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omments/comment1.xml" ContentType="application/vnd.openxmlformats-officedocument.presentationml.comment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08" r:id="rId5"/>
  </p:sldMasterIdLst>
  <p:notesMasterIdLst>
    <p:notesMasterId r:id="rId24"/>
  </p:notesMasterIdLst>
  <p:handoutMasterIdLst>
    <p:handoutMasterId r:id="rId25"/>
  </p:handoutMasterIdLst>
  <p:sldIdLst>
    <p:sldId id="261" r:id="rId6"/>
    <p:sldId id="266" r:id="rId7"/>
    <p:sldId id="280" r:id="rId8"/>
    <p:sldId id="262" r:id="rId9"/>
    <p:sldId id="281" r:id="rId10"/>
    <p:sldId id="267" r:id="rId11"/>
    <p:sldId id="268" r:id="rId12"/>
    <p:sldId id="264" r:id="rId13"/>
    <p:sldId id="270" r:id="rId14"/>
    <p:sldId id="282" r:id="rId15"/>
    <p:sldId id="273" r:id="rId16"/>
    <p:sldId id="263" r:id="rId17"/>
    <p:sldId id="274" r:id="rId18"/>
    <p:sldId id="275" r:id="rId19"/>
    <p:sldId id="276" r:id="rId20"/>
    <p:sldId id="278" r:id="rId21"/>
    <p:sldId id="279" r:id="rId22"/>
    <p:sldId id="258" r:id="rId23"/>
  </p:sldIdLst>
  <p:sldSz cx="12195175" cy="6858000"/>
  <p:notesSz cx="6858000" cy="9144000"/>
  <p:defaultTextStyle>
    <a:defPPr lvl="0">
      <a:defRPr lang="nl-NL"/>
    </a:defPPr>
    <a:lvl1pPr marL="0" lvl="1" algn="l" defTabSz="1088502" rtl="0" eaLnBrk="1" latinLnBrk="0" hangingPunct="1">
      <a:defRPr sz="2100" kern="1200">
        <a:solidFill>
          <a:schemeClr val="tx1"/>
        </a:solidFill>
        <a:latin typeface="+mn-lt"/>
        <a:ea typeface="+mn-ea"/>
        <a:cs typeface="+mn-cs"/>
      </a:defRPr>
    </a:lvl1pPr>
    <a:lvl2pPr marL="544251" lvl="2" algn="l" defTabSz="1088502" rtl="0" eaLnBrk="1" latinLnBrk="0" hangingPunct="1">
      <a:defRPr sz="2100" kern="1200">
        <a:solidFill>
          <a:schemeClr val="tx1"/>
        </a:solidFill>
        <a:latin typeface="+mn-lt"/>
        <a:ea typeface="+mn-ea"/>
        <a:cs typeface="+mn-cs"/>
      </a:defRPr>
    </a:lvl2pPr>
    <a:lvl3pPr marL="1088502" lvl="3" algn="l" defTabSz="1088502" rtl="0" eaLnBrk="1" latinLnBrk="0" hangingPunct="1">
      <a:defRPr sz="2100" kern="1200">
        <a:solidFill>
          <a:schemeClr val="tx1"/>
        </a:solidFill>
        <a:latin typeface="+mn-lt"/>
        <a:ea typeface="+mn-ea"/>
        <a:cs typeface="+mn-cs"/>
      </a:defRPr>
    </a:lvl3pPr>
    <a:lvl4pPr marL="1632753" lvl="4" algn="l" defTabSz="1088502" rtl="0" eaLnBrk="1" latinLnBrk="0" hangingPunct="1">
      <a:defRPr sz="2100" kern="1200">
        <a:solidFill>
          <a:schemeClr val="tx1"/>
        </a:solidFill>
        <a:latin typeface="+mn-lt"/>
        <a:ea typeface="+mn-ea"/>
        <a:cs typeface="+mn-cs"/>
      </a:defRPr>
    </a:lvl4pPr>
    <a:lvl5pPr marL="2177004" algn="l" defTabSz="1088502" rtl="0" eaLnBrk="1" latinLnBrk="0" hangingPunct="1">
      <a:defRPr sz="2100" kern="1200">
        <a:solidFill>
          <a:schemeClr val="tx1"/>
        </a:solidFill>
        <a:latin typeface="+mn-lt"/>
        <a:ea typeface="+mn-ea"/>
        <a:cs typeface="+mn-cs"/>
      </a:defRPr>
    </a:lvl5pPr>
    <a:lvl6pPr marL="2721254" algn="l" defTabSz="1088502" rtl="0" eaLnBrk="1" latinLnBrk="0" hangingPunct="1">
      <a:defRPr sz="2100" kern="1200">
        <a:solidFill>
          <a:schemeClr val="tx1"/>
        </a:solidFill>
        <a:latin typeface="+mn-lt"/>
        <a:ea typeface="+mn-ea"/>
        <a:cs typeface="+mn-cs"/>
      </a:defRPr>
    </a:lvl6pPr>
    <a:lvl7pPr marL="3265505" algn="l" defTabSz="1088502" rtl="0" eaLnBrk="1" latinLnBrk="0" hangingPunct="1">
      <a:defRPr sz="2100" kern="1200">
        <a:solidFill>
          <a:schemeClr val="tx1"/>
        </a:solidFill>
        <a:latin typeface="+mn-lt"/>
        <a:ea typeface="+mn-ea"/>
        <a:cs typeface="+mn-cs"/>
      </a:defRPr>
    </a:lvl7pPr>
    <a:lvl8pPr marL="3809756" algn="l" defTabSz="1088502" rtl="0" eaLnBrk="1" latinLnBrk="0" hangingPunct="1">
      <a:defRPr sz="2100" kern="1200">
        <a:solidFill>
          <a:schemeClr val="tx1"/>
        </a:solidFill>
        <a:latin typeface="+mn-lt"/>
        <a:ea typeface="+mn-ea"/>
        <a:cs typeface="+mn-cs"/>
      </a:defRPr>
    </a:lvl8pPr>
    <a:lvl9pPr marL="4354007" algn="l" defTabSz="1088502"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1"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uben van Zegen" initials="RvZ" lastIdx="1" clrIdx="0">
    <p:extLst>
      <p:ext uri="{19B8F6BF-5375-455C-9EA6-DF929625EA0E}">
        <p15:presenceInfo xmlns:p15="http://schemas.microsoft.com/office/powerpoint/2012/main" userId="Ruben van Zege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87" autoAdjust="0"/>
    <p:restoredTop sz="86421" autoAdjust="0"/>
  </p:normalViewPr>
  <p:slideViewPr>
    <p:cSldViewPr>
      <p:cViewPr varScale="1">
        <p:scale>
          <a:sx n="88" d="100"/>
          <a:sy n="88" d="100"/>
        </p:scale>
        <p:origin x="420" y="90"/>
      </p:cViewPr>
      <p:guideLst>
        <p:guide orient="horz" pos="2160"/>
        <p:guide pos="3841"/>
      </p:guideLst>
    </p:cSldViewPr>
  </p:slideViewPr>
  <p:outlineViewPr>
    <p:cViewPr>
      <p:scale>
        <a:sx n="33" d="100"/>
        <a:sy n="33" d="100"/>
      </p:scale>
      <p:origin x="0" y="0"/>
    </p:cViewPr>
  </p:outlineViewPr>
  <p:notesTextViewPr>
    <p:cViewPr>
      <p:scale>
        <a:sx n="3" d="2"/>
        <a:sy n="3" d="2"/>
      </p:scale>
      <p:origin x="0" y="0"/>
    </p:cViewPr>
  </p:notesTextViewPr>
  <p:notesViewPr>
    <p:cSldViewPr>
      <p:cViewPr varScale="1">
        <p:scale>
          <a:sx n="50" d="100"/>
          <a:sy n="50" d="100"/>
        </p:scale>
        <p:origin x="2640" y="3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notesMaster" Target="notesMasters/notesMaster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presProps" Target="presProps.xml"/><Relationship Id="rId30" Type="http://schemas.openxmlformats.org/officeDocument/2006/relationships/tableStyles" Target="tableStyle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10-29T15:17:09.540" idx="1">
    <p:pos x="10" y="10"/>
    <p:text/>
    <p:extLst>
      <p:ext uri="{C676402C-5697-4E1C-873F-D02D1690AC5C}">
        <p15:threadingInfo xmlns:p15="http://schemas.microsoft.com/office/powerpoint/2012/main" timeZoneBias="-6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A9BB6B2-3737-45BF-9DBC-9CE324D4B117}" type="doc">
      <dgm:prSet loTypeId="urn:microsoft.com/office/officeart/2005/8/layout/radial1" loCatId="cycle" qsTypeId="urn:microsoft.com/office/officeart/2005/8/quickstyle/3d2" qsCatId="3D" csTypeId="urn:microsoft.com/office/officeart/2005/8/colors/accent1_2" csCatId="accent1" phldr="1"/>
      <dgm:spPr/>
      <dgm:t>
        <a:bodyPr/>
        <a:lstStyle/>
        <a:p>
          <a:endParaRPr lang="nl-NL"/>
        </a:p>
      </dgm:t>
    </dgm:pt>
    <dgm:pt modelId="{C0D5E2A3-B307-4312-ABCC-593BCF7D9F42}">
      <dgm:prSet phldrT="[Tekst]"/>
      <dgm:spPr/>
      <dgm:t>
        <a:bodyPr/>
        <a:lstStyle/>
        <a:p>
          <a:r>
            <a:rPr lang="nl-NL"/>
            <a:t>FIT Apeldoorn</a:t>
          </a:r>
        </a:p>
      </dgm:t>
    </dgm:pt>
    <dgm:pt modelId="{7E070BA8-5C9A-4122-8E18-01FCC0026555}" type="parTrans" cxnId="{13111257-3566-4FE9-AA67-81D5FE5DF38C}">
      <dgm:prSet/>
      <dgm:spPr/>
      <dgm:t>
        <a:bodyPr/>
        <a:lstStyle/>
        <a:p>
          <a:endParaRPr lang="nl-NL"/>
        </a:p>
      </dgm:t>
    </dgm:pt>
    <dgm:pt modelId="{7C740451-797C-49C9-9D1E-37A6BA9BE61C}" type="sibTrans" cxnId="{13111257-3566-4FE9-AA67-81D5FE5DF38C}">
      <dgm:prSet/>
      <dgm:spPr/>
      <dgm:t>
        <a:bodyPr/>
        <a:lstStyle/>
        <a:p>
          <a:endParaRPr lang="nl-NL"/>
        </a:p>
      </dgm:t>
    </dgm:pt>
    <dgm:pt modelId="{C3087E40-323E-4217-B802-C9DA3335337B}">
      <dgm:prSet phldrT="[Tekst]" custT="1"/>
      <dgm:spPr/>
      <dgm:t>
        <a:bodyPr/>
        <a:lstStyle/>
        <a:p>
          <a:endParaRPr lang="nl-NL" sz="1800"/>
        </a:p>
      </dgm:t>
    </dgm:pt>
    <dgm:pt modelId="{1C7C5A43-F4EB-4BA0-9E98-10EE051C8E8A}" type="parTrans" cxnId="{515F3A06-FC56-446E-9A2B-A1DFAB410700}">
      <dgm:prSet/>
      <dgm:spPr/>
      <dgm:t>
        <a:bodyPr/>
        <a:lstStyle/>
        <a:p>
          <a:endParaRPr lang="nl-NL"/>
        </a:p>
      </dgm:t>
    </dgm:pt>
    <dgm:pt modelId="{0B3F5765-DE7C-4CA6-ADFD-69DB3086906B}" type="sibTrans" cxnId="{515F3A06-FC56-446E-9A2B-A1DFAB410700}">
      <dgm:prSet/>
      <dgm:spPr/>
      <dgm:t>
        <a:bodyPr/>
        <a:lstStyle/>
        <a:p>
          <a:endParaRPr lang="nl-NL"/>
        </a:p>
      </dgm:t>
    </dgm:pt>
    <dgm:pt modelId="{F22F3DCD-46B2-412D-82A1-12355C499B2C}">
      <dgm:prSet phldrT="[Tekst]" custT="1"/>
      <dgm:spPr/>
      <dgm:t>
        <a:bodyPr/>
        <a:lstStyle/>
        <a:p>
          <a:endParaRPr lang="nl-NL" sz="1800"/>
        </a:p>
      </dgm:t>
    </dgm:pt>
    <dgm:pt modelId="{E675E6ED-803E-4171-9B5D-AB5F8D0E048F}" type="parTrans" cxnId="{2FDA3605-82D9-46C4-AB31-7F8667E30589}">
      <dgm:prSet/>
      <dgm:spPr/>
      <dgm:t>
        <a:bodyPr/>
        <a:lstStyle/>
        <a:p>
          <a:endParaRPr lang="nl-NL"/>
        </a:p>
      </dgm:t>
    </dgm:pt>
    <dgm:pt modelId="{D292E20B-3E75-4287-BE27-506A91BD7D01}" type="sibTrans" cxnId="{2FDA3605-82D9-46C4-AB31-7F8667E30589}">
      <dgm:prSet/>
      <dgm:spPr/>
      <dgm:t>
        <a:bodyPr/>
        <a:lstStyle/>
        <a:p>
          <a:endParaRPr lang="nl-NL"/>
        </a:p>
      </dgm:t>
    </dgm:pt>
    <dgm:pt modelId="{276BC2AF-572B-42F6-9682-91F75CAD9333}">
      <dgm:prSet phldrT="[Tekst]" custT="1"/>
      <dgm:spPr/>
      <dgm:t>
        <a:bodyPr/>
        <a:lstStyle/>
        <a:p>
          <a:endParaRPr lang="nl-NL" sz="1600"/>
        </a:p>
      </dgm:t>
    </dgm:pt>
    <dgm:pt modelId="{0F22AFB7-2CC8-4AFA-84B6-CBAF29741A36}" type="parTrans" cxnId="{A3968C4A-0DB4-41CA-A05B-2DF65DD826C7}">
      <dgm:prSet/>
      <dgm:spPr/>
      <dgm:t>
        <a:bodyPr/>
        <a:lstStyle/>
        <a:p>
          <a:endParaRPr lang="nl-NL"/>
        </a:p>
      </dgm:t>
    </dgm:pt>
    <dgm:pt modelId="{EA3DF5B8-9461-4B7D-9C3A-FA721B42BFF4}" type="sibTrans" cxnId="{A3968C4A-0DB4-41CA-A05B-2DF65DD826C7}">
      <dgm:prSet/>
      <dgm:spPr/>
      <dgm:t>
        <a:bodyPr/>
        <a:lstStyle/>
        <a:p>
          <a:endParaRPr lang="nl-NL"/>
        </a:p>
      </dgm:t>
    </dgm:pt>
    <dgm:pt modelId="{E2AB9549-C2AA-47E2-9349-0D465ACA1442}">
      <dgm:prSet phldrT="[Tekst]" custT="1"/>
      <dgm:spPr/>
      <dgm:t>
        <a:bodyPr/>
        <a:lstStyle/>
        <a:p>
          <a:r>
            <a:rPr lang="nl-NL" sz="1800"/>
            <a:t/>
          </a:r>
          <a:br>
            <a:rPr lang="nl-NL" sz="1800"/>
          </a:br>
          <a:endParaRPr lang="nl-NL" sz="1800"/>
        </a:p>
      </dgm:t>
    </dgm:pt>
    <dgm:pt modelId="{7B2FF8A6-B7B4-4310-A334-17430D6582A8}" type="parTrans" cxnId="{93F64486-7756-481A-9437-1E081811F02E}">
      <dgm:prSet/>
      <dgm:spPr/>
      <dgm:t>
        <a:bodyPr/>
        <a:lstStyle/>
        <a:p>
          <a:endParaRPr lang="nl-NL"/>
        </a:p>
      </dgm:t>
    </dgm:pt>
    <dgm:pt modelId="{AF1C0DFB-9E07-4182-BAAC-FA746D2C5E89}" type="sibTrans" cxnId="{93F64486-7756-481A-9437-1E081811F02E}">
      <dgm:prSet/>
      <dgm:spPr/>
      <dgm:t>
        <a:bodyPr/>
        <a:lstStyle/>
        <a:p>
          <a:endParaRPr lang="nl-NL"/>
        </a:p>
      </dgm:t>
    </dgm:pt>
    <dgm:pt modelId="{102E161F-3E71-4D90-845A-8FFE222DE6F1}">
      <dgm:prSet phldrT="[Tekst]" custT="1"/>
      <dgm:spPr/>
      <dgm:t>
        <a:bodyPr/>
        <a:lstStyle/>
        <a:p>
          <a:endParaRPr lang="nl-NL" sz="1800"/>
        </a:p>
      </dgm:t>
    </dgm:pt>
    <dgm:pt modelId="{AA6DE8AC-BD69-45BB-94BB-DA7E7FB5C910}" type="sibTrans" cxnId="{2D90E0D9-7982-44D3-BA41-9B9BFAD1AE28}">
      <dgm:prSet/>
      <dgm:spPr/>
      <dgm:t>
        <a:bodyPr/>
        <a:lstStyle/>
        <a:p>
          <a:endParaRPr lang="nl-NL"/>
        </a:p>
      </dgm:t>
    </dgm:pt>
    <dgm:pt modelId="{E02B12FF-EABC-49D5-A5C9-70F3ECF4B4BE}" type="parTrans" cxnId="{2D90E0D9-7982-44D3-BA41-9B9BFAD1AE28}">
      <dgm:prSet/>
      <dgm:spPr/>
      <dgm:t>
        <a:bodyPr/>
        <a:lstStyle/>
        <a:p>
          <a:endParaRPr lang="nl-NL"/>
        </a:p>
      </dgm:t>
    </dgm:pt>
    <dgm:pt modelId="{6FD7F1FA-7A3C-461D-907C-35505CC8A2DB}" type="pres">
      <dgm:prSet presAssocID="{BA9BB6B2-3737-45BF-9DBC-9CE324D4B117}" presName="cycle" presStyleCnt="0">
        <dgm:presLayoutVars>
          <dgm:chMax val="1"/>
          <dgm:dir/>
          <dgm:animLvl val="ctr"/>
          <dgm:resizeHandles val="exact"/>
        </dgm:presLayoutVars>
      </dgm:prSet>
      <dgm:spPr/>
      <dgm:t>
        <a:bodyPr/>
        <a:lstStyle/>
        <a:p>
          <a:endParaRPr lang="nl-NL"/>
        </a:p>
      </dgm:t>
    </dgm:pt>
    <dgm:pt modelId="{F0C61E3F-3AC2-447B-BB4C-5A81B26E0B06}" type="pres">
      <dgm:prSet presAssocID="{C0D5E2A3-B307-4312-ABCC-593BCF7D9F42}" presName="centerShape" presStyleLbl="node0" presStyleIdx="0" presStyleCnt="1"/>
      <dgm:spPr/>
      <dgm:t>
        <a:bodyPr/>
        <a:lstStyle/>
        <a:p>
          <a:endParaRPr lang="nl-NL"/>
        </a:p>
      </dgm:t>
    </dgm:pt>
    <dgm:pt modelId="{2AEE4A56-C23E-4417-B50B-270011FDB366}" type="pres">
      <dgm:prSet presAssocID="{1C7C5A43-F4EB-4BA0-9E98-10EE051C8E8A}" presName="Name9" presStyleLbl="parChTrans1D2" presStyleIdx="0" presStyleCnt="5"/>
      <dgm:spPr/>
      <dgm:t>
        <a:bodyPr/>
        <a:lstStyle/>
        <a:p>
          <a:endParaRPr lang="nl-NL"/>
        </a:p>
      </dgm:t>
    </dgm:pt>
    <dgm:pt modelId="{686E7557-F885-494E-9FF9-B8759522D9EC}" type="pres">
      <dgm:prSet presAssocID="{1C7C5A43-F4EB-4BA0-9E98-10EE051C8E8A}" presName="connTx" presStyleLbl="parChTrans1D2" presStyleIdx="0" presStyleCnt="5"/>
      <dgm:spPr/>
      <dgm:t>
        <a:bodyPr/>
        <a:lstStyle/>
        <a:p>
          <a:endParaRPr lang="nl-NL"/>
        </a:p>
      </dgm:t>
    </dgm:pt>
    <dgm:pt modelId="{01F29BAA-5790-4373-926D-31CA877C8FBB}" type="pres">
      <dgm:prSet presAssocID="{C3087E40-323E-4217-B802-C9DA3335337B}" presName="node" presStyleLbl="node1" presStyleIdx="0" presStyleCnt="5">
        <dgm:presLayoutVars>
          <dgm:bulletEnabled val="1"/>
        </dgm:presLayoutVars>
      </dgm:prSet>
      <dgm:spPr/>
      <dgm:t>
        <a:bodyPr/>
        <a:lstStyle/>
        <a:p>
          <a:endParaRPr lang="nl-NL"/>
        </a:p>
      </dgm:t>
    </dgm:pt>
    <dgm:pt modelId="{EE07AF45-4F9C-4D32-A1F0-A14DCC774BD0}" type="pres">
      <dgm:prSet presAssocID="{E02B12FF-EABC-49D5-A5C9-70F3ECF4B4BE}" presName="Name9" presStyleLbl="parChTrans1D2" presStyleIdx="1" presStyleCnt="5"/>
      <dgm:spPr/>
      <dgm:t>
        <a:bodyPr/>
        <a:lstStyle/>
        <a:p>
          <a:endParaRPr lang="nl-NL"/>
        </a:p>
      </dgm:t>
    </dgm:pt>
    <dgm:pt modelId="{6D8A2325-A3E5-4C50-BEDB-96CE9CE511EA}" type="pres">
      <dgm:prSet presAssocID="{E02B12FF-EABC-49D5-A5C9-70F3ECF4B4BE}" presName="connTx" presStyleLbl="parChTrans1D2" presStyleIdx="1" presStyleCnt="5"/>
      <dgm:spPr/>
      <dgm:t>
        <a:bodyPr/>
        <a:lstStyle/>
        <a:p>
          <a:endParaRPr lang="nl-NL"/>
        </a:p>
      </dgm:t>
    </dgm:pt>
    <dgm:pt modelId="{8C979ED7-A04C-4DB4-A7EF-9A15A3A783A0}" type="pres">
      <dgm:prSet presAssocID="{102E161F-3E71-4D90-845A-8FFE222DE6F1}" presName="node" presStyleLbl="node1" presStyleIdx="1" presStyleCnt="5">
        <dgm:presLayoutVars>
          <dgm:bulletEnabled val="1"/>
        </dgm:presLayoutVars>
      </dgm:prSet>
      <dgm:spPr/>
      <dgm:t>
        <a:bodyPr/>
        <a:lstStyle/>
        <a:p>
          <a:endParaRPr lang="nl-NL"/>
        </a:p>
      </dgm:t>
    </dgm:pt>
    <dgm:pt modelId="{5CD1B4D3-777E-4EAB-B99C-C7160870E1D4}" type="pres">
      <dgm:prSet presAssocID="{7B2FF8A6-B7B4-4310-A334-17430D6582A8}" presName="Name9" presStyleLbl="parChTrans1D2" presStyleIdx="2" presStyleCnt="5"/>
      <dgm:spPr/>
      <dgm:t>
        <a:bodyPr/>
        <a:lstStyle/>
        <a:p>
          <a:endParaRPr lang="nl-NL"/>
        </a:p>
      </dgm:t>
    </dgm:pt>
    <dgm:pt modelId="{DD037012-63AC-4955-8DE6-EFBC0B0B02B0}" type="pres">
      <dgm:prSet presAssocID="{7B2FF8A6-B7B4-4310-A334-17430D6582A8}" presName="connTx" presStyleLbl="parChTrans1D2" presStyleIdx="2" presStyleCnt="5"/>
      <dgm:spPr/>
      <dgm:t>
        <a:bodyPr/>
        <a:lstStyle/>
        <a:p>
          <a:endParaRPr lang="nl-NL"/>
        </a:p>
      </dgm:t>
    </dgm:pt>
    <dgm:pt modelId="{C4763904-7ED9-4828-BDA2-FF0EA82FA9A3}" type="pres">
      <dgm:prSet presAssocID="{E2AB9549-C2AA-47E2-9349-0D465ACA1442}" presName="node" presStyleLbl="node1" presStyleIdx="2" presStyleCnt="5">
        <dgm:presLayoutVars>
          <dgm:bulletEnabled val="1"/>
        </dgm:presLayoutVars>
      </dgm:prSet>
      <dgm:spPr/>
      <dgm:t>
        <a:bodyPr/>
        <a:lstStyle/>
        <a:p>
          <a:endParaRPr lang="nl-NL"/>
        </a:p>
      </dgm:t>
    </dgm:pt>
    <dgm:pt modelId="{DCA14095-3465-498F-94E5-3C3091D903A4}" type="pres">
      <dgm:prSet presAssocID="{E675E6ED-803E-4171-9B5D-AB5F8D0E048F}" presName="Name9" presStyleLbl="parChTrans1D2" presStyleIdx="3" presStyleCnt="5"/>
      <dgm:spPr/>
      <dgm:t>
        <a:bodyPr/>
        <a:lstStyle/>
        <a:p>
          <a:endParaRPr lang="nl-NL"/>
        </a:p>
      </dgm:t>
    </dgm:pt>
    <dgm:pt modelId="{8C51F109-50C2-4F60-9E40-3DB76340D854}" type="pres">
      <dgm:prSet presAssocID="{E675E6ED-803E-4171-9B5D-AB5F8D0E048F}" presName="connTx" presStyleLbl="parChTrans1D2" presStyleIdx="3" presStyleCnt="5"/>
      <dgm:spPr/>
      <dgm:t>
        <a:bodyPr/>
        <a:lstStyle/>
        <a:p>
          <a:endParaRPr lang="nl-NL"/>
        </a:p>
      </dgm:t>
    </dgm:pt>
    <dgm:pt modelId="{D762D3D4-2269-4F80-AE95-0FAE679C0D85}" type="pres">
      <dgm:prSet presAssocID="{F22F3DCD-46B2-412D-82A1-12355C499B2C}" presName="node" presStyleLbl="node1" presStyleIdx="3" presStyleCnt="5">
        <dgm:presLayoutVars>
          <dgm:bulletEnabled val="1"/>
        </dgm:presLayoutVars>
      </dgm:prSet>
      <dgm:spPr/>
      <dgm:t>
        <a:bodyPr/>
        <a:lstStyle/>
        <a:p>
          <a:endParaRPr lang="nl-NL"/>
        </a:p>
      </dgm:t>
    </dgm:pt>
    <dgm:pt modelId="{B4BC3DEB-2FA4-4373-9596-AA9BC1D195B8}" type="pres">
      <dgm:prSet presAssocID="{0F22AFB7-2CC8-4AFA-84B6-CBAF29741A36}" presName="Name9" presStyleLbl="parChTrans1D2" presStyleIdx="4" presStyleCnt="5"/>
      <dgm:spPr/>
      <dgm:t>
        <a:bodyPr/>
        <a:lstStyle/>
        <a:p>
          <a:endParaRPr lang="nl-NL"/>
        </a:p>
      </dgm:t>
    </dgm:pt>
    <dgm:pt modelId="{2935AC79-71B4-4AB5-B362-B158A0617706}" type="pres">
      <dgm:prSet presAssocID="{0F22AFB7-2CC8-4AFA-84B6-CBAF29741A36}" presName="connTx" presStyleLbl="parChTrans1D2" presStyleIdx="4" presStyleCnt="5"/>
      <dgm:spPr/>
      <dgm:t>
        <a:bodyPr/>
        <a:lstStyle/>
        <a:p>
          <a:endParaRPr lang="nl-NL"/>
        </a:p>
      </dgm:t>
    </dgm:pt>
    <dgm:pt modelId="{BECECCE4-F0DD-44AD-A7C0-88C425DFAC41}" type="pres">
      <dgm:prSet presAssocID="{276BC2AF-572B-42F6-9682-91F75CAD9333}" presName="node" presStyleLbl="node1" presStyleIdx="4" presStyleCnt="5">
        <dgm:presLayoutVars>
          <dgm:bulletEnabled val="1"/>
        </dgm:presLayoutVars>
      </dgm:prSet>
      <dgm:spPr/>
      <dgm:t>
        <a:bodyPr/>
        <a:lstStyle/>
        <a:p>
          <a:endParaRPr lang="nl-NL"/>
        </a:p>
      </dgm:t>
    </dgm:pt>
  </dgm:ptLst>
  <dgm:cxnLst>
    <dgm:cxn modelId="{92F65433-D61C-41F0-9E90-442D01C56871}" type="presOf" srcId="{0F22AFB7-2CC8-4AFA-84B6-CBAF29741A36}" destId="{B4BC3DEB-2FA4-4373-9596-AA9BC1D195B8}" srcOrd="0" destOrd="0" presId="urn:microsoft.com/office/officeart/2005/8/layout/radial1"/>
    <dgm:cxn modelId="{1BBFB51E-D907-4967-9792-0314ADA37A3A}" type="presOf" srcId="{E02B12FF-EABC-49D5-A5C9-70F3ECF4B4BE}" destId="{EE07AF45-4F9C-4D32-A1F0-A14DCC774BD0}" srcOrd="0" destOrd="0" presId="urn:microsoft.com/office/officeart/2005/8/layout/radial1"/>
    <dgm:cxn modelId="{2FDA3605-82D9-46C4-AB31-7F8667E30589}" srcId="{C0D5E2A3-B307-4312-ABCC-593BCF7D9F42}" destId="{F22F3DCD-46B2-412D-82A1-12355C499B2C}" srcOrd="3" destOrd="0" parTransId="{E675E6ED-803E-4171-9B5D-AB5F8D0E048F}" sibTransId="{D292E20B-3E75-4287-BE27-506A91BD7D01}"/>
    <dgm:cxn modelId="{ECDC9165-C078-4242-94B5-3EC1E70F4603}" type="presOf" srcId="{BA9BB6B2-3737-45BF-9DBC-9CE324D4B117}" destId="{6FD7F1FA-7A3C-461D-907C-35505CC8A2DB}" srcOrd="0" destOrd="0" presId="urn:microsoft.com/office/officeart/2005/8/layout/radial1"/>
    <dgm:cxn modelId="{690E7ADB-8A75-4FFF-9848-637B83620593}" type="presOf" srcId="{7B2FF8A6-B7B4-4310-A334-17430D6582A8}" destId="{5CD1B4D3-777E-4EAB-B99C-C7160870E1D4}" srcOrd="0" destOrd="0" presId="urn:microsoft.com/office/officeart/2005/8/layout/radial1"/>
    <dgm:cxn modelId="{DFD7F75D-0A94-418A-8702-4956D17009AA}" type="presOf" srcId="{102E161F-3E71-4D90-845A-8FFE222DE6F1}" destId="{8C979ED7-A04C-4DB4-A7EF-9A15A3A783A0}" srcOrd="0" destOrd="0" presId="urn:microsoft.com/office/officeart/2005/8/layout/radial1"/>
    <dgm:cxn modelId="{41C304BA-8DEE-454C-8130-908485A920F6}" type="presOf" srcId="{7B2FF8A6-B7B4-4310-A334-17430D6582A8}" destId="{DD037012-63AC-4955-8DE6-EFBC0B0B02B0}" srcOrd="1" destOrd="0" presId="urn:microsoft.com/office/officeart/2005/8/layout/radial1"/>
    <dgm:cxn modelId="{515F3A06-FC56-446E-9A2B-A1DFAB410700}" srcId="{C0D5E2A3-B307-4312-ABCC-593BCF7D9F42}" destId="{C3087E40-323E-4217-B802-C9DA3335337B}" srcOrd="0" destOrd="0" parTransId="{1C7C5A43-F4EB-4BA0-9E98-10EE051C8E8A}" sibTransId="{0B3F5765-DE7C-4CA6-ADFD-69DB3086906B}"/>
    <dgm:cxn modelId="{13111257-3566-4FE9-AA67-81D5FE5DF38C}" srcId="{BA9BB6B2-3737-45BF-9DBC-9CE324D4B117}" destId="{C0D5E2A3-B307-4312-ABCC-593BCF7D9F42}" srcOrd="0" destOrd="0" parTransId="{7E070BA8-5C9A-4122-8E18-01FCC0026555}" sibTransId="{7C740451-797C-49C9-9D1E-37A6BA9BE61C}"/>
    <dgm:cxn modelId="{09C6579B-CFC5-47E0-8755-5E589A4F5C99}" type="presOf" srcId="{E2AB9549-C2AA-47E2-9349-0D465ACA1442}" destId="{C4763904-7ED9-4828-BDA2-FF0EA82FA9A3}" srcOrd="0" destOrd="0" presId="urn:microsoft.com/office/officeart/2005/8/layout/radial1"/>
    <dgm:cxn modelId="{0DA3EA69-ECB9-4E11-B335-8696775E5677}" type="presOf" srcId="{0F22AFB7-2CC8-4AFA-84B6-CBAF29741A36}" destId="{2935AC79-71B4-4AB5-B362-B158A0617706}" srcOrd="1" destOrd="0" presId="urn:microsoft.com/office/officeart/2005/8/layout/radial1"/>
    <dgm:cxn modelId="{E00D0BBC-4BB5-4C13-8F01-4DFC0AB9C479}" type="presOf" srcId="{E675E6ED-803E-4171-9B5D-AB5F8D0E048F}" destId="{8C51F109-50C2-4F60-9E40-3DB76340D854}" srcOrd="1" destOrd="0" presId="urn:microsoft.com/office/officeart/2005/8/layout/radial1"/>
    <dgm:cxn modelId="{B1EE8D22-1F9E-4766-8AB7-50F2180E53BA}" type="presOf" srcId="{C3087E40-323E-4217-B802-C9DA3335337B}" destId="{01F29BAA-5790-4373-926D-31CA877C8FBB}" srcOrd="0" destOrd="0" presId="urn:microsoft.com/office/officeart/2005/8/layout/radial1"/>
    <dgm:cxn modelId="{4226E92C-6BE3-4B7C-B634-CCF21F4EAB2C}" type="presOf" srcId="{F22F3DCD-46B2-412D-82A1-12355C499B2C}" destId="{D762D3D4-2269-4F80-AE95-0FAE679C0D85}" srcOrd="0" destOrd="0" presId="urn:microsoft.com/office/officeart/2005/8/layout/radial1"/>
    <dgm:cxn modelId="{93F64486-7756-481A-9437-1E081811F02E}" srcId="{C0D5E2A3-B307-4312-ABCC-593BCF7D9F42}" destId="{E2AB9549-C2AA-47E2-9349-0D465ACA1442}" srcOrd="2" destOrd="0" parTransId="{7B2FF8A6-B7B4-4310-A334-17430D6582A8}" sibTransId="{AF1C0DFB-9E07-4182-BAAC-FA746D2C5E89}"/>
    <dgm:cxn modelId="{064E2CC1-6DD4-41CC-8481-6D92C6FBBD05}" type="presOf" srcId="{1C7C5A43-F4EB-4BA0-9E98-10EE051C8E8A}" destId="{686E7557-F885-494E-9FF9-B8759522D9EC}" srcOrd="1" destOrd="0" presId="urn:microsoft.com/office/officeart/2005/8/layout/radial1"/>
    <dgm:cxn modelId="{2D90E0D9-7982-44D3-BA41-9B9BFAD1AE28}" srcId="{C0D5E2A3-B307-4312-ABCC-593BCF7D9F42}" destId="{102E161F-3E71-4D90-845A-8FFE222DE6F1}" srcOrd="1" destOrd="0" parTransId="{E02B12FF-EABC-49D5-A5C9-70F3ECF4B4BE}" sibTransId="{AA6DE8AC-BD69-45BB-94BB-DA7E7FB5C910}"/>
    <dgm:cxn modelId="{4DA0F545-2033-4E9D-904E-F12E1FA5A19C}" type="presOf" srcId="{276BC2AF-572B-42F6-9682-91F75CAD9333}" destId="{BECECCE4-F0DD-44AD-A7C0-88C425DFAC41}" srcOrd="0" destOrd="0" presId="urn:microsoft.com/office/officeart/2005/8/layout/radial1"/>
    <dgm:cxn modelId="{239B3FA4-CED2-4D60-8083-0E93517DF963}" type="presOf" srcId="{C0D5E2A3-B307-4312-ABCC-593BCF7D9F42}" destId="{F0C61E3F-3AC2-447B-BB4C-5A81B26E0B06}" srcOrd="0" destOrd="0" presId="urn:microsoft.com/office/officeart/2005/8/layout/radial1"/>
    <dgm:cxn modelId="{A3968C4A-0DB4-41CA-A05B-2DF65DD826C7}" srcId="{C0D5E2A3-B307-4312-ABCC-593BCF7D9F42}" destId="{276BC2AF-572B-42F6-9682-91F75CAD9333}" srcOrd="4" destOrd="0" parTransId="{0F22AFB7-2CC8-4AFA-84B6-CBAF29741A36}" sibTransId="{EA3DF5B8-9461-4B7D-9C3A-FA721B42BFF4}"/>
    <dgm:cxn modelId="{A37BEED2-B44C-4126-AAD7-989BC159BC09}" type="presOf" srcId="{E02B12FF-EABC-49D5-A5C9-70F3ECF4B4BE}" destId="{6D8A2325-A3E5-4C50-BEDB-96CE9CE511EA}" srcOrd="1" destOrd="0" presId="urn:microsoft.com/office/officeart/2005/8/layout/radial1"/>
    <dgm:cxn modelId="{63920A8D-75BC-49A1-86C4-C707CFEC6762}" type="presOf" srcId="{1C7C5A43-F4EB-4BA0-9E98-10EE051C8E8A}" destId="{2AEE4A56-C23E-4417-B50B-270011FDB366}" srcOrd="0" destOrd="0" presId="urn:microsoft.com/office/officeart/2005/8/layout/radial1"/>
    <dgm:cxn modelId="{11D00888-6E84-4091-83C8-5AC5F984AFF1}" type="presOf" srcId="{E675E6ED-803E-4171-9B5D-AB5F8D0E048F}" destId="{DCA14095-3465-498F-94E5-3C3091D903A4}" srcOrd="0" destOrd="0" presId="urn:microsoft.com/office/officeart/2005/8/layout/radial1"/>
    <dgm:cxn modelId="{2B67426D-C82E-408A-8056-5FD43F59D298}" type="presParOf" srcId="{6FD7F1FA-7A3C-461D-907C-35505CC8A2DB}" destId="{F0C61E3F-3AC2-447B-BB4C-5A81B26E0B06}" srcOrd="0" destOrd="0" presId="urn:microsoft.com/office/officeart/2005/8/layout/radial1"/>
    <dgm:cxn modelId="{9EBC8BFA-E0E2-4AAF-B744-E9505FA3E3B5}" type="presParOf" srcId="{6FD7F1FA-7A3C-461D-907C-35505CC8A2DB}" destId="{2AEE4A56-C23E-4417-B50B-270011FDB366}" srcOrd="1" destOrd="0" presId="urn:microsoft.com/office/officeart/2005/8/layout/radial1"/>
    <dgm:cxn modelId="{EF36B834-DA2F-421F-A119-87B77032B6C7}" type="presParOf" srcId="{2AEE4A56-C23E-4417-B50B-270011FDB366}" destId="{686E7557-F885-494E-9FF9-B8759522D9EC}" srcOrd="0" destOrd="0" presId="urn:microsoft.com/office/officeart/2005/8/layout/radial1"/>
    <dgm:cxn modelId="{1027777B-8F02-4AE5-B4F6-0CE5887EC5C5}" type="presParOf" srcId="{6FD7F1FA-7A3C-461D-907C-35505CC8A2DB}" destId="{01F29BAA-5790-4373-926D-31CA877C8FBB}" srcOrd="2" destOrd="0" presId="urn:microsoft.com/office/officeart/2005/8/layout/radial1"/>
    <dgm:cxn modelId="{69B36DA7-6A5D-4B25-913C-F3126CFDEE7C}" type="presParOf" srcId="{6FD7F1FA-7A3C-461D-907C-35505CC8A2DB}" destId="{EE07AF45-4F9C-4D32-A1F0-A14DCC774BD0}" srcOrd="3" destOrd="0" presId="urn:microsoft.com/office/officeart/2005/8/layout/radial1"/>
    <dgm:cxn modelId="{E7E6913E-FF88-4DE4-8DFD-9DA14F8DD66D}" type="presParOf" srcId="{EE07AF45-4F9C-4D32-A1F0-A14DCC774BD0}" destId="{6D8A2325-A3E5-4C50-BEDB-96CE9CE511EA}" srcOrd="0" destOrd="0" presId="urn:microsoft.com/office/officeart/2005/8/layout/radial1"/>
    <dgm:cxn modelId="{99C2319C-FF39-4352-A588-E0C2EBCD652D}" type="presParOf" srcId="{6FD7F1FA-7A3C-461D-907C-35505CC8A2DB}" destId="{8C979ED7-A04C-4DB4-A7EF-9A15A3A783A0}" srcOrd="4" destOrd="0" presId="urn:microsoft.com/office/officeart/2005/8/layout/radial1"/>
    <dgm:cxn modelId="{09802478-3C85-41B2-8370-B167E79F95B2}" type="presParOf" srcId="{6FD7F1FA-7A3C-461D-907C-35505CC8A2DB}" destId="{5CD1B4D3-777E-4EAB-B99C-C7160870E1D4}" srcOrd="5" destOrd="0" presId="urn:microsoft.com/office/officeart/2005/8/layout/radial1"/>
    <dgm:cxn modelId="{3B07AD00-299E-4E09-88F5-CD18B21F8568}" type="presParOf" srcId="{5CD1B4D3-777E-4EAB-B99C-C7160870E1D4}" destId="{DD037012-63AC-4955-8DE6-EFBC0B0B02B0}" srcOrd="0" destOrd="0" presId="urn:microsoft.com/office/officeart/2005/8/layout/radial1"/>
    <dgm:cxn modelId="{B541F8C4-CBCD-43F7-9F45-8AAD72660D32}" type="presParOf" srcId="{6FD7F1FA-7A3C-461D-907C-35505CC8A2DB}" destId="{C4763904-7ED9-4828-BDA2-FF0EA82FA9A3}" srcOrd="6" destOrd="0" presId="urn:microsoft.com/office/officeart/2005/8/layout/radial1"/>
    <dgm:cxn modelId="{0C596D5C-9118-4E67-A3DA-E2915E8E5ED3}" type="presParOf" srcId="{6FD7F1FA-7A3C-461D-907C-35505CC8A2DB}" destId="{DCA14095-3465-498F-94E5-3C3091D903A4}" srcOrd="7" destOrd="0" presId="urn:microsoft.com/office/officeart/2005/8/layout/radial1"/>
    <dgm:cxn modelId="{5CC15C79-5604-42F4-B92C-3ACE3B8F18C1}" type="presParOf" srcId="{DCA14095-3465-498F-94E5-3C3091D903A4}" destId="{8C51F109-50C2-4F60-9E40-3DB76340D854}" srcOrd="0" destOrd="0" presId="urn:microsoft.com/office/officeart/2005/8/layout/radial1"/>
    <dgm:cxn modelId="{60DD0164-D911-4F2A-AF76-8A349C0A16BA}" type="presParOf" srcId="{6FD7F1FA-7A3C-461D-907C-35505CC8A2DB}" destId="{D762D3D4-2269-4F80-AE95-0FAE679C0D85}" srcOrd="8" destOrd="0" presId="urn:microsoft.com/office/officeart/2005/8/layout/radial1"/>
    <dgm:cxn modelId="{9B4D2B56-BBA2-4D39-8297-EAB4E1C5D3E0}" type="presParOf" srcId="{6FD7F1FA-7A3C-461D-907C-35505CC8A2DB}" destId="{B4BC3DEB-2FA4-4373-9596-AA9BC1D195B8}" srcOrd="9" destOrd="0" presId="urn:microsoft.com/office/officeart/2005/8/layout/radial1"/>
    <dgm:cxn modelId="{9985CA88-F6F0-44EF-8A58-1C20A7C3822E}" type="presParOf" srcId="{B4BC3DEB-2FA4-4373-9596-AA9BC1D195B8}" destId="{2935AC79-71B4-4AB5-B362-B158A0617706}" srcOrd="0" destOrd="0" presId="urn:microsoft.com/office/officeart/2005/8/layout/radial1"/>
    <dgm:cxn modelId="{5D539659-7CAB-411F-8E3C-9ABF04F275F8}" type="presParOf" srcId="{6FD7F1FA-7A3C-461D-907C-35505CC8A2DB}" destId="{BECECCE4-F0DD-44AD-A7C0-88C425DFAC41}" srcOrd="10"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A9BB6B2-3737-45BF-9DBC-9CE324D4B117}" type="doc">
      <dgm:prSet loTypeId="urn:microsoft.com/office/officeart/2005/8/layout/radial1" loCatId="cycle" qsTypeId="urn:microsoft.com/office/officeart/2005/8/quickstyle/3d2" qsCatId="3D" csTypeId="urn:microsoft.com/office/officeart/2005/8/colors/accent1_2" csCatId="accent1" phldr="1"/>
      <dgm:spPr/>
      <dgm:t>
        <a:bodyPr/>
        <a:lstStyle/>
        <a:p>
          <a:endParaRPr lang="nl-NL"/>
        </a:p>
      </dgm:t>
    </dgm:pt>
    <dgm:pt modelId="{C0D5E2A3-B307-4312-ABCC-593BCF7D9F42}">
      <dgm:prSet phldrT="[Tekst]"/>
      <dgm:spPr/>
      <dgm:t>
        <a:bodyPr/>
        <a:lstStyle/>
        <a:p>
          <a:r>
            <a:rPr lang="nl-NL"/>
            <a:t>FIT Apeldoorn</a:t>
          </a:r>
        </a:p>
      </dgm:t>
    </dgm:pt>
    <dgm:pt modelId="{7E070BA8-5C9A-4122-8E18-01FCC0026555}" type="parTrans" cxnId="{13111257-3566-4FE9-AA67-81D5FE5DF38C}">
      <dgm:prSet/>
      <dgm:spPr/>
      <dgm:t>
        <a:bodyPr/>
        <a:lstStyle/>
        <a:p>
          <a:endParaRPr lang="nl-NL"/>
        </a:p>
      </dgm:t>
    </dgm:pt>
    <dgm:pt modelId="{7C740451-797C-49C9-9D1E-37A6BA9BE61C}" type="sibTrans" cxnId="{13111257-3566-4FE9-AA67-81D5FE5DF38C}">
      <dgm:prSet/>
      <dgm:spPr/>
      <dgm:t>
        <a:bodyPr/>
        <a:lstStyle/>
        <a:p>
          <a:endParaRPr lang="nl-NL"/>
        </a:p>
      </dgm:t>
    </dgm:pt>
    <dgm:pt modelId="{C3087E40-323E-4217-B802-C9DA3335337B}">
      <dgm:prSet phldrT="[Tekst]" custT="1"/>
      <dgm:spPr/>
      <dgm:t>
        <a:bodyPr/>
        <a:lstStyle/>
        <a:p>
          <a:r>
            <a:rPr lang="nl-NL" sz="1800"/>
            <a:t>Opname kortdurend</a:t>
          </a:r>
        </a:p>
      </dgm:t>
    </dgm:pt>
    <dgm:pt modelId="{1C7C5A43-F4EB-4BA0-9E98-10EE051C8E8A}" type="parTrans" cxnId="{515F3A06-FC56-446E-9A2B-A1DFAB410700}">
      <dgm:prSet/>
      <dgm:spPr/>
      <dgm:t>
        <a:bodyPr/>
        <a:lstStyle/>
        <a:p>
          <a:endParaRPr lang="nl-NL"/>
        </a:p>
      </dgm:t>
    </dgm:pt>
    <dgm:pt modelId="{0B3F5765-DE7C-4CA6-ADFD-69DB3086906B}" type="sibTrans" cxnId="{515F3A06-FC56-446E-9A2B-A1DFAB410700}">
      <dgm:prSet/>
      <dgm:spPr/>
      <dgm:t>
        <a:bodyPr/>
        <a:lstStyle/>
        <a:p>
          <a:endParaRPr lang="nl-NL"/>
        </a:p>
      </dgm:t>
    </dgm:pt>
    <dgm:pt modelId="{F22F3DCD-46B2-412D-82A1-12355C499B2C}">
      <dgm:prSet phldrT="[Tekst]" custT="1"/>
      <dgm:spPr/>
      <dgm:t>
        <a:bodyPr/>
        <a:lstStyle/>
        <a:p>
          <a:endParaRPr lang="nl-NL" sz="1800"/>
        </a:p>
      </dgm:t>
    </dgm:pt>
    <dgm:pt modelId="{E675E6ED-803E-4171-9B5D-AB5F8D0E048F}" type="parTrans" cxnId="{2FDA3605-82D9-46C4-AB31-7F8667E30589}">
      <dgm:prSet/>
      <dgm:spPr/>
      <dgm:t>
        <a:bodyPr/>
        <a:lstStyle/>
        <a:p>
          <a:endParaRPr lang="nl-NL"/>
        </a:p>
      </dgm:t>
    </dgm:pt>
    <dgm:pt modelId="{D292E20B-3E75-4287-BE27-506A91BD7D01}" type="sibTrans" cxnId="{2FDA3605-82D9-46C4-AB31-7F8667E30589}">
      <dgm:prSet/>
      <dgm:spPr/>
      <dgm:t>
        <a:bodyPr/>
        <a:lstStyle/>
        <a:p>
          <a:endParaRPr lang="nl-NL"/>
        </a:p>
      </dgm:t>
    </dgm:pt>
    <dgm:pt modelId="{276BC2AF-572B-42F6-9682-91F75CAD9333}">
      <dgm:prSet phldrT="[Tekst]" custT="1"/>
      <dgm:spPr/>
      <dgm:t>
        <a:bodyPr/>
        <a:lstStyle/>
        <a:p>
          <a:endParaRPr lang="nl-NL" sz="1600"/>
        </a:p>
      </dgm:t>
    </dgm:pt>
    <dgm:pt modelId="{0F22AFB7-2CC8-4AFA-84B6-CBAF29741A36}" type="parTrans" cxnId="{A3968C4A-0DB4-41CA-A05B-2DF65DD826C7}">
      <dgm:prSet/>
      <dgm:spPr/>
      <dgm:t>
        <a:bodyPr/>
        <a:lstStyle/>
        <a:p>
          <a:endParaRPr lang="nl-NL"/>
        </a:p>
      </dgm:t>
    </dgm:pt>
    <dgm:pt modelId="{EA3DF5B8-9461-4B7D-9C3A-FA721B42BFF4}" type="sibTrans" cxnId="{A3968C4A-0DB4-41CA-A05B-2DF65DD826C7}">
      <dgm:prSet/>
      <dgm:spPr/>
      <dgm:t>
        <a:bodyPr/>
        <a:lstStyle/>
        <a:p>
          <a:endParaRPr lang="nl-NL"/>
        </a:p>
      </dgm:t>
    </dgm:pt>
    <dgm:pt modelId="{E2AB9549-C2AA-47E2-9349-0D465ACA1442}">
      <dgm:prSet phldrT="[Tekst]" custT="1"/>
      <dgm:spPr/>
      <dgm:t>
        <a:bodyPr/>
        <a:lstStyle/>
        <a:p>
          <a:r>
            <a:rPr lang="nl-NL" sz="1800"/>
            <a:t/>
          </a:r>
          <a:br>
            <a:rPr lang="nl-NL" sz="1800"/>
          </a:br>
          <a:endParaRPr lang="nl-NL" sz="1800"/>
        </a:p>
      </dgm:t>
    </dgm:pt>
    <dgm:pt modelId="{7B2FF8A6-B7B4-4310-A334-17430D6582A8}" type="parTrans" cxnId="{93F64486-7756-481A-9437-1E081811F02E}">
      <dgm:prSet/>
      <dgm:spPr/>
      <dgm:t>
        <a:bodyPr/>
        <a:lstStyle/>
        <a:p>
          <a:endParaRPr lang="nl-NL"/>
        </a:p>
      </dgm:t>
    </dgm:pt>
    <dgm:pt modelId="{AF1C0DFB-9E07-4182-BAAC-FA746D2C5E89}" type="sibTrans" cxnId="{93F64486-7756-481A-9437-1E081811F02E}">
      <dgm:prSet/>
      <dgm:spPr/>
      <dgm:t>
        <a:bodyPr/>
        <a:lstStyle/>
        <a:p>
          <a:endParaRPr lang="nl-NL"/>
        </a:p>
      </dgm:t>
    </dgm:pt>
    <dgm:pt modelId="{102E161F-3E71-4D90-845A-8FFE222DE6F1}">
      <dgm:prSet phldrT="[Tekst]" custT="1"/>
      <dgm:spPr/>
      <dgm:t>
        <a:bodyPr/>
        <a:lstStyle/>
        <a:p>
          <a:endParaRPr lang="nl-NL" sz="1800"/>
        </a:p>
      </dgm:t>
    </dgm:pt>
    <dgm:pt modelId="{AA6DE8AC-BD69-45BB-94BB-DA7E7FB5C910}" type="sibTrans" cxnId="{2D90E0D9-7982-44D3-BA41-9B9BFAD1AE28}">
      <dgm:prSet/>
      <dgm:spPr/>
      <dgm:t>
        <a:bodyPr/>
        <a:lstStyle/>
        <a:p>
          <a:endParaRPr lang="nl-NL"/>
        </a:p>
      </dgm:t>
    </dgm:pt>
    <dgm:pt modelId="{E02B12FF-EABC-49D5-A5C9-70F3ECF4B4BE}" type="parTrans" cxnId="{2D90E0D9-7982-44D3-BA41-9B9BFAD1AE28}">
      <dgm:prSet/>
      <dgm:spPr/>
      <dgm:t>
        <a:bodyPr/>
        <a:lstStyle/>
        <a:p>
          <a:endParaRPr lang="nl-NL"/>
        </a:p>
      </dgm:t>
    </dgm:pt>
    <dgm:pt modelId="{6FD7F1FA-7A3C-461D-907C-35505CC8A2DB}" type="pres">
      <dgm:prSet presAssocID="{BA9BB6B2-3737-45BF-9DBC-9CE324D4B117}" presName="cycle" presStyleCnt="0">
        <dgm:presLayoutVars>
          <dgm:chMax val="1"/>
          <dgm:dir/>
          <dgm:animLvl val="ctr"/>
          <dgm:resizeHandles val="exact"/>
        </dgm:presLayoutVars>
      </dgm:prSet>
      <dgm:spPr/>
      <dgm:t>
        <a:bodyPr/>
        <a:lstStyle/>
        <a:p>
          <a:endParaRPr lang="nl-NL"/>
        </a:p>
      </dgm:t>
    </dgm:pt>
    <dgm:pt modelId="{F0C61E3F-3AC2-447B-BB4C-5A81B26E0B06}" type="pres">
      <dgm:prSet presAssocID="{C0D5E2A3-B307-4312-ABCC-593BCF7D9F42}" presName="centerShape" presStyleLbl="node0" presStyleIdx="0" presStyleCnt="1"/>
      <dgm:spPr/>
      <dgm:t>
        <a:bodyPr/>
        <a:lstStyle/>
        <a:p>
          <a:endParaRPr lang="nl-NL"/>
        </a:p>
      </dgm:t>
    </dgm:pt>
    <dgm:pt modelId="{2AEE4A56-C23E-4417-B50B-270011FDB366}" type="pres">
      <dgm:prSet presAssocID="{1C7C5A43-F4EB-4BA0-9E98-10EE051C8E8A}" presName="Name9" presStyleLbl="parChTrans1D2" presStyleIdx="0" presStyleCnt="5"/>
      <dgm:spPr/>
      <dgm:t>
        <a:bodyPr/>
        <a:lstStyle/>
        <a:p>
          <a:endParaRPr lang="nl-NL"/>
        </a:p>
      </dgm:t>
    </dgm:pt>
    <dgm:pt modelId="{686E7557-F885-494E-9FF9-B8759522D9EC}" type="pres">
      <dgm:prSet presAssocID="{1C7C5A43-F4EB-4BA0-9E98-10EE051C8E8A}" presName="connTx" presStyleLbl="parChTrans1D2" presStyleIdx="0" presStyleCnt="5"/>
      <dgm:spPr/>
      <dgm:t>
        <a:bodyPr/>
        <a:lstStyle/>
        <a:p>
          <a:endParaRPr lang="nl-NL"/>
        </a:p>
      </dgm:t>
    </dgm:pt>
    <dgm:pt modelId="{01F29BAA-5790-4373-926D-31CA877C8FBB}" type="pres">
      <dgm:prSet presAssocID="{C3087E40-323E-4217-B802-C9DA3335337B}" presName="node" presStyleLbl="node1" presStyleIdx="0" presStyleCnt="5">
        <dgm:presLayoutVars>
          <dgm:bulletEnabled val="1"/>
        </dgm:presLayoutVars>
      </dgm:prSet>
      <dgm:spPr/>
      <dgm:t>
        <a:bodyPr/>
        <a:lstStyle/>
        <a:p>
          <a:endParaRPr lang="nl-NL"/>
        </a:p>
      </dgm:t>
    </dgm:pt>
    <dgm:pt modelId="{EE07AF45-4F9C-4D32-A1F0-A14DCC774BD0}" type="pres">
      <dgm:prSet presAssocID="{E02B12FF-EABC-49D5-A5C9-70F3ECF4B4BE}" presName="Name9" presStyleLbl="parChTrans1D2" presStyleIdx="1" presStyleCnt="5"/>
      <dgm:spPr/>
      <dgm:t>
        <a:bodyPr/>
        <a:lstStyle/>
        <a:p>
          <a:endParaRPr lang="nl-NL"/>
        </a:p>
      </dgm:t>
    </dgm:pt>
    <dgm:pt modelId="{6D8A2325-A3E5-4C50-BEDB-96CE9CE511EA}" type="pres">
      <dgm:prSet presAssocID="{E02B12FF-EABC-49D5-A5C9-70F3ECF4B4BE}" presName="connTx" presStyleLbl="parChTrans1D2" presStyleIdx="1" presStyleCnt="5"/>
      <dgm:spPr/>
      <dgm:t>
        <a:bodyPr/>
        <a:lstStyle/>
        <a:p>
          <a:endParaRPr lang="nl-NL"/>
        </a:p>
      </dgm:t>
    </dgm:pt>
    <dgm:pt modelId="{8C979ED7-A04C-4DB4-A7EF-9A15A3A783A0}" type="pres">
      <dgm:prSet presAssocID="{102E161F-3E71-4D90-845A-8FFE222DE6F1}" presName="node" presStyleLbl="node1" presStyleIdx="1" presStyleCnt="5">
        <dgm:presLayoutVars>
          <dgm:bulletEnabled val="1"/>
        </dgm:presLayoutVars>
      </dgm:prSet>
      <dgm:spPr/>
      <dgm:t>
        <a:bodyPr/>
        <a:lstStyle/>
        <a:p>
          <a:endParaRPr lang="nl-NL"/>
        </a:p>
      </dgm:t>
    </dgm:pt>
    <dgm:pt modelId="{5CD1B4D3-777E-4EAB-B99C-C7160870E1D4}" type="pres">
      <dgm:prSet presAssocID="{7B2FF8A6-B7B4-4310-A334-17430D6582A8}" presName="Name9" presStyleLbl="parChTrans1D2" presStyleIdx="2" presStyleCnt="5"/>
      <dgm:spPr/>
      <dgm:t>
        <a:bodyPr/>
        <a:lstStyle/>
        <a:p>
          <a:endParaRPr lang="nl-NL"/>
        </a:p>
      </dgm:t>
    </dgm:pt>
    <dgm:pt modelId="{DD037012-63AC-4955-8DE6-EFBC0B0B02B0}" type="pres">
      <dgm:prSet presAssocID="{7B2FF8A6-B7B4-4310-A334-17430D6582A8}" presName="connTx" presStyleLbl="parChTrans1D2" presStyleIdx="2" presStyleCnt="5"/>
      <dgm:spPr/>
      <dgm:t>
        <a:bodyPr/>
        <a:lstStyle/>
        <a:p>
          <a:endParaRPr lang="nl-NL"/>
        </a:p>
      </dgm:t>
    </dgm:pt>
    <dgm:pt modelId="{C4763904-7ED9-4828-BDA2-FF0EA82FA9A3}" type="pres">
      <dgm:prSet presAssocID="{E2AB9549-C2AA-47E2-9349-0D465ACA1442}" presName="node" presStyleLbl="node1" presStyleIdx="2" presStyleCnt="5">
        <dgm:presLayoutVars>
          <dgm:bulletEnabled val="1"/>
        </dgm:presLayoutVars>
      </dgm:prSet>
      <dgm:spPr/>
      <dgm:t>
        <a:bodyPr/>
        <a:lstStyle/>
        <a:p>
          <a:endParaRPr lang="nl-NL"/>
        </a:p>
      </dgm:t>
    </dgm:pt>
    <dgm:pt modelId="{DCA14095-3465-498F-94E5-3C3091D903A4}" type="pres">
      <dgm:prSet presAssocID="{E675E6ED-803E-4171-9B5D-AB5F8D0E048F}" presName="Name9" presStyleLbl="parChTrans1D2" presStyleIdx="3" presStyleCnt="5"/>
      <dgm:spPr/>
      <dgm:t>
        <a:bodyPr/>
        <a:lstStyle/>
        <a:p>
          <a:endParaRPr lang="nl-NL"/>
        </a:p>
      </dgm:t>
    </dgm:pt>
    <dgm:pt modelId="{8C51F109-50C2-4F60-9E40-3DB76340D854}" type="pres">
      <dgm:prSet presAssocID="{E675E6ED-803E-4171-9B5D-AB5F8D0E048F}" presName="connTx" presStyleLbl="parChTrans1D2" presStyleIdx="3" presStyleCnt="5"/>
      <dgm:spPr/>
      <dgm:t>
        <a:bodyPr/>
        <a:lstStyle/>
        <a:p>
          <a:endParaRPr lang="nl-NL"/>
        </a:p>
      </dgm:t>
    </dgm:pt>
    <dgm:pt modelId="{D762D3D4-2269-4F80-AE95-0FAE679C0D85}" type="pres">
      <dgm:prSet presAssocID="{F22F3DCD-46B2-412D-82A1-12355C499B2C}" presName="node" presStyleLbl="node1" presStyleIdx="3" presStyleCnt="5">
        <dgm:presLayoutVars>
          <dgm:bulletEnabled val="1"/>
        </dgm:presLayoutVars>
      </dgm:prSet>
      <dgm:spPr/>
      <dgm:t>
        <a:bodyPr/>
        <a:lstStyle/>
        <a:p>
          <a:endParaRPr lang="nl-NL"/>
        </a:p>
      </dgm:t>
    </dgm:pt>
    <dgm:pt modelId="{B4BC3DEB-2FA4-4373-9596-AA9BC1D195B8}" type="pres">
      <dgm:prSet presAssocID="{0F22AFB7-2CC8-4AFA-84B6-CBAF29741A36}" presName="Name9" presStyleLbl="parChTrans1D2" presStyleIdx="4" presStyleCnt="5"/>
      <dgm:spPr/>
      <dgm:t>
        <a:bodyPr/>
        <a:lstStyle/>
        <a:p>
          <a:endParaRPr lang="nl-NL"/>
        </a:p>
      </dgm:t>
    </dgm:pt>
    <dgm:pt modelId="{2935AC79-71B4-4AB5-B362-B158A0617706}" type="pres">
      <dgm:prSet presAssocID="{0F22AFB7-2CC8-4AFA-84B6-CBAF29741A36}" presName="connTx" presStyleLbl="parChTrans1D2" presStyleIdx="4" presStyleCnt="5"/>
      <dgm:spPr/>
      <dgm:t>
        <a:bodyPr/>
        <a:lstStyle/>
        <a:p>
          <a:endParaRPr lang="nl-NL"/>
        </a:p>
      </dgm:t>
    </dgm:pt>
    <dgm:pt modelId="{BECECCE4-F0DD-44AD-A7C0-88C425DFAC41}" type="pres">
      <dgm:prSet presAssocID="{276BC2AF-572B-42F6-9682-91F75CAD9333}" presName="node" presStyleLbl="node1" presStyleIdx="4" presStyleCnt="5">
        <dgm:presLayoutVars>
          <dgm:bulletEnabled val="1"/>
        </dgm:presLayoutVars>
      </dgm:prSet>
      <dgm:spPr/>
      <dgm:t>
        <a:bodyPr/>
        <a:lstStyle/>
        <a:p>
          <a:endParaRPr lang="nl-NL"/>
        </a:p>
      </dgm:t>
    </dgm:pt>
  </dgm:ptLst>
  <dgm:cxnLst>
    <dgm:cxn modelId="{A0C111C6-FB6F-422D-A7BF-67CAB4AB9530}" type="presOf" srcId="{E02B12FF-EABC-49D5-A5C9-70F3ECF4B4BE}" destId="{EE07AF45-4F9C-4D32-A1F0-A14DCC774BD0}" srcOrd="0" destOrd="0" presId="urn:microsoft.com/office/officeart/2005/8/layout/radial1"/>
    <dgm:cxn modelId="{95C81EEF-53C4-48E2-892C-A974B804FA27}" type="presOf" srcId="{1C7C5A43-F4EB-4BA0-9E98-10EE051C8E8A}" destId="{2AEE4A56-C23E-4417-B50B-270011FDB366}" srcOrd="0" destOrd="0" presId="urn:microsoft.com/office/officeart/2005/8/layout/radial1"/>
    <dgm:cxn modelId="{1D17FFDE-C30F-402C-915B-C8CF1F06BD16}" type="presOf" srcId="{1C7C5A43-F4EB-4BA0-9E98-10EE051C8E8A}" destId="{686E7557-F885-494E-9FF9-B8759522D9EC}" srcOrd="1" destOrd="0" presId="urn:microsoft.com/office/officeart/2005/8/layout/radial1"/>
    <dgm:cxn modelId="{FDA03BD9-7BBE-4768-B4BE-F222A95A9697}" type="presOf" srcId="{F22F3DCD-46B2-412D-82A1-12355C499B2C}" destId="{D762D3D4-2269-4F80-AE95-0FAE679C0D85}" srcOrd="0" destOrd="0" presId="urn:microsoft.com/office/officeart/2005/8/layout/radial1"/>
    <dgm:cxn modelId="{2FDA3605-82D9-46C4-AB31-7F8667E30589}" srcId="{C0D5E2A3-B307-4312-ABCC-593BCF7D9F42}" destId="{F22F3DCD-46B2-412D-82A1-12355C499B2C}" srcOrd="3" destOrd="0" parTransId="{E675E6ED-803E-4171-9B5D-AB5F8D0E048F}" sibTransId="{D292E20B-3E75-4287-BE27-506A91BD7D01}"/>
    <dgm:cxn modelId="{0B11D1E6-1527-471A-86EB-B85252743152}" type="presOf" srcId="{C3087E40-323E-4217-B802-C9DA3335337B}" destId="{01F29BAA-5790-4373-926D-31CA877C8FBB}" srcOrd="0" destOrd="0" presId="urn:microsoft.com/office/officeart/2005/8/layout/radial1"/>
    <dgm:cxn modelId="{3F097DD3-B773-4AE7-84CC-F73095A95B09}" type="presOf" srcId="{E675E6ED-803E-4171-9B5D-AB5F8D0E048F}" destId="{8C51F109-50C2-4F60-9E40-3DB76340D854}" srcOrd="1" destOrd="0" presId="urn:microsoft.com/office/officeart/2005/8/layout/radial1"/>
    <dgm:cxn modelId="{515F3A06-FC56-446E-9A2B-A1DFAB410700}" srcId="{C0D5E2A3-B307-4312-ABCC-593BCF7D9F42}" destId="{C3087E40-323E-4217-B802-C9DA3335337B}" srcOrd="0" destOrd="0" parTransId="{1C7C5A43-F4EB-4BA0-9E98-10EE051C8E8A}" sibTransId="{0B3F5765-DE7C-4CA6-ADFD-69DB3086906B}"/>
    <dgm:cxn modelId="{1E6B5E0A-7847-4596-BD4B-951AE04940B3}" type="presOf" srcId="{0F22AFB7-2CC8-4AFA-84B6-CBAF29741A36}" destId="{2935AC79-71B4-4AB5-B362-B158A0617706}" srcOrd="1" destOrd="0" presId="urn:microsoft.com/office/officeart/2005/8/layout/radial1"/>
    <dgm:cxn modelId="{13111257-3566-4FE9-AA67-81D5FE5DF38C}" srcId="{BA9BB6B2-3737-45BF-9DBC-9CE324D4B117}" destId="{C0D5E2A3-B307-4312-ABCC-593BCF7D9F42}" srcOrd="0" destOrd="0" parTransId="{7E070BA8-5C9A-4122-8E18-01FCC0026555}" sibTransId="{7C740451-797C-49C9-9D1E-37A6BA9BE61C}"/>
    <dgm:cxn modelId="{72B453C9-A655-474B-90C0-27481F479D0C}" type="presOf" srcId="{E02B12FF-EABC-49D5-A5C9-70F3ECF4B4BE}" destId="{6D8A2325-A3E5-4C50-BEDB-96CE9CE511EA}" srcOrd="1" destOrd="0" presId="urn:microsoft.com/office/officeart/2005/8/layout/radial1"/>
    <dgm:cxn modelId="{1D05C136-FEFF-489E-9AB4-F78BB84A8D77}" type="presOf" srcId="{BA9BB6B2-3737-45BF-9DBC-9CE324D4B117}" destId="{6FD7F1FA-7A3C-461D-907C-35505CC8A2DB}" srcOrd="0" destOrd="0" presId="urn:microsoft.com/office/officeart/2005/8/layout/radial1"/>
    <dgm:cxn modelId="{E8D61BFF-D042-411C-B337-AEE033AD5E39}" type="presOf" srcId="{276BC2AF-572B-42F6-9682-91F75CAD9333}" destId="{BECECCE4-F0DD-44AD-A7C0-88C425DFAC41}" srcOrd="0" destOrd="0" presId="urn:microsoft.com/office/officeart/2005/8/layout/radial1"/>
    <dgm:cxn modelId="{93F64486-7756-481A-9437-1E081811F02E}" srcId="{C0D5E2A3-B307-4312-ABCC-593BCF7D9F42}" destId="{E2AB9549-C2AA-47E2-9349-0D465ACA1442}" srcOrd="2" destOrd="0" parTransId="{7B2FF8A6-B7B4-4310-A334-17430D6582A8}" sibTransId="{AF1C0DFB-9E07-4182-BAAC-FA746D2C5E89}"/>
    <dgm:cxn modelId="{91A00753-2392-4D3F-9F72-EE7E986AE141}" type="presOf" srcId="{C0D5E2A3-B307-4312-ABCC-593BCF7D9F42}" destId="{F0C61E3F-3AC2-447B-BB4C-5A81B26E0B06}" srcOrd="0" destOrd="0" presId="urn:microsoft.com/office/officeart/2005/8/layout/radial1"/>
    <dgm:cxn modelId="{7C7EEC7A-4F79-4FCD-81B6-A4968DE54F52}" type="presOf" srcId="{7B2FF8A6-B7B4-4310-A334-17430D6582A8}" destId="{5CD1B4D3-777E-4EAB-B99C-C7160870E1D4}" srcOrd="0" destOrd="0" presId="urn:microsoft.com/office/officeart/2005/8/layout/radial1"/>
    <dgm:cxn modelId="{EA35907B-3E19-4E06-A1BA-C2EEF1E9F637}" type="presOf" srcId="{E675E6ED-803E-4171-9B5D-AB5F8D0E048F}" destId="{DCA14095-3465-498F-94E5-3C3091D903A4}" srcOrd="0" destOrd="0" presId="urn:microsoft.com/office/officeart/2005/8/layout/radial1"/>
    <dgm:cxn modelId="{D0921FDE-371B-4171-AC6B-2FE60692314A}" type="presOf" srcId="{102E161F-3E71-4D90-845A-8FFE222DE6F1}" destId="{8C979ED7-A04C-4DB4-A7EF-9A15A3A783A0}" srcOrd="0" destOrd="0" presId="urn:microsoft.com/office/officeart/2005/8/layout/radial1"/>
    <dgm:cxn modelId="{2D90E0D9-7982-44D3-BA41-9B9BFAD1AE28}" srcId="{C0D5E2A3-B307-4312-ABCC-593BCF7D9F42}" destId="{102E161F-3E71-4D90-845A-8FFE222DE6F1}" srcOrd="1" destOrd="0" parTransId="{E02B12FF-EABC-49D5-A5C9-70F3ECF4B4BE}" sibTransId="{AA6DE8AC-BD69-45BB-94BB-DA7E7FB5C910}"/>
    <dgm:cxn modelId="{6D3610F5-3450-40E4-9E54-CB6458E8C735}" type="presOf" srcId="{7B2FF8A6-B7B4-4310-A334-17430D6582A8}" destId="{DD037012-63AC-4955-8DE6-EFBC0B0B02B0}" srcOrd="1" destOrd="0" presId="urn:microsoft.com/office/officeart/2005/8/layout/radial1"/>
    <dgm:cxn modelId="{9EB6761D-4FA3-4D71-BE87-CA58EED0D723}" type="presOf" srcId="{0F22AFB7-2CC8-4AFA-84B6-CBAF29741A36}" destId="{B4BC3DEB-2FA4-4373-9596-AA9BC1D195B8}" srcOrd="0" destOrd="0" presId="urn:microsoft.com/office/officeart/2005/8/layout/radial1"/>
    <dgm:cxn modelId="{A3968C4A-0DB4-41CA-A05B-2DF65DD826C7}" srcId="{C0D5E2A3-B307-4312-ABCC-593BCF7D9F42}" destId="{276BC2AF-572B-42F6-9682-91F75CAD9333}" srcOrd="4" destOrd="0" parTransId="{0F22AFB7-2CC8-4AFA-84B6-CBAF29741A36}" sibTransId="{EA3DF5B8-9461-4B7D-9C3A-FA721B42BFF4}"/>
    <dgm:cxn modelId="{7720F2BC-E5FF-4F50-A813-FEB9A3DB94C2}" type="presOf" srcId="{E2AB9549-C2AA-47E2-9349-0D465ACA1442}" destId="{C4763904-7ED9-4828-BDA2-FF0EA82FA9A3}" srcOrd="0" destOrd="0" presId="urn:microsoft.com/office/officeart/2005/8/layout/radial1"/>
    <dgm:cxn modelId="{2C1D84D9-F687-4BE7-8636-24258B07A924}" type="presParOf" srcId="{6FD7F1FA-7A3C-461D-907C-35505CC8A2DB}" destId="{F0C61E3F-3AC2-447B-BB4C-5A81B26E0B06}" srcOrd="0" destOrd="0" presId="urn:microsoft.com/office/officeart/2005/8/layout/radial1"/>
    <dgm:cxn modelId="{AA3B287E-53B8-4D67-8DBC-4231AE24A2B5}" type="presParOf" srcId="{6FD7F1FA-7A3C-461D-907C-35505CC8A2DB}" destId="{2AEE4A56-C23E-4417-B50B-270011FDB366}" srcOrd="1" destOrd="0" presId="urn:microsoft.com/office/officeart/2005/8/layout/radial1"/>
    <dgm:cxn modelId="{27D181C6-1C3E-44D5-A046-DD025F931BA9}" type="presParOf" srcId="{2AEE4A56-C23E-4417-B50B-270011FDB366}" destId="{686E7557-F885-494E-9FF9-B8759522D9EC}" srcOrd="0" destOrd="0" presId="urn:microsoft.com/office/officeart/2005/8/layout/radial1"/>
    <dgm:cxn modelId="{1DF3E655-0C4C-4E89-8D0B-777A90325A00}" type="presParOf" srcId="{6FD7F1FA-7A3C-461D-907C-35505CC8A2DB}" destId="{01F29BAA-5790-4373-926D-31CA877C8FBB}" srcOrd="2" destOrd="0" presId="urn:microsoft.com/office/officeart/2005/8/layout/radial1"/>
    <dgm:cxn modelId="{A6E4759B-44BA-428B-8BE2-679FA80FBC66}" type="presParOf" srcId="{6FD7F1FA-7A3C-461D-907C-35505CC8A2DB}" destId="{EE07AF45-4F9C-4D32-A1F0-A14DCC774BD0}" srcOrd="3" destOrd="0" presId="urn:microsoft.com/office/officeart/2005/8/layout/radial1"/>
    <dgm:cxn modelId="{4FE65A9F-F3AA-4F60-82DF-A84899051F31}" type="presParOf" srcId="{EE07AF45-4F9C-4D32-A1F0-A14DCC774BD0}" destId="{6D8A2325-A3E5-4C50-BEDB-96CE9CE511EA}" srcOrd="0" destOrd="0" presId="urn:microsoft.com/office/officeart/2005/8/layout/radial1"/>
    <dgm:cxn modelId="{23F275D0-C433-4341-9406-2751B197E602}" type="presParOf" srcId="{6FD7F1FA-7A3C-461D-907C-35505CC8A2DB}" destId="{8C979ED7-A04C-4DB4-A7EF-9A15A3A783A0}" srcOrd="4" destOrd="0" presId="urn:microsoft.com/office/officeart/2005/8/layout/radial1"/>
    <dgm:cxn modelId="{E75F1806-D8CA-47A7-A230-D0FAC450F7D7}" type="presParOf" srcId="{6FD7F1FA-7A3C-461D-907C-35505CC8A2DB}" destId="{5CD1B4D3-777E-4EAB-B99C-C7160870E1D4}" srcOrd="5" destOrd="0" presId="urn:microsoft.com/office/officeart/2005/8/layout/radial1"/>
    <dgm:cxn modelId="{C8592A6E-59C8-4D71-A68A-12F93DAC021F}" type="presParOf" srcId="{5CD1B4D3-777E-4EAB-B99C-C7160870E1D4}" destId="{DD037012-63AC-4955-8DE6-EFBC0B0B02B0}" srcOrd="0" destOrd="0" presId="urn:microsoft.com/office/officeart/2005/8/layout/radial1"/>
    <dgm:cxn modelId="{EC724FDC-3F55-44B4-B9E4-01E136CA4BFC}" type="presParOf" srcId="{6FD7F1FA-7A3C-461D-907C-35505CC8A2DB}" destId="{C4763904-7ED9-4828-BDA2-FF0EA82FA9A3}" srcOrd="6" destOrd="0" presId="urn:microsoft.com/office/officeart/2005/8/layout/radial1"/>
    <dgm:cxn modelId="{436A5B05-AC01-489B-98DD-6134B65BB94A}" type="presParOf" srcId="{6FD7F1FA-7A3C-461D-907C-35505CC8A2DB}" destId="{DCA14095-3465-498F-94E5-3C3091D903A4}" srcOrd="7" destOrd="0" presId="urn:microsoft.com/office/officeart/2005/8/layout/radial1"/>
    <dgm:cxn modelId="{1298CC2B-138C-49EE-810C-CF084B3E6F3A}" type="presParOf" srcId="{DCA14095-3465-498F-94E5-3C3091D903A4}" destId="{8C51F109-50C2-4F60-9E40-3DB76340D854}" srcOrd="0" destOrd="0" presId="urn:microsoft.com/office/officeart/2005/8/layout/radial1"/>
    <dgm:cxn modelId="{3EC0B644-B86D-4F9E-9A02-DAD1AEDE79A4}" type="presParOf" srcId="{6FD7F1FA-7A3C-461D-907C-35505CC8A2DB}" destId="{D762D3D4-2269-4F80-AE95-0FAE679C0D85}" srcOrd="8" destOrd="0" presId="urn:microsoft.com/office/officeart/2005/8/layout/radial1"/>
    <dgm:cxn modelId="{4C9F4E6B-B5FD-4549-97E9-DD71CBD026B9}" type="presParOf" srcId="{6FD7F1FA-7A3C-461D-907C-35505CC8A2DB}" destId="{B4BC3DEB-2FA4-4373-9596-AA9BC1D195B8}" srcOrd="9" destOrd="0" presId="urn:microsoft.com/office/officeart/2005/8/layout/radial1"/>
    <dgm:cxn modelId="{7712BC63-0F1F-41CF-A505-CE557BE0202B}" type="presParOf" srcId="{B4BC3DEB-2FA4-4373-9596-AA9BC1D195B8}" destId="{2935AC79-71B4-4AB5-B362-B158A0617706}" srcOrd="0" destOrd="0" presId="urn:microsoft.com/office/officeart/2005/8/layout/radial1"/>
    <dgm:cxn modelId="{255766A9-8645-4EAF-BB63-BF135C35C799}" type="presParOf" srcId="{6FD7F1FA-7A3C-461D-907C-35505CC8A2DB}" destId="{BECECCE4-F0DD-44AD-A7C0-88C425DFAC41}" srcOrd="10" destOrd="0" presId="urn:microsoft.com/office/officeart/2005/8/layout/radial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A9BB6B2-3737-45BF-9DBC-9CE324D4B117}" type="doc">
      <dgm:prSet loTypeId="urn:microsoft.com/office/officeart/2005/8/layout/radial1" loCatId="cycle" qsTypeId="urn:microsoft.com/office/officeart/2005/8/quickstyle/3d2" qsCatId="3D" csTypeId="urn:microsoft.com/office/officeart/2005/8/colors/accent1_2" csCatId="accent1" phldr="1"/>
      <dgm:spPr/>
      <dgm:t>
        <a:bodyPr/>
        <a:lstStyle/>
        <a:p>
          <a:endParaRPr lang="nl-NL"/>
        </a:p>
      </dgm:t>
    </dgm:pt>
    <dgm:pt modelId="{C0D5E2A3-B307-4312-ABCC-593BCF7D9F42}">
      <dgm:prSet phldrT="[Tekst]"/>
      <dgm:spPr/>
      <dgm:t>
        <a:bodyPr/>
        <a:lstStyle/>
        <a:p>
          <a:r>
            <a:rPr lang="nl-NL"/>
            <a:t>FIT Apeldoorn</a:t>
          </a:r>
        </a:p>
      </dgm:t>
    </dgm:pt>
    <dgm:pt modelId="{7E070BA8-5C9A-4122-8E18-01FCC0026555}" type="parTrans" cxnId="{13111257-3566-4FE9-AA67-81D5FE5DF38C}">
      <dgm:prSet/>
      <dgm:spPr/>
      <dgm:t>
        <a:bodyPr/>
        <a:lstStyle/>
        <a:p>
          <a:endParaRPr lang="nl-NL"/>
        </a:p>
      </dgm:t>
    </dgm:pt>
    <dgm:pt modelId="{7C740451-797C-49C9-9D1E-37A6BA9BE61C}" type="sibTrans" cxnId="{13111257-3566-4FE9-AA67-81D5FE5DF38C}">
      <dgm:prSet/>
      <dgm:spPr/>
      <dgm:t>
        <a:bodyPr/>
        <a:lstStyle/>
        <a:p>
          <a:endParaRPr lang="nl-NL"/>
        </a:p>
      </dgm:t>
    </dgm:pt>
    <dgm:pt modelId="{C3087E40-323E-4217-B802-C9DA3335337B}">
      <dgm:prSet phldrT="[Tekst]" custT="1"/>
      <dgm:spPr/>
      <dgm:t>
        <a:bodyPr/>
        <a:lstStyle/>
        <a:p>
          <a:r>
            <a:rPr lang="nl-NL" sz="1800"/>
            <a:t>Opname kortdurend</a:t>
          </a:r>
        </a:p>
      </dgm:t>
    </dgm:pt>
    <dgm:pt modelId="{1C7C5A43-F4EB-4BA0-9E98-10EE051C8E8A}" type="parTrans" cxnId="{515F3A06-FC56-446E-9A2B-A1DFAB410700}">
      <dgm:prSet/>
      <dgm:spPr/>
      <dgm:t>
        <a:bodyPr/>
        <a:lstStyle/>
        <a:p>
          <a:endParaRPr lang="nl-NL"/>
        </a:p>
      </dgm:t>
    </dgm:pt>
    <dgm:pt modelId="{0B3F5765-DE7C-4CA6-ADFD-69DB3086906B}" type="sibTrans" cxnId="{515F3A06-FC56-446E-9A2B-A1DFAB410700}">
      <dgm:prSet/>
      <dgm:spPr/>
      <dgm:t>
        <a:bodyPr/>
        <a:lstStyle/>
        <a:p>
          <a:endParaRPr lang="nl-NL"/>
        </a:p>
      </dgm:t>
    </dgm:pt>
    <dgm:pt modelId="{F22F3DCD-46B2-412D-82A1-12355C499B2C}">
      <dgm:prSet phldrT="[Tekst]" custT="1"/>
      <dgm:spPr/>
      <dgm:t>
        <a:bodyPr/>
        <a:lstStyle/>
        <a:p>
          <a:endParaRPr lang="nl-NL" sz="1800"/>
        </a:p>
      </dgm:t>
    </dgm:pt>
    <dgm:pt modelId="{E675E6ED-803E-4171-9B5D-AB5F8D0E048F}" type="parTrans" cxnId="{2FDA3605-82D9-46C4-AB31-7F8667E30589}">
      <dgm:prSet/>
      <dgm:spPr/>
      <dgm:t>
        <a:bodyPr/>
        <a:lstStyle/>
        <a:p>
          <a:endParaRPr lang="nl-NL"/>
        </a:p>
      </dgm:t>
    </dgm:pt>
    <dgm:pt modelId="{D292E20B-3E75-4287-BE27-506A91BD7D01}" type="sibTrans" cxnId="{2FDA3605-82D9-46C4-AB31-7F8667E30589}">
      <dgm:prSet/>
      <dgm:spPr/>
      <dgm:t>
        <a:bodyPr/>
        <a:lstStyle/>
        <a:p>
          <a:endParaRPr lang="nl-NL"/>
        </a:p>
      </dgm:t>
    </dgm:pt>
    <dgm:pt modelId="{276BC2AF-572B-42F6-9682-91F75CAD9333}">
      <dgm:prSet phldrT="[Tekst]" custT="1"/>
      <dgm:spPr/>
      <dgm:t>
        <a:bodyPr/>
        <a:lstStyle/>
        <a:p>
          <a:endParaRPr lang="nl-NL" sz="1600"/>
        </a:p>
      </dgm:t>
    </dgm:pt>
    <dgm:pt modelId="{0F22AFB7-2CC8-4AFA-84B6-CBAF29741A36}" type="parTrans" cxnId="{A3968C4A-0DB4-41CA-A05B-2DF65DD826C7}">
      <dgm:prSet/>
      <dgm:spPr/>
      <dgm:t>
        <a:bodyPr/>
        <a:lstStyle/>
        <a:p>
          <a:endParaRPr lang="nl-NL"/>
        </a:p>
      </dgm:t>
    </dgm:pt>
    <dgm:pt modelId="{EA3DF5B8-9461-4B7D-9C3A-FA721B42BFF4}" type="sibTrans" cxnId="{A3968C4A-0DB4-41CA-A05B-2DF65DD826C7}">
      <dgm:prSet/>
      <dgm:spPr/>
      <dgm:t>
        <a:bodyPr/>
        <a:lstStyle/>
        <a:p>
          <a:endParaRPr lang="nl-NL"/>
        </a:p>
      </dgm:t>
    </dgm:pt>
    <dgm:pt modelId="{E2AB9549-C2AA-47E2-9349-0D465ACA1442}">
      <dgm:prSet phldrT="[Tekst]" custT="1"/>
      <dgm:spPr/>
      <dgm:t>
        <a:bodyPr/>
        <a:lstStyle/>
        <a:p>
          <a:r>
            <a:rPr lang="nl-NL" sz="1800"/>
            <a:t/>
          </a:r>
          <a:br>
            <a:rPr lang="nl-NL" sz="1800"/>
          </a:br>
          <a:endParaRPr lang="nl-NL" sz="1800"/>
        </a:p>
      </dgm:t>
    </dgm:pt>
    <dgm:pt modelId="{7B2FF8A6-B7B4-4310-A334-17430D6582A8}" type="parTrans" cxnId="{93F64486-7756-481A-9437-1E081811F02E}">
      <dgm:prSet/>
      <dgm:spPr/>
      <dgm:t>
        <a:bodyPr/>
        <a:lstStyle/>
        <a:p>
          <a:endParaRPr lang="nl-NL"/>
        </a:p>
      </dgm:t>
    </dgm:pt>
    <dgm:pt modelId="{AF1C0DFB-9E07-4182-BAAC-FA746D2C5E89}" type="sibTrans" cxnId="{93F64486-7756-481A-9437-1E081811F02E}">
      <dgm:prSet/>
      <dgm:spPr/>
      <dgm:t>
        <a:bodyPr/>
        <a:lstStyle/>
        <a:p>
          <a:endParaRPr lang="nl-NL"/>
        </a:p>
      </dgm:t>
    </dgm:pt>
    <dgm:pt modelId="{102E161F-3E71-4D90-845A-8FFE222DE6F1}">
      <dgm:prSet phldrT="[Tekst]" custT="1"/>
      <dgm:spPr/>
      <dgm:t>
        <a:bodyPr/>
        <a:lstStyle/>
        <a:p>
          <a:r>
            <a:rPr lang="nl-NL" sz="1800" smtClean="0"/>
            <a:t>Crisisdienst</a:t>
          </a:r>
          <a:endParaRPr lang="nl-NL" sz="1800"/>
        </a:p>
      </dgm:t>
    </dgm:pt>
    <dgm:pt modelId="{AA6DE8AC-BD69-45BB-94BB-DA7E7FB5C910}" type="sibTrans" cxnId="{2D90E0D9-7982-44D3-BA41-9B9BFAD1AE28}">
      <dgm:prSet/>
      <dgm:spPr/>
      <dgm:t>
        <a:bodyPr/>
        <a:lstStyle/>
        <a:p>
          <a:endParaRPr lang="nl-NL"/>
        </a:p>
      </dgm:t>
    </dgm:pt>
    <dgm:pt modelId="{E02B12FF-EABC-49D5-A5C9-70F3ECF4B4BE}" type="parTrans" cxnId="{2D90E0D9-7982-44D3-BA41-9B9BFAD1AE28}">
      <dgm:prSet/>
      <dgm:spPr/>
      <dgm:t>
        <a:bodyPr/>
        <a:lstStyle/>
        <a:p>
          <a:endParaRPr lang="nl-NL"/>
        </a:p>
      </dgm:t>
    </dgm:pt>
    <dgm:pt modelId="{6FD7F1FA-7A3C-461D-907C-35505CC8A2DB}" type="pres">
      <dgm:prSet presAssocID="{BA9BB6B2-3737-45BF-9DBC-9CE324D4B117}" presName="cycle" presStyleCnt="0">
        <dgm:presLayoutVars>
          <dgm:chMax val="1"/>
          <dgm:dir/>
          <dgm:animLvl val="ctr"/>
          <dgm:resizeHandles val="exact"/>
        </dgm:presLayoutVars>
      </dgm:prSet>
      <dgm:spPr/>
      <dgm:t>
        <a:bodyPr/>
        <a:lstStyle/>
        <a:p>
          <a:endParaRPr lang="nl-NL"/>
        </a:p>
      </dgm:t>
    </dgm:pt>
    <dgm:pt modelId="{F0C61E3F-3AC2-447B-BB4C-5A81B26E0B06}" type="pres">
      <dgm:prSet presAssocID="{C0D5E2A3-B307-4312-ABCC-593BCF7D9F42}" presName="centerShape" presStyleLbl="node0" presStyleIdx="0" presStyleCnt="1"/>
      <dgm:spPr/>
      <dgm:t>
        <a:bodyPr/>
        <a:lstStyle/>
        <a:p>
          <a:endParaRPr lang="nl-NL"/>
        </a:p>
      </dgm:t>
    </dgm:pt>
    <dgm:pt modelId="{2AEE4A56-C23E-4417-B50B-270011FDB366}" type="pres">
      <dgm:prSet presAssocID="{1C7C5A43-F4EB-4BA0-9E98-10EE051C8E8A}" presName="Name9" presStyleLbl="parChTrans1D2" presStyleIdx="0" presStyleCnt="5"/>
      <dgm:spPr/>
      <dgm:t>
        <a:bodyPr/>
        <a:lstStyle/>
        <a:p>
          <a:endParaRPr lang="nl-NL"/>
        </a:p>
      </dgm:t>
    </dgm:pt>
    <dgm:pt modelId="{686E7557-F885-494E-9FF9-B8759522D9EC}" type="pres">
      <dgm:prSet presAssocID="{1C7C5A43-F4EB-4BA0-9E98-10EE051C8E8A}" presName="connTx" presStyleLbl="parChTrans1D2" presStyleIdx="0" presStyleCnt="5"/>
      <dgm:spPr/>
      <dgm:t>
        <a:bodyPr/>
        <a:lstStyle/>
        <a:p>
          <a:endParaRPr lang="nl-NL"/>
        </a:p>
      </dgm:t>
    </dgm:pt>
    <dgm:pt modelId="{01F29BAA-5790-4373-926D-31CA877C8FBB}" type="pres">
      <dgm:prSet presAssocID="{C3087E40-323E-4217-B802-C9DA3335337B}" presName="node" presStyleLbl="node1" presStyleIdx="0" presStyleCnt="5">
        <dgm:presLayoutVars>
          <dgm:bulletEnabled val="1"/>
        </dgm:presLayoutVars>
      </dgm:prSet>
      <dgm:spPr/>
      <dgm:t>
        <a:bodyPr/>
        <a:lstStyle/>
        <a:p>
          <a:endParaRPr lang="nl-NL"/>
        </a:p>
      </dgm:t>
    </dgm:pt>
    <dgm:pt modelId="{EE07AF45-4F9C-4D32-A1F0-A14DCC774BD0}" type="pres">
      <dgm:prSet presAssocID="{E02B12FF-EABC-49D5-A5C9-70F3ECF4B4BE}" presName="Name9" presStyleLbl="parChTrans1D2" presStyleIdx="1" presStyleCnt="5"/>
      <dgm:spPr/>
      <dgm:t>
        <a:bodyPr/>
        <a:lstStyle/>
        <a:p>
          <a:endParaRPr lang="nl-NL"/>
        </a:p>
      </dgm:t>
    </dgm:pt>
    <dgm:pt modelId="{6D8A2325-A3E5-4C50-BEDB-96CE9CE511EA}" type="pres">
      <dgm:prSet presAssocID="{E02B12FF-EABC-49D5-A5C9-70F3ECF4B4BE}" presName="connTx" presStyleLbl="parChTrans1D2" presStyleIdx="1" presStyleCnt="5"/>
      <dgm:spPr/>
      <dgm:t>
        <a:bodyPr/>
        <a:lstStyle/>
        <a:p>
          <a:endParaRPr lang="nl-NL"/>
        </a:p>
      </dgm:t>
    </dgm:pt>
    <dgm:pt modelId="{8C979ED7-A04C-4DB4-A7EF-9A15A3A783A0}" type="pres">
      <dgm:prSet presAssocID="{102E161F-3E71-4D90-845A-8FFE222DE6F1}" presName="node" presStyleLbl="node1" presStyleIdx="1" presStyleCnt="5">
        <dgm:presLayoutVars>
          <dgm:bulletEnabled val="1"/>
        </dgm:presLayoutVars>
      </dgm:prSet>
      <dgm:spPr/>
      <dgm:t>
        <a:bodyPr/>
        <a:lstStyle/>
        <a:p>
          <a:endParaRPr lang="nl-NL"/>
        </a:p>
      </dgm:t>
    </dgm:pt>
    <dgm:pt modelId="{5CD1B4D3-777E-4EAB-B99C-C7160870E1D4}" type="pres">
      <dgm:prSet presAssocID="{7B2FF8A6-B7B4-4310-A334-17430D6582A8}" presName="Name9" presStyleLbl="parChTrans1D2" presStyleIdx="2" presStyleCnt="5"/>
      <dgm:spPr/>
      <dgm:t>
        <a:bodyPr/>
        <a:lstStyle/>
        <a:p>
          <a:endParaRPr lang="nl-NL"/>
        </a:p>
      </dgm:t>
    </dgm:pt>
    <dgm:pt modelId="{DD037012-63AC-4955-8DE6-EFBC0B0B02B0}" type="pres">
      <dgm:prSet presAssocID="{7B2FF8A6-B7B4-4310-A334-17430D6582A8}" presName="connTx" presStyleLbl="parChTrans1D2" presStyleIdx="2" presStyleCnt="5"/>
      <dgm:spPr/>
      <dgm:t>
        <a:bodyPr/>
        <a:lstStyle/>
        <a:p>
          <a:endParaRPr lang="nl-NL"/>
        </a:p>
      </dgm:t>
    </dgm:pt>
    <dgm:pt modelId="{C4763904-7ED9-4828-BDA2-FF0EA82FA9A3}" type="pres">
      <dgm:prSet presAssocID="{E2AB9549-C2AA-47E2-9349-0D465ACA1442}" presName="node" presStyleLbl="node1" presStyleIdx="2" presStyleCnt="5">
        <dgm:presLayoutVars>
          <dgm:bulletEnabled val="1"/>
        </dgm:presLayoutVars>
      </dgm:prSet>
      <dgm:spPr/>
      <dgm:t>
        <a:bodyPr/>
        <a:lstStyle/>
        <a:p>
          <a:endParaRPr lang="nl-NL"/>
        </a:p>
      </dgm:t>
    </dgm:pt>
    <dgm:pt modelId="{DCA14095-3465-498F-94E5-3C3091D903A4}" type="pres">
      <dgm:prSet presAssocID="{E675E6ED-803E-4171-9B5D-AB5F8D0E048F}" presName="Name9" presStyleLbl="parChTrans1D2" presStyleIdx="3" presStyleCnt="5"/>
      <dgm:spPr/>
      <dgm:t>
        <a:bodyPr/>
        <a:lstStyle/>
        <a:p>
          <a:endParaRPr lang="nl-NL"/>
        </a:p>
      </dgm:t>
    </dgm:pt>
    <dgm:pt modelId="{8C51F109-50C2-4F60-9E40-3DB76340D854}" type="pres">
      <dgm:prSet presAssocID="{E675E6ED-803E-4171-9B5D-AB5F8D0E048F}" presName="connTx" presStyleLbl="parChTrans1D2" presStyleIdx="3" presStyleCnt="5"/>
      <dgm:spPr/>
      <dgm:t>
        <a:bodyPr/>
        <a:lstStyle/>
        <a:p>
          <a:endParaRPr lang="nl-NL"/>
        </a:p>
      </dgm:t>
    </dgm:pt>
    <dgm:pt modelId="{D762D3D4-2269-4F80-AE95-0FAE679C0D85}" type="pres">
      <dgm:prSet presAssocID="{F22F3DCD-46B2-412D-82A1-12355C499B2C}" presName="node" presStyleLbl="node1" presStyleIdx="3" presStyleCnt="5">
        <dgm:presLayoutVars>
          <dgm:bulletEnabled val="1"/>
        </dgm:presLayoutVars>
      </dgm:prSet>
      <dgm:spPr/>
      <dgm:t>
        <a:bodyPr/>
        <a:lstStyle/>
        <a:p>
          <a:endParaRPr lang="nl-NL"/>
        </a:p>
      </dgm:t>
    </dgm:pt>
    <dgm:pt modelId="{B4BC3DEB-2FA4-4373-9596-AA9BC1D195B8}" type="pres">
      <dgm:prSet presAssocID="{0F22AFB7-2CC8-4AFA-84B6-CBAF29741A36}" presName="Name9" presStyleLbl="parChTrans1D2" presStyleIdx="4" presStyleCnt="5"/>
      <dgm:spPr/>
      <dgm:t>
        <a:bodyPr/>
        <a:lstStyle/>
        <a:p>
          <a:endParaRPr lang="nl-NL"/>
        </a:p>
      </dgm:t>
    </dgm:pt>
    <dgm:pt modelId="{2935AC79-71B4-4AB5-B362-B158A0617706}" type="pres">
      <dgm:prSet presAssocID="{0F22AFB7-2CC8-4AFA-84B6-CBAF29741A36}" presName="connTx" presStyleLbl="parChTrans1D2" presStyleIdx="4" presStyleCnt="5"/>
      <dgm:spPr/>
      <dgm:t>
        <a:bodyPr/>
        <a:lstStyle/>
        <a:p>
          <a:endParaRPr lang="nl-NL"/>
        </a:p>
      </dgm:t>
    </dgm:pt>
    <dgm:pt modelId="{BECECCE4-F0DD-44AD-A7C0-88C425DFAC41}" type="pres">
      <dgm:prSet presAssocID="{276BC2AF-572B-42F6-9682-91F75CAD9333}" presName="node" presStyleLbl="node1" presStyleIdx="4" presStyleCnt="5">
        <dgm:presLayoutVars>
          <dgm:bulletEnabled val="1"/>
        </dgm:presLayoutVars>
      </dgm:prSet>
      <dgm:spPr/>
      <dgm:t>
        <a:bodyPr/>
        <a:lstStyle/>
        <a:p>
          <a:endParaRPr lang="nl-NL"/>
        </a:p>
      </dgm:t>
    </dgm:pt>
  </dgm:ptLst>
  <dgm:cxnLst>
    <dgm:cxn modelId="{91A1F364-943D-435A-9E3D-3B519C16591F}" type="presOf" srcId="{0F22AFB7-2CC8-4AFA-84B6-CBAF29741A36}" destId="{2935AC79-71B4-4AB5-B362-B158A0617706}" srcOrd="1" destOrd="0" presId="urn:microsoft.com/office/officeart/2005/8/layout/radial1"/>
    <dgm:cxn modelId="{BF081B07-ABA8-469D-8B99-5AD139131F43}" type="presOf" srcId="{C3087E40-323E-4217-B802-C9DA3335337B}" destId="{01F29BAA-5790-4373-926D-31CA877C8FBB}" srcOrd="0" destOrd="0" presId="urn:microsoft.com/office/officeart/2005/8/layout/radial1"/>
    <dgm:cxn modelId="{2FDA3605-82D9-46C4-AB31-7F8667E30589}" srcId="{C0D5E2A3-B307-4312-ABCC-593BCF7D9F42}" destId="{F22F3DCD-46B2-412D-82A1-12355C499B2C}" srcOrd="3" destOrd="0" parTransId="{E675E6ED-803E-4171-9B5D-AB5F8D0E048F}" sibTransId="{D292E20B-3E75-4287-BE27-506A91BD7D01}"/>
    <dgm:cxn modelId="{6D87EBA5-5922-488D-9057-C03EA01BF6A8}" type="presOf" srcId="{102E161F-3E71-4D90-845A-8FFE222DE6F1}" destId="{8C979ED7-A04C-4DB4-A7EF-9A15A3A783A0}" srcOrd="0" destOrd="0" presId="urn:microsoft.com/office/officeart/2005/8/layout/radial1"/>
    <dgm:cxn modelId="{515F3A06-FC56-446E-9A2B-A1DFAB410700}" srcId="{C0D5E2A3-B307-4312-ABCC-593BCF7D9F42}" destId="{C3087E40-323E-4217-B802-C9DA3335337B}" srcOrd="0" destOrd="0" parTransId="{1C7C5A43-F4EB-4BA0-9E98-10EE051C8E8A}" sibTransId="{0B3F5765-DE7C-4CA6-ADFD-69DB3086906B}"/>
    <dgm:cxn modelId="{13111257-3566-4FE9-AA67-81D5FE5DF38C}" srcId="{BA9BB6B2-3737-45BF-9DBC-9CE324D4B117}" destId="{C0D5E2A3-B307-4312-ABCC-593BCF7D9F42}" srcOrd="0" destOrd="0" parTransId="{7E070BA8-5C9A-4122-8E18-01FCC0026555}" sibTransId="{7C740451-797C-49C9-9D1E-37A6BA9BE61C}"/>
    <dgm:cxn modelId="{36F228F2-707E-42CB-9841-1ED9FBAA5645}" type="presOf" srcId="{7B2FF8A6-B7B4-4310-A334-17430D6582A8}" destId="{DD037012-63AC-4955-8DE6-EFBC0B0B02B0}" srcOrd="1" destOrd="0" presId="urn:microsoft.com/office/officeart/2005/8/layout/radial1"/>
    <dgm:cxn modelId="{F9B914E6-9E3F-40AB-9C37-87695FAAA604}" type="presOf" srcId="{F22F3DCD-46B2-412D-82A1-12355C499B2C}" destId="{D762D3D4-2269-4F80-AE95-0FAE679C0D85}" srcOrd="0" destOrd="0" presId="urn:microsoft.com/office/officeart/2005/8/layout/radial1"/>
    <dgm:cxn modelId="{BB3E54BA-D9FE-4AEC-990B-E86394BFAEE0}" type="presOf" srcId="{BA9BB6B2-3737-45BF-9DBC-9CE324D4B117}" destId="{6FD7F1FA-7A3C-461D-907C-35505CC8A2DB}" srcOrd="0" destOrd="0" presId="urn:microsoft.com/office/officeart/2005/8/layout/radial1"/>
    <dgm:cxn modelId="{B8780BD6-5D8E-418E-83BC-3518962174D4}" type="presOf" srcId="{1C7C5A43-F4EB-4BA0-9E98-10EE051C8E8A}" destId="{2AEE4A56-C23E-4417-B50B-270011FDB366}" srcOrd="0" destOrd="0" presId="urn:microsoft.com/office/officeart/2005/8/layout/radial1"/>
    <dgm:cxn modelId="{93F64486-7756-481A-9437-1E081811F02E}" srcId="{C0D5E2A3-B307-4312-ABCC-593BCF7D9F42}" destId="{E2AB9549-C2AA-47E2-9349-0D465ACA1442}" srcOrd="2" destOrd="0" parTransId="{7B2FF8A6-B7B4-4310-A334-17430D6582A8}" sibTransId="{AF1C0DFB-9E07-4182-BAAC-FA746D2C5E89}"/>
    <dgm:cxn modelId="{7FDB8222-5375-4E25-9050-40E4A0EEEAAD}" type="presOf" srcId="{E675E6ED-803E-4171-9B5D-AB5F8D0E048F}" destId="{DCA14095-3465-498F-94E5-3C3091D903A4}" srcOrd="0" destOrd="0" presId="urn:microsoft.com/office/officeart/2005/8/layout/radial1"/>
    <dgm:cxn modelId="{38786293-F6F1-4AF5-BF16-A82914203E9D}" type="presOf" srcId="{E675E6ED-803E-4171-9B5D-AB5F8D0E048F}" destId="{8C51F109-50C2-4F60-9E40-3DB76340D854}" srcOrd="1" destOrd="0" presId="urn:microsoft.com/office/officeart/2005/8/layout/radial1"/>
    <dgm:cxn modelId="{2D90E0D9-7982-44D3-BA41-9B9BFAD1AE28}" srcId="{C0D5E2A3-B307-4312-ABCC-593BCF7D9F42}" destId="{102E161F-3E71-4D90-845A-8FFE222DE6F1}" srcOrd="1" destOrd="0" parTransId="{E02B12FF-EABC-49D5-A5C9-70F3ECF4B4BE}" sibTransId="{AA6DE8AC-BD69-45BB-94BB-DA7E7FB5C910}"/>
    <dgm:cxn modelId="{9861F186-179D-4FB5-AE67-0EBE28048F87}" type="presOf" srcId="{0F22AFB7-2CC8-4AFA-84B6-CBAF29741A36}" destId="{B4BC3DEB-2FA4-4373-9596-AA9BC1D195B8}" srcOrd="0" destOrd="0" presId="urn:microsoft.com/office/officeart/2005/8/layout/radial1"/>
    <dgm:cxn modelId="{B8C3A9F3-F755-4291-96D9-962AB092F8B8}" type="presOf" srcId="{276BC2AF-572B-42F6-9682-91F75CAD9333}" destId="{BECECCE4-F0DD-44AD-A7C0-88C425DFAC41}" srcOrd="0" destOrd="0" presId="urn:microsoft.com/office/officeart/2005/8/layout/radial1"/>
    <dgm:cxn modelId="{80687207-F2D4-4E97-9192-D6A3EEEBF024}" type="presOf" srcId="{E02B12FF-EABC-49D5-A5C9-70F3ECF4B4BE}" destId="{EE07AF45-4F9C-4D32-A1F0-A14DCC774BD0}" srcOrd="0" destOrd="0" presId="urn:microsoft.com/office/officeart/2005/8/layout/radial1"/>
    <dgm:cxn modelId="{C7A28F10-CD8D-49CF-A6CB-4A82B77B666F}" type="presOf" srcId="{7B2FF8A6-B7B4-4310-A334-17430D6582A8}" destId="{5CD1B4D3-777E-4EAB-B99C-C7160870E1D4}" srcOrd="0" destOrd="0" presId="urn:microsoft.com/office/officeart/2005/8/layout/radial1"/>
    <dgm:cxn modelId="{D2BE9301-CFD0-42D6-9C1A-E4E9A9E41602}" type="presOf" srcId="{1C7C5A43-F4EB-4BA0-9E98-10EE051C8E8A}" destId="{686E7557-F885-494E-9FF9-B8759522D9EC}" srcOrd="1" destOrd="0" presId="urn:microsoft.com/office/officeart/2005/8/layout/radial1"/>
    <dgm:cxn modelId="{5A377148-0955-4B26-B1E6-651CE1803DD5}" type="presOf" srcId="{E2AB9549-C2AA-47E2-9349-0D465ACA1442}" destId="{C4763904-7ED9-4828-BDA2-FF0EA82FA9A3}" srcOrd="0" destOrd="0" presId="urn:microsoft.com/office/officeart/2005/8/layout/radial1"/>
    <dgm:cxn modelId="{2E148F07-3325-4F6B-B0F7-C9B1CE3A8AFE}" type="presOf" srcId="{C0D5E2A3-B307-4312-ABCC-593BCF7D9F42}" destId="{F0C61E3F-3AC2-447B-BB4C-5A81B26E0B06}" srcOrd="0" destOrd="0" presId="urn:microsoft.com/office/officeart/2005/8/layout/radial1"/>
    <dgm:cxn modelId="{A3968C4A-0DB4-41CA-A05B-2DF65DD826C7}" srcId="{C0D5E2A3-B307-4312-ABCC-593BCF7D9F42}" destId="{276BC2AF-572B-42F6-9682-91F75CAD9333}" srcOrd="4" destOrd="0" parTransId="{0F22AFB7-2CC8-4AFA-84B6-CBAF29741A36}" sibTransId="{EA3DF5B8-9461-4B7D-9C3A-FA721B42BFF4}"/>
    <dgm:cxn modelId="{A9600D84-5FD5-4AF0-B365-4296FCFC13B4}" type="presOf" srcId="{E02B12FF-EABC-49D5-A5C9-70F3ECF4B4BE}" destId="{6D8A2325-A3E5-4C50-BEDB-96CE9CE511EA}" srcOrd="1" destOrd="0" presId="urn:microsoft.com/office/officeart/2005/8/layout/radial1"/>
    <dgm:cxn modelId="{98069C9A-EF95-413B-B173-04C9F820B945}" type="presParOf" srcId="{6FD7F1FA-7A3C-461D-907C-35505CC8A2DB}" destId="{F0C61E3F-3AC2-447B-BB4C-5A81B26E0B06}" srcOrd="0" destOrd="0" presId="urn:microsoft.com/office/officeart/2005/8/layout/radial1"/>
    <dgm:cxn modelId="{B146CC9E-6258-4B13-93DB-7230898DAB69}" type="presParOf" srcId="{6FD7F1FA-7A3C-461D-907C-35505CC8A2DB}" destId="{2AEE4A56-C23E-4417-B50B-270011FDB366}" srcOrd="1" destOrd="0" presId="urn:microsoft.com/office/officeart/2005/8/layout/radial1"/>
    <dgm:cxn modelId="{86347EAD-E60E-430C-8DEE-791CBF374242}" type="presParOf" srcId="{2AEE4A56-C23E-4417-B50B-270011FDB366}" destId="{686E7557-F885-494E-9FF9-B8759522D9EC}" srcOrd="0" destOrd="0" presId="urn:microsoft.com/office/officeart/2005/8/layout/radial1"/>
    <dgm:cxn modelId="{4830437C-AE2F-4324-BCD8-0869E7C7A93B}" type="presParOf" srcId="{6FD7F1FA-7A3C-461D-907C-35505CC8A2DB}" destId="{01F29BAA-5790-4373-926D-31CA877C8FBB}" srcOrd="2" destOrd="0" presId="urn:microsoft.com/office/officeart/2005/8/layout/radial1"/>
    <dgm:cxn modelId="{D6E318A2-8098-4C63-8E54-F2C688C7D933}" type="presParOf" srcId="{6FD7F1FA-7A3C-461D-907C-35505CC8A2DB}" destId="{EE07AF45-4F9C-4D32-A1F0-A14DCC774BD0}" srcOrd="3" destOrd="0" presId="urn:microsoft.com/office/officeart/2005/8/layout/radial1"/>
    <dgm:cxn modelId="{22966B35-7CAB-43A1-BD69-823FAC059F21}" type="presParOf" srcId="{EE07AF45-4F9C-4D32-A1F0-A14DCC774BD0}" destId="{6D8A2325-A3E5-4C50-BEDB-96CE9CE511EA}" srcOrd="0" destOrd="0" presId="urn:microsoft.com/office/officeart/2005/8/layout/radial1"/>
    <dgm:cxn modelId="{D6E44726-DCCE-42E1-BB49-2674E7480F66}" type="presParOf" srcId="{6FD7F1FA-7A3C-461D-907C-35505CC8A2DB}" destId="{8C979ED7-A04C-4DB4-A7EF-9A15A3A783A0}" srcOrd="4" destOrd="0" presId="urn:microsoft.com/office/officeart/2005/8/layout/radial1"/>
    <dgm:cxn modelId="{23E48048-D53C-4D28-A3EA-0ADC3D43EB19}" type="presParOf" srcId="{6FD7F1FA-7A3C-461D-907C-35505CC8A2DB}" destId="{5CD1B4D3-777E-4EAB-B99C-C7160870E1D4}" srcOrd="5" destOrd="0" presId="urn:microsoft.com/office/officeart/2005/8/layout/radial1"/>
    <dgm:cxn modelId="{4421A7D4-BAEF-47AD-A352-A42A1F626556}" type="presParOf" srcId="{5CD1B4D3-777E-4EAB-B99C-C7160870E1D4}" destId="{DD037012-63AC-4955-8DE6-EFBC0B0B02B0}" srcOrd="0" destOrd="0" presId="urn:microsoft.com/office/officeart/2005/8/layout/radial1"/>
    <dgm:cxn modelId="{D6D7C8B1-6B13-4CA9-9FF8-AE0E449669D4}" type="presParOf" srcId="{6FD7F1FA-7A3C-461D-907C-35505CC8A2DB}" destId="{C4763904-7ED9-4828-BDA2-FF0EA82FA9A3}" srcOrd="6" destOrd="0" presId="urn:microsoft.com/office/officeart/2005/8/layout/radial1"/>
    <dgm:cxn modelId="{5C296745-896F-4870-B145-1FD492632FE6}" type="presParOf" srcId="{6FD7F1FA-7A3C-461D-907C-35505CC8A2DB}" destId="{DCA14095-3465-498F-94E5-3C3091D903A4}" srcOrd="7" destOrd="0" presId="urn:microsoft.com/office/officeart/2005/8/layout/radial1"/>
    <dgm:cxn modelId="{62FA6AE5-DCAC-4847-8FA3-563A8FE58299}" type="presParOf" srcId="{DCA14095-3465-498F-94E5-3C3091D903A4}" destId="{8C51F109-50C2-4F60-9E40-3DB76340D854}" srcOrd="0" destOrd="0" presId="urn:microsoft.com/office/officeart/2005/8/layout/radial1"/>
    <dgm:cxn modelId="{60E47B63-6C4F-477A-A709-39B084603C71}" type="presParOf" srcId="{6FD7F1FA-7A3C-461D-907C-35505CC8A2DB}" destId="{D762D3D4-2269-4F80-AE95-0FAE679C0D85}" srcOrd="8" destOrd="0" presId="urn:microsoft.com/office/officeart/2005/8/layout/radial1"/>
    <dgm:cxn modelId="{4C14EC8B-B6B6-42E7-BBF5-50A7F17B1985}" type="presParOf" srcId="{6FD7F1FA-7A3C-461D-907C-35505CC8A2DB}" destId="{B4BC3DEB-2FA4-4373-9596-AA9BC1D195B8}" srcOrd="9" destOrd="0" presId="urn:microsoft.com/office/officeart/2005/8/layout/radial1"/>
    <dgm:cxn modelId="{E6D6596C-4508-45ED-AC13-0E31A009D647}" type="presParOf" srcId="{B4BC3DEB-2FA4-4373-9596-AA9BC1D195B8}" destId="{2935AC79-71B4-4AB5-B362-B158A0617706}" srcOrd="0" destOrd="0" presId="urn:microsoft.com/office/officeart/2005/8/layout/radial1"/>
    <dgm:cxn modelId="{8AA70073-E615-4371-B6E3-F79E11035764}" type="presParOf" srcId="{6FD7F1FA-7A3C-461D-907C-35505CC8A2DB}" destId="{BECECCE4-F0DD-44AD-A7C0-88C425DFAC41}" srcOrd="10" destOrd="0" presId="urn:microsoft.com/office/officeart/2005/8/layout/radial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A9BB6B2-3737-45BF-9DBC-9CE324D4B117}" type="doc">
      <dgm:prSet loTypeId="urn:microsoft.com/office/officeart/2005/8/layout/radial1" loCatId="cycle" qsTypeId="urn:microsoft.com/office/officeart/2005/8/quickstyle/3d2" qsCatId="3D" csTypeId="urn:microsoft.com/office/officeart/2005/8/colors/accent1_2" csCatId="accent1" phldr="1"/>
      <dgm:spPr/>
      <dgm:t>
        <a:bodyPr/>
        <a:lstStyle/>
        <a:p>
          <a:endParaRPr lang="nl-NL"/>
        </a:p>
      </dgm:t>
    </dgm:pt>
    <dgm:pt modelId="{C0D5E2A3-B307-4312-ABCC-593BCF7D9F42}">
      <dgm:prSet phldrT="[Tekst]"/>
      <dgm:spPr/>
      <dgm:t>
        <a:bodyPr/>
        <a:lstStyle/>
        <a:p>
          <a:r>
            <a:rPr lang="nl-NL"/>
            <a:t>FIT Apeldoorn</a:t>
          </a:r>
        </a:p>
      </dgm:t>
    </dgm:pt>
    <dgm:pt modelId="{7E070BA8-5C9A-4122-8E18-01FCC0026555}" type="parTrans" cxnId="{13111257-3566-4FE9-AA67-81D5FE5DF38C}">
      <dgm:prSet/>
      <dgm:spPr/>
      <dgm:t>
        <a:bodyPr/>
        <a:lstStyle/>
        <a:p>
          <a:endParaRPr lang="nl-NL"/>
        </a:p>
      </dgm:t>
    </dgm:pt>
    <dgm:pt modelId="{7C740451-797C-49C9-9D1E-37A6BA9BE61C}" type="sibTrans" cxnId="{13111257-3566-4FE9-AA67-81D5FE5DF38C}">
      <dgm:prSet/>
      <dgm:spPr/>
      <dgm:t>
        <a:bodyPr/>
        <a:lstStyle/>
        <a:p>
          <a:endParaRPr lang="nl-NL"/>
        </a:p>
      </dgm:t>
    </dgm:pt>
    <dgm:pt modelId="{C3087E40-323E-4217-B802-C9DA3335337B}">
      <dgm:prSet phldrT="[Tekst]" custT="1"/>
      <dgm:spPr/>
      <dgm:t>
        <a:bodyPr/>
        <a:lstStyle/>
        <a:p>
          <a:r>
            <a:rPr lang="nl-NL" sz="1800"/>
            <a:t>Opname kortdurend</a:t>
          </a:r>
        </a:p>
      </dgm:t>
    </dgm:pt>
    <dgm:pt modelId="{1C7C5A43-F4EB-4BA0-9E98-10EE051C8E8A}" type="parTrans" cxnId="{515F3A06-FC56-446E-9A2B-A1DFAB410700}">
      <dgm:prSet/>
      <dgm:spPr/>
      <dgm:t>
        <a:bodyPr/>
        <a:lstStyle/>
        <a:p>
          <a:endParaRPr lang="nl-NL"/>
        </a:p>
      </dgm:t>
    </dgm:pt>
    <dgm:pt modelId="{0B3F5765-DE7C-4CA6-ADFD-69DB3086906B}" type="sibTrans" cxnId="{515F3A06-FC56-446E-9A2B-A1DFAB410700}">
      <dgm:prSet/>
      <dgm:spPr/>
      <dgm:t>
        <a:bodyPr/>
        <a:lstStyle/>
        <a:p>
          <a:endParaRPr lang="nl-NL"/>
        </a:p>
      </dgm:t>
    </dgm:pt>
    <dgm:pt modelId="{F22F3DCD-46B2-412D-82A1-12355C499B2C}">
      <dgm:prSet phldrT="[Tekst]" custT="1"/>
      <dgm:spPr/>
      <dgm:t>
        <a:bodyPr/>
        <a:lstStyle/>
        <a:p>
          <a:endParaRPr lang="nl-NL" sz="1800"/>
        </a:p>
      </dgm:t>
    </dgm:pt>
    <dgm:pt modelId="{E675E6ED-803E-4171-9B5D-AB5F8D0E048F}" type="parTrans" cxnId="{2FDA3605-82D9-46C4-AB31-7F8667E30589}">
      <dgm:prSet/>
      <dgm:spPr/>
      <dgm:t>
        <a:bodyPr/>
        <a:lstStyle/>
        <a:p>
          <a:endParaRPr lang="nl-NL"/>
        </a:p>
      </dgm:t>
    </dgm:pt>
    <dgm:pt modelId="{D292E20B-3E75-4287-BE27-506A91BD7D01}" type="sibTrans" cxnId="{2FDA3605-82D9-46C4-AB31-7F8667E30589}">
      <dgm:prSet/>
      <dgm:spPr/>
      <dgm:t>
        <a:bodyPr/>
        <a:lstStyle/>
        <a:p>
          <a:endParaRPr lang="nl-NL"/>
        </a:p>
      </dgm:t>
    </dgm:pt>
    <dgm:pt modelId="{276BC2AF-572B-42F6-9682-91F75CAD9333}">
      <dgm:prSet phldrT="[Tekst]" custT="1"/>
      <dgm:spPr/>
      <dgm:t>
        <a:bodyPr/>
        <a:lstStyle/>
        <a:p>
          <a:endParaRPr lang="nl-NL" sz="1600"/>
        </a:p>
      </dgm:t>
    </dgm:pt>
    <dgm:pt modelId="{0F22AFB7-2CC8-4AFA-84B6-CBAF29741A36}" type="parTrans" cxnId="{A3968C4A-0DB4-41CA-A05B-2DF65DD826C7}">
      <dgm:prSet/>
      <dgm:spPr/>
      <dgm:t>
        <a:bodyPr/>
        <a:lstStyle/>
        <a:p>
          <a:endParaRPr lang="nl-NL"/>
        </a:p>
      </dgm:t>
    </dgm:pt>
    <dgm:pt modelId="{EA3DF5B8-9461-4B7D-9C3A-FA721B42BFF4}" type="sibTrans" cxnId="{A3968C4A-0DB4-41CA-A05B-2DF65DD826C7}">
      <dgm:prSet/>
      <dgm:spPr/>
      <dgm:t>
        <a:bodyPr/>
        <a:lstStyle/>
        <a:p>
          <a:endParaRPr lang="nl-NL"/>
        </a:p>
      </dgm:t>
    </dgm:pt>
    <dgm:pt modelId="{E2AB9549-C2AA-47E2-9349-0D465ACA1442}">
      <dgm:prSet phldrT="[Tekst]" custT="1"/>
      <dgm:spPr/>
      <dgm:t>
        <a:bodyPr/>
        <a:lstStyle/>
        <a:p>
          <a:r>
            <a:rPr lang="nl-NL" sz="1800"/>
            <a:t/>
          </a:r>
          <a:br>
            <a:rPr lang="nl-NL" sz="1800"/>
          </a:br>
          <a:r>
            <a:rPr lang="nl-NL" sz="1800"/>
            <a:t>Poli ambulant</a:t>
          </a:r>
        </a:p>
      </dgm:t>
    </dgm:pt>
    <dgm:pt modelId="{7B2FF8A6-B7B4-4310-A334-17430D6582A8}" type="parTrans" cxnId="{93F64486-7756-481A-9437-1E081811F02E}">
      <dgm:prSet/>
      <dgm:spPr/>
      <dgm:t>
        <a:bodyPr/>
        <a:lstStyle/>
        <a:p>
          <a:endParaRPr lang="nl-NL"/>
        </a:p>
      </dgm:t>
    </dgm:pt>
    <dgm:pt modelId="{AF1C0DFB-9E07-4182-BAAC-FA746D2C5E89}" type="sibTrans" cxnId="{93F64486-7756-481A-9437-1E081811F02E}">
      <dgm:prSet/>
      <dgm:spPr/>
      <dgm:t>
        <a:bodyPr/>
        <a:lstStyle/>
        <a:p>
          <a:endParaRPr lang="nl-NL"/>
        </a:p>
      </dgm:t>
    </dgm:pt>
    <dgm:pt modelId="{102E161F-3E71-4D90-845A-8FFE222DE6F1}">
      <dgm:prSet phldrT="[Tekst]" custT="1"/>
      <dgm:spPr/>
      <dgm:t>
        <a:bodyPr/>
        <a:lstStyle/>
        <a:p>
          <a:r>
            <a:rPr lang="nl-NL" sz="1800" smtClean="0"/>
            <a:t>Crisisdienst</a:t>
          </a:r>
          <a:endParaRPr lang="nl-NL" sz="1800"/>
        </a:p>
      </dgm:t>
    </dgm:pt>
    <dgm:pt modelId="{AA6DE8AC-BD69-45BB-94BB-DA7E7FB5C910}" type="sibTrans" cxnId="{2D90E0D9-7982-44D3-BA41-9B9BFAD1AE28}">
      <dgm:prSet/>
      <dgm:spPr/>
      <dgm:t>
        <a:bodyPr/>
        <a:lstStyle/>
        <a:p>
          <a:endParaRPr lang="nl-NL"/>
        </a:p>
      </dgm:t>
    </dgm:pt>
    <dgm:pt modelId="{E02B12FF-EABC-49D5-A5C9-70F3ECF4B4BE}" type="parTrans" cxnId="{2D90E0D9-7982-44D3-BA41-9B9BFAD1AE28}">
      <dgm:prSet/>
      <dgm:spPr/>
      <dgm:t>
        <a:bodyPr/>
        <a:lstStyle/>
        <a:p>
          <a:endParaRPr lang="nl-NL"/>
        </a:p>
      </dgm:t>
    </dgm:pt>
    <dgm:pt modelId="{6FD7F1FA-7A3C-461D-907C-35505CC8A2DB}" type="pres">
      <dgm:prSet presAssocID="{BA9BB6B2-3737-45BF-9DBC-9CE324D4B117}" presName="cycle" presStyleCnt="0">
        <dgm:presLayoutVars>
          <dgm:chMax val="1"/>
          <dgm:dir/>
          <dgm:animLvl val="ctr"/>
          <dgm:resizeHandles val="exact"/>
        </dgm:presLayoutVars>
      </dgm:prSet>
      <dgm:spPr/>
      <dgm:t>
        <a:bodyPr/>
        <a:lstStyle/>
        <a:p>
          <a:endParaRPr lang="nl-NL"/>
        </a:p>
      </dgm:t>
    </dgm:pt>
    <dgm:pt modelId="{F0C61E3F-3AC2-447B-BB4C-5A81B26E0B06}" type="pres">
      <dgm:prSet presAssocID="{C0D5E2A3-B307-4312-ABCC-593BCF7D9F42}" presName="centerShape" presStyleLbl="node0" presStyleIdx="0" presStyleCnt="1"/>
      <dgm:spPr/>
      <dgm:t>
        <a:bodyPr/>
        <a:lstStyle/>
        <a:p>
          <a:endParaRPr lang="nl-NL"/>
        </a:p>
      </dgm:t>
    </dgm:pt>
    <dgm:pt modelId="{2AEE4A56-C23E-4417-B50B-270011FDB366}" type="pres">
      <dgm:prSet presAssocID="{1C7C5A43-F4EB-4BA0-9E98-10EE051C8E8A}" presName="Name9" presStyleLbl="parChTrans1D2" presStyleIdx="0" presStyleCnt="5"/>
      <dgm:spPr/>
      <dgm:t>
        <a:bodyPr/>
        <a:lstStyle/>
        <a:p>
          <a:endParaRPr lang="nl-NL"/>
        </a:p>
      </dgm:t>
    </dgm:pt>
    <dgm:pt modelId="{686E7557-F885-494E-9FF9-B8759522D9EC}" type="pres">
      <dgm:prSet presAssocID="{1C7C5A43-F4EB-4BA0-9E98-10EE051C8E8A}" presName="connTx" presStyleLbl="parChTrans1D2" presStyleIdx="0" presStyleCnt="5"/>
      <dgm:spPr/>
      <dgm:t>
        <a:bodyPr/>
        <a:lstStyle/>
        <a:p>
          <a:endParaRPr lang="nl-NL"/>
        </a:p>
      </dgm:t>
    </dgm:pt>
    <dgm:pt modelId="{01F29BAA-5790-4373-926D-31CA877C8FBB}" type="pres">
      <dgm:prSet presAssocID="{C3087E40-323E-4217-B802-C9DA3335337B}" presName="node" presStyleLbl="node1" presStyleIdx="0" presStyleCnt="5">
        <dgm:presLayoutVars>
          <dgm:bulletEnabled val="1"/>
        </dgm:presLayoutVars>
      </dgm:prSet>
      <dgm:spPr/>
      <dgm:t>
        <a:bodyPr/>
        <a:lstStyle/>
        <a:p>
          <a:endParaRPr lang="nl-NL"/>
        </a:p>
      </dgm:t>
    </dgm:pt>
    <dgm:pt modelId="{EE07AF45-4F9C-4D32-A1F0-A14DCC774BD0}" type="pres">
      <dgm:prSet presAssocID="{E02B12FF-EABC-49D5-A5C9-70F3ECF4B4BE}" presName="Name9" presStyleLbl="parChTrans1D2" presStyleIdx="1" presStyleCnt="5"/>
      <dgm:spPr/>
      <dgm:t>
        <a:bodyPr/>
        <a:lstStyle/>
        <a:p>
          <a:endParaRPr lang="nl-NL"/>
        </a:p>
      </dgm:t>
    </dgm:pt>
    <dgm:pt modelId="{6D8A2325-A3E5-4C50-BEDB-96CE9CE511EA}" type="pres">
      <dgm:prSet presAssocID="{E02B12FF-EABC-49D5-A5C9-70F3ECF4B4BE}" presName="connTx" presStyleLbl="parChTrans1D2" presStyleIdx="1" presStyleCnt="5"/>
      <dgm:spPr/>
      <dgm:t>
        <a:bodyPr/>
        <a:lstStyle/>
        <a:p>
          <a:endParaRPr lang="nl-NL"/>
        </a:p>
      </dgm:t>
    </dgm:pt>
    <dgm:pt modelId="{8C979ED7-A04C-4DB4-A7EF-9A15A3A783A0}" type="pres">
      <dgm:prSet presAssocID="{102E161F-3E71-4D90-845A-8FFE222DE6F1}" presName="node" presStyleLbl="node1" presStyleIdx="1" presStyleCnt="5">
        <dgm:presLayoutVars>
          <dgm:bulletEnabled val="1"/>
        </dgm:presLayoutVars>
      </dgm:prSet>
      <dgm:spPr/>
      <dgm:t>
        <a:bodyPr/>
        <a:lstStyle/>
        <a:p>
          <a:endParaRPr lang="nl-NL"/>
        </a:p>
      </dgm:t>
    </dgm:pt>
    <dgm:pt modelId="{5CD1B4D3-777E-4EAB-B99C-C7160870E1D4}" type="pres">
      <dgm:prSet presAssocID="{7B2FF8A6-B7B4-4310-A334-17430D6582A8}" presName="Name9" presStyleLbl="parChTrans1D2" presStyleIdx="2" presStyleCnt="5"/>
      <dgm:spPr/>
      <dgm:t>
        <a:bodyPr/>
        <a:lstStyle/>
        <a:p>
          <a:endParaRPr lang="nl-NL"/>
        </a:p>
      </dgm:t>
    </dgm:pt>
    <dgm:pt modelId="{DD037012-63AC-4955-8DE6-EFBC0B0B02B0}" type="pres">
      <dgm:prSet presAssocID="{7B2FF8A6-B7B4-4310-A334-17430D6582A8}" presName="connTx" presStyleLbl="parChTrans1D2" presStyleIdx="2" presStyleCnt="5"/>
      <dgm:spPr/>
      <dgm:t>
        <a:bodyPr/>
        <a:lstStyle/>
        <a:p>
          <a:endParaRPr lang="nl-NL"/>
        </a:p>
      </dgm:t>
    </dgm:pt>
    <dgm:pt modelId="{C4763904-7ED9-4828-BDA2-FF0EA82FA9A3}" type="pres">
      <dgm:prSet presAssocID="{E2AB9549-C2AA-47E2-9349-0D465ACA1442}" presName="node" presStyleLbl="node1" presStyleIdx="2" presStyleCnt="5">
        <dgm:presLayoutVars>
          <dgm:bulletEnabled val="1"/>
        </dgm:presLayoutVars>
      </dgm:prSet>
      <dgm:spPr/>
      <dgm:t>
        <a:bodyPr/>
        <a:lstStyle/>
        <a:p>
          <a:endParaRPr lang="nl-NL"/>
        </a:p>
      </dgm:t>
    </dgm:pt>
    <dgm:pt modelId="{DCA14095-3465-498F-94E5-3C3091D903A4}" type="pres">
      <dgm:prSet presAssocID="{E675E6ED-803E-4171-9B5D-AB5F8D0E048F}" presName="Name9" presStyleLbl="parChTrans1D2" presStyleIdx="3" presStyleCnt="5"/>
      <dgm:spPr/>
      <dgm:t>
        <a:bodyPr/>
        <a:lstStyle/>
        <a:p>
          <a:endParaRPr lang="nl-NL"/>
        </a:p>
      </dgm:t>
    </dgm:pt>
    <dgm:pt modelId="{8C51F109-50C2-4F60-9E40-3DB76340D854}" type="pres">
      <dgm:prSet presAssocID="{E675E6ED-803E-4171-9B5D-AB5F8D0E048F}" presName="connTx" presStyleLbl="parChTrans1D2" presStyleIdx="3" presStyleCnt="5"/>
      <dgm:spPr/>
      <dgm:t>
        <a:bodyPr/>
        <a:lstStyle/>
        <a:p>
          <a:endParaRPr lang="nl-NL"/>
        </a:p>
      </dgm:t>
    </dgm:pt>
    <dgm:pt modelId="{D762D3D4-2269-4F80-AE95-0FAE679C0D85}" type="pres">
      <dgm:prSet presAssocID="{F22F3DCD-46B2-412D-82A1-12355C499B2C}" presName="node" presStyleLbl="node1" presStyleIdx="3" presStyleCnt="5">
        <dgm:presLayoutVars>
          <dgm:bulletEnabled val="1"/>
        </dgm:presLayoutVars>
      </dgm:prSet>
      <dgm:spPr/>
      <dgm:t>
        <a:bodyPr/>
        <a:lstStyle/>
        <a:p>
          <a:endParaRPr lang="nl-NL"/>
        </a:p>
      </dgm:t>
    </dgm:pt>
    <dgm:pt modelId="{B4BC3DEB-2FA4-4373-9596-AA9BC1D195B8}" type="pres">
      <dgm:prSet presAssocID="{0F22AFB7-2CC8-4AFA-84B6-CBAF29741A36}" presName="Name9" presStyleLbl="parChTrans1D2" presStyleIdx="4" presStyleCnt="5"/>
      <dgm:spPr/>
      <dgm:t>
        <a:bodyPr/>
        <a:lstStyle/>
        <a:p>
          <a:endParaRPr lang="nl-NL"/>
        </a:p>
      </dgm:t>
    </dgm:pt>
    <dgm:pt modelId="{2935AC79-71B4-4AB5-B362-B158A0617706}" type="pres">
      <dgm:prSet presAssocID="{0F22AFB7-2CC8-4AFA-84B6-CBAF29741A36}" presName="connTx" presStyleLbl="parChTrans1D2" presStyleIdx="4" presStyleCnt="5"/>
      <dgm:spPr/>
      <dgm:t>
        <a:bodyPr/>
        <a:lstStyle/>
        <a:p>
          <a:endParaRPr lang="nl-NL"/>
        </a:p>
      </dgm:t>
    </dgm:pt>
    <dgm:pt modelId="{BECECCE4-F0DD-44AD-A7C0-88C425DFAC41}" type="pres">
      <dgm:prSet presAssocID="{276BC2AF-572B-42F6-9682-91F75CAD9333}" presName="node" presStyleLbl="node1" presStyleIdx="4" presStyleCnt="5">
        <dgm:presLayoutVars>
          <dgm:bulletEnabled val="1"/>
        </dgm:presLayoutVars>
      </dgm:prSet>
      <dgm:spPr/>
      <dgm:t>
        <a:bodyPr/>
        <a:lstStyle/>
        <a:p>
          <a:endParaRPr lang="nl-NL"/>
        </a:p>
      </dgm:t>
    </dgm:pt>
  </dgm:ptLst>
  <dgm:cxnLst>
    <dgm:cxn modelId="{7BE95F46-7693-4D66-BB87-CB8E71B3089A}" type="presOf" srcId="{0F22AFB7-2CC8-4AFA-84B6-CBAF29741A36}" destId="{B4BC3DEB-2FA4-4373-9596-AA9BC1D195B8}" srcOrd="0" destOrd="0" presId="urn:microsoft.com/office/officeart/2005/8/layout/radial1"/>
    <dgm:cxn modelId="{DAB10F79-6BEF-476F-8DB2-CCE0F3230163}" type="presOf" srcId="{E2AB9549-C2AA-47E2-9349-0D465ACA1442}" destId="{C4763904-7ED9-4828-BDA2-FF0EA82FA9A3}" srcOrd="0" destOrd="0" presId="urn:microsoft.com/office/officeart/2005/8/layout/radial1"/>
    <dgm:cxn modelId="{E11EE64E-EB56-4B92-8518-8887DCB4DA3C}" type="presOf" srcId="{E02B12FF-EABC-49D5-A5C9-70F3ECF4B4BE}" destId="{6D8A2325-A3E5-4C50-BEDB-96CE9CE511EA}" srcOrd="1" destOrd="0" presId="urn:microsoft.com/office/officeart/2005/8/layout/radial1"/>
    <dgm:cxn modelId="{949581A0-505C-4212-A3D4-94899875325D}" type="presOf" srcId="{0F22AFB7-2CC8-4AFA-84B6-CBAF29741A36}" destId="{2935AC79-71B4-4AB5-B362-B158A0617706}" srcOrd="1" destOrd="0" presId="urn:microsoft.com/office/officeart/2005/8/layout/radial1"/>
    <dgm:cxn modelId="{349B1185-AE14-45D9-A422-78B92E42D5A3}" type="presOf" srcId="{E675E6ED-803E-4171-9B5D-AB5F8D0E048F}" destId="{8C51F109-50C2-4F60-9E40-3DB76340D854}" srcOrd="1" destOrd="0" presId="urn:microsoft.com/office/officeart/2005/8/layout/radial1"/>
    <dgm:cxn modelId="{2FDA3605-82D9-46C4-AB31-7F8667E30589}" srcId="{C0D5E2A3-B307-4312-ABCC-593BCF7D9F42}" destId="{F22F3DCD-46B2-412D-82A1-12355C499B2C}" srcOrd="3" destOrd="0" parTransId="{E675E6ED-803E-4171-9B5D-AB5F8D0E048F}" sibTransId="{D292E20B-3E75-4287-BE27-506A91BD7D01}"/>
    <dgm:cxn modelId="{515F3A06-FC56-446E-9A2B-A1DFAB410700}" srcId="{C0D5E2A3-B307-4312-ABCC-593BCF7D9F42}" destId="{C3087E40-323E-4217-B802-C9DA3335337B}" srcOrd="0" destOrd="0" parTransId="{1C7C5A43-F4EB-4BA0-9E98-10EE051C8E8A}" sibTransId="{0B3F5765-DE7C-4CA6-ADFD-69DB3086906B}"/>
    <dgm:cxn modelId="{13111257-3566-4FE9-AA67-81D5FE5DF38C}" srcId="{BA9BB6B2-3737-45BF-9DBC-9CE324D4B117}" destId="{C0D5E2A3-B307-4312-ABCC-593BCF7D9F42}" srcOrd="0" destOrd="0" parTransId="{7E070BA8-5C9A-4122-8E18-01FCC0026555}" sibTransId="{7C740451-797C-49C9-9D1E-37A6BA9BE61C}"/>
    <dgm:cxn modelId="{EACD9E5A-535F-40A1-A54F-83479057AFEA}" type="presOf" srcId="{1C7C5A43-F4EB-4BA0-9E98-10EE051C8E8A}" destId="{2AEE4A56-C23E-4417-B50B-270011FDB366}" srcOrd="0" destOrd="0" presId="urn:microsoft.com/office/officeart/2005/8/layout/radial1"/>
    <dgm:cxn modelId="{90F1A05C-4124-45E6-8C14-A3EBCE1D946D}" type="presOf" srcId="{F22F3DCD-46B2-412D-82A1-12355C499B2C}" destId="{D762D3D4-2269-4F80-AE95-0FAE679C0D85}" srcOrd="0" destOrd="0" presId="urn:microsoft.com/office/officeart/2005/8/layout/radial1"/>
    <dgm:cxn modelId="{2A32449F-429E-46B2-8FB8-D83053823420}" type="presOf" srcId="{C0D5E2A3-B307-4312-ABCC-593BCF7D9F42}" destId="{F0C61E3F-3AC2-447B-BB4C-5A81B26E0B06}" srcOrd="0" destOrd="0" presId="urn:microsoft.com/office/officeart/2005/8/layout/radial1"/>
    <dgm:cxn modelId="{93F64486-7756-481A-9437-1E081811F02E}" srcId="{C0D5E2A3-B307-4312-ABCC-593BCF7D9F42}" destId="{E2AB9549-C2AA-47E2-9349-0D465ACA1442}" srcOrd="2" destOrd="0" parTransId="{7B2FF8A6-B7B4-4310-A334-17430D6582A8}" sibTransId="{AF1C0DFB-9E07-4182-BAAC-FA746D2C5E89}"/>
    <dgm:cxn modelId="{F6E77205-6745-4239-B2E8-4E9DDD70A0E3}" type="presOf" srcId="{E02B12FF-EABC-49D5-A5C9-70F3ECF4B4BE}" destId="{EE07AF45-4F9C-4D32-A1F0-A14DCC774BD0}" srcOrd="0" destOrd="0" presId="urn:microsoft.com/office/officeart/2005/8/layout/radial1"/>
    <dgm:cxn modelId="{A117889F-793E-453D-BCEB-218E73DD0394}" type="presOf" srcId="{102E161F-3E71-4D90-845A-8FFE222DE6F1}" destId="{8C979ED7-A04C-4DB4-A7EF-9A15A3A783A0}" srcOrd="0" destOrd="0" presId="urn:microsoft.com/office/officeart/2005/8/layout/radial1"/>
    <dgm:cxn modelId="{2D90E0D9-7982-44D3-BA41-9B9BFAD1AE28}" srcId="{C0D5E2A3-B307-4312-ABCC-593BCF7D9F42}" destId="{102E161F-3E71-4D90-845A-8FFE222DE6F1}" srcOrd="1" destOrd="0" parTransId="{E02B12FF-EABC-49D5-A5C9-70F3ECF4B4BE}" sibTransId="{AA6DE8AC-BD69-45BB-94BB-DA7E7FB5C910}"/>
    <dgm:cxn modelId="{42EEAAFB-BFB9-45D1-9A2A-47D058DB0BF0}" type="presOf" srcId="{BA9BB6B2-3737-45BF-9DBC-9CE324D4B117}" destId="{6FD7F1FA-7A3C-461D-907C-35505CC8A2DB}" srcOrd="0" destOrd="0" presId="urn:microsoft.com/office/officeart/2005/8/layout/radial1"/>
    <dgm:cxn modelId="{DD593B3C-39F4-4C46-9698-B31FE9244AC5}" type="presOf" srcId="{276BC2AF-572B-42F6-9682-91F75CAD9333}" destId="{BECECCE4-F0DD-44AD-A7C0-88C425DFAC41}" srcOrd="0" destOrd="0" presId="urn:microsoft.com/office/officeart/2005/8/layout/radial1"/>
    <dgm:cxn modelId="{A3968C4A-0DB4-41CA-A05B-2DF65DD826C7}" srcId="{C0D5E2A3-B307-4312-ABCC-593BCF7D9F42}" destId="{276BC2AF-572B-42F6-9682-91F75CAD9333}" srcOrd="4" destOrd="0" parTransId="{0F22AFB7-2CC8-4AFA-84B6-CBAF29741A36}" sibTransId="{EA3DF5B8-9461-4B7D-9C3A-FA721B42BFF4}"/>
    <dgm:cxn modelId="{1D6D1937-D409-481B-A0CE-06C5E14F9F58}" type="presOf" srcId="{E675E6ED-803E-4171-9B5D-AB5F8D0E048F}" destId="{DCA14095-3465-498F-94E5-3C3091D903A4}" srcOrd="0" destOrd="0" presId="urn:microsoft.com/office/officeart/2005/8/layout/radial1"/>
    <dgm:cxn modelId="{845230D9-8F49-4ED3-B6C9-9A47CCA1D2B9}" type="presOf" srcId="{C3087E40-323E-4217-B802-C9DA3335337B}" destId="{01F29BAA-5790-4373-926D-31CA877C8FBB}" srcOrd="0" destOrd="0" presId="urn:microsoft.com/office/officeart/2005/8/layout/radial1"/>
    <dgm:cxn modelId="{21563393-2008-46BE-866B-E843235887E4}" type="presOf" srcId="{1C7C5A43-F4EB-4BA0-9E98-10EE051C8E8A}" destId="{686E7557-F885-494E-9FF9-B8759522D9EC}" srcOrd="1" destOrd="0" presId="urn:microsoft.com/office/officeart/2005/8/layout/radial1"/>
    <dgm:cxn modelId="{9900E935-3874-45ED-A65B-1B4C2F912077}" type="presOf" srcId="{7B2FF8A6-B7B4-4310-A334-17430D6582A8}" destId="{5CD1B4D3-777E-4EAB-B99C-C7160870E1D4}" srcOrd="0" destOrd="0" presId="urn:microsoft.com/office/officeart/2005/8/layout/radial1"/>
    <dgm:cxn modelId="{8619B47E-945F-40DB-98C6-ACA309976DC6}" type="presOf" srcId="{7B2FF8A6-B7B4-4310-A334-17430D6582A8}" destId="{DD037012-63AC-4955-8DE6-EFBC0B0B02B0}" srcOrd="1" destOrd="0" presId="urn:microsoft.com/office/officeart/2005/8/layout/radial1"/>
    <dgm:cxn modelId="{F2383D3A-F455-4E84-9620-13684063F4C6}" type="presParOf" srcId="{6FD7F1FA-7A3C-461D-907C-35505CC8A2DB}" destId="{F0C61E3F-3AC2-447B-BB4C-5A81B26E0B06}" srcOrd="0" destOrd="0" presId="urn:microsoft.com/office/officeart/2005/8/layout/radial1"/>
    <dgm:cxn modelId="{DF284630-0818-4127-9DF1-A638A7DBBB97}" type="presParOf" srcId="{6FD7F1FA-7A3C-461D-907C-35505CC8A2DB}" destId="{2AEE4A56-C23E-4417-B50B-270011FDB366}" srcOrd="1" destOrd="0" presId="urn:microsoft.com/office/officeart/2005/8/layout/radial1"/>
    <dgm:cxn modelId="{797C4972-940E-418E-82D1-1A5EDCB9EFB7}" type="presParOf" srcId="{2AEE4A56-C23E-4417-B50B-270011FDB366}" destId="{686E7557-F885-494E-9FF9-B8759522D9EC}" srcOrd="0" destOrd="0" presId="urn:microsoft.com/office/officeart/2005/8/layout/radial1"/>
    <dgm:cxn modelId="{55A2DD42-2F74-40A5-9D9B-00EBA696E9C5}" type="presParOf" srcId="{6FD7F1FA-7A3C-461D-907C-35505CC8A2DB}" destId="{01F29BAA-5790-4373-926D-31CA877C8FBB}" srcOrd="2" destOrd="0" presId="urn:microsoft.com/office/officeart/2005/8/layout/radial1"/>
    <dgm:cxn modelId="{BEE8BC6C-10DF-49D2-A693-81A5D9C68883}" type="presParOf" srcId="{6FD7F1FA-7A3C-461D-907C-35505CC8A2DB}" destId="{EE07AF45-4F9C-4D32-A1F0-A14DCC774BD0}" srcOrd="3" destOrd="0" presId="urn:microsoft.com/office/officeart/2005/8/layout/radial1"/>
    <dgm:cxn modelId="{13689188-37E1-4450-B144-7A63088824EA}" type="presParOf" srcId="{EE07AF45-4F9C-4D32-A1F0-A14DCC774BD0}" destId="{6D8A2325-A3E5-4C50-BEDB-96CE9CE511EA}" srcOrd="0" destOrd="0" presId="urn:microsoft.com/office/officeart/2005/8/layout/radial1"/>
    <dgm:cxn modelId="{A334E26C-E622-45C4-9073-E8ABA10DF592}" type="presParOf" srcId="{6FD7F1FA-7A3C-461D-907C-35505CC8A2DB}" destId="{8C979ED7-A04C-4DB4-A7EF-9A15A3A783A0}" srcOrd="4" destOrd="0" presId="urn:microsoft.com/office/officeart/2005/8/layout/radial1"/>
    <dgm:cxn modelId="{A945EBEB-7136-4CEC-B830-61D931F9D12C}" type="presParOf" srcId="{6FD7F1FA-7A3C-461D-907C-35505CC8A2DB}" destId="{5CD1B4D3-777E-4EAB-B99C-C7160870E1D4}" srcOrd="5" destOrd="0" presId="urn:microsoft.com/office/officeart/2005/8/layout/radial1"/>
    <dgm:cxn modelId="{4F9B3BB5-6DB1-4584-90DC-B9AEFE4BE056}" type="presParOf" srcId="{5CD1B4D3-777E-4EAB-B99C-C7160870E1D4}" destId="{DD037012-63AC-4955-8DE6-EFBC0B0B02B0}" srcOrd="0" destOrd="0" presId="urn:microsoft.com/office/officeart/2005/8/layout/radial1"/>
    <dgm:cxn modelId="{86192194-872A-4950-95C8-9EB14EFF75BF}" type="presParOf" srcId="{6FD7F1FA-7A3C-461D-907C-35505CC8A2DB}" destId="{C4763904-7ED9-4828-BDA2-FF0EA82FA9A3}" srcOrd="6" destOrd="0" presId="urn:microsoft.com/office/officeart/2005/8/layout/radial1"/>
    <dgm:cxn modelId="{E6E7A573-F2F2-4D51-B844-0E19A943BF51}" type="presParOf" srcId="{6FD7F1FA-7A3C-461D-907C-35505CC8A2DB}" destId="{DCA14095-3465-498F-94E5-3C3091D903A4}" srcOrd="7" destOrd="0" presId="urn:microsoft.com/office/officeart/2005/8/layout/radial1"/>
    <dgm:cxn modelId="{E39E2FDE-BFE9-43B9-99D4-F443963CAB41}" type="presParOf" srcId="{DCA14095-3465-498F-94E5-3C3091D903A4}" destId="{8C51F109-50C2-4F60-9E40-3DB76340D854}" srcOrd="0" destOrd="0" presId="urn:microsoft.com/office/officeart/2005/8/layout/radial1"/>
    <dgm:cxn modelId="{5FBFF605-8F5C-420B-9E1C-5A717F84A652}" type="presParOf" srcId="{6FD7F1FA-7A3C-461D-907C-35505CC8A2DB}" destId="{D762D3D4-2269-4F80-AE95-0FAE679C0D85}" srcOrd="8" destOrd="0" presId="urn:microsoft.com/office/officeart/2005/8/layout/radial1"/>
    <dgm:cxn modelId="{ED7F6914-4DB0-4D23-946A-DCDF4EA3D11A}" type="presParOf" srcId="{6FD7F1FA-7A3C-461D-907C-35505CC8A2DB}" destId="{B4BC3DEB-2FA4-4373-9596-AA9BC1D195B8}" srcOrd="9" destOrd="0" presId="urn:microsoft.com/office/officeart/2005/8/layout/radial1"/>
    <dgm:cxn modelId="{280365E5-00F8-45A2-BBEE-0B7518981CBB}" type="presParOf" srcId="{B4BC3DEB-2FA4-4373-9596-AA9BC1D195B8}" destId="{2935AC79-71B4-4AB5-B362-B158A0617706}" srcOrd="0" destOrd="0" presId="urn:microsoft.com/office/officeart/2005/8/layout/radial1"/>
    <dgm:cxn modelId="{F51E9F88-EECA-4586-8B9F-C86601B08D3F}" type="presParOf" srcId="{6FD7F1FA-7A3C-461D-907C-35505CC8A2DB}" destId="{BECECCE4-F0DD-44AD-A7C0-88C425DFAC41}" srcOrd="10" destOrd="0" presId="urn:microsoft.com/office/officeart/2005/8/layout/radial1"/>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A9BB6B2-3737-45BF-9DBC-9CE324D4B117}" type="doc">
      <dgm:prSet loTypeId="urn:microsoft.com/office/officeart/2005/8/layout/radial1" loCatId="cycle" qsTypeId="urn:microsoft.com/office/officeart/2005/8/quickstyle/3d2" qsCatId="3D" csTypeId="urn:microsoft.com/office/officeart/2005/8/colors/accent1_2" csCatId="accent1" phldr="1"/>
      <dgm:spPr/>
      <dgm:t>
        <a:bodyPr/>
        <a:lstStyle/>
        <a:p>
          <a:endParaRPr lang="nl-NL"/>
        </a:p>
      </dgm:t>
    </dgm:pt>
    <dgm:pt modelId="{C0D5E2A3-B307-4312-ABCC-593BCF7D9F42}">
      <dgm:prSet phldrT="[Tekst]"/>
      <dgm:spPr/>
      <dgm:t>
        <a:bodyPr/>
        <a:lstStyle/>
        <a:p>
          <a:r>
            <a:rPr lang="nl-NL"/>
            <a:t>FIT Apeldoorn</a:t>
          </a:r>
        </a:p>
      </dgm:t>
    </dgm:pt>
    <dgm:pt modelId="{7E070BA8-5C9A-4122-8E18-01FCC0026555}" type="parTrans" cxnId="{13111257-3566-4FE9-AA67-81D5FE5DF38C}">
      <dgm:prSet/>
      <dgm:spPr/>
      <dgm:t>
        <a:bodyPr/>
        <a:lstStyle/>
        <a:p>
          <a:endParaRPr lang="nl-NL"/>
        </a:p>
      </dgm:t>
    </dgm:pt>
    <dgm:pt modelId="{7C740451-797C-49C9-9D1E-37A6BA9BE61C}" type="sibTrans" cxnId="{13111257-3566-4FE9-AA67-81D5FE5DF38C}">
      <dgm:prSet/>
      <dgm:spPr/>
      <dgm:t>
        <a:bodyPr/>
        <a:lstStyle/>
        <a:p>
          <a:endParaRPr lang="nl-NL"/>
        </a:p>
      </dgm:t>
    </dgm:pt>
    <dgm:pt modelId="{C3087E40-323E-4217-B802-C9DA3335337B}">
      <dgm:prSet phldrT="[Tekst]" custT="1"/>
      <dgm:spPr/>
      <dgm:t>
        <a:bodyPr/>
        <a:lstStyle/>
        <a:p>
          <a:r>
            <a:rPr lang="nl-NL" sz="1800"/>
            <a:t>Opname kortdurend</a:t>
          </a:r>
        </a:p>
      </dgm:t>
    </dgm:pt>
    <dgm:pt modelId="{1C7C5A43-F4EB-4BA0-9E98-10EE051C8E8A}" type="parTrans" cxnId="{515F3A06-FC56-446E-9A2B-A1DFAB410700}">
      <dgm:prSet/>
      <dgm:spPr/>
      <dgm:t>
        <a:bodyPr/>
        <a:lstStyle/>
        <a:p>
          <a:endParaRPr lang="nl-NL"/>
        </a:p>
      </dgm:t>
    </dgm:pt>
    <dgm:pt modelId="{0B3F5765-DE7C-4CA6-ADFD-69DB3086906B}" type="sibTrans" cxnId="{515F3A06-FC56-446E-9A2B-A1DFAB410700}">
      <dgm:prSet/>
      <dgm:spPr/>
      <dgm:t>
        <a:bodyPr/>
        <a:lstStyle/>
        <a:p>
          <a:endParaRPr lang="nl-NL"/>
        </a:p>
      </dgm:t>
    </dgm:pt>
    <dgm:pt modelId="{F22F3DCD-46B2-412D-82A1-12355C499B2C}">
      <dgm:prSet phldrT="[Tekst]" custT="1"/>
      <dgm:spPr/>
      <dgm:t>
        <a:bodyPr/>
        <a:lstStyle/>
        <a:p>
          <a:r>
            <a:rPr lang="nl-NL" sz="1800"/>
            <a:t>Deeltijd</a:t>
          </a:r>
        </a:p>
      </dgm:t>
    </dgm:pt>
    <dgm:pt modelId="{E675E6ED-803E-4171-9B5D-AB5F8D0E048F}" type="parTrans" cxnId="{2FDA3605-82D9-46C4-AB31-7F8667E30589}">
      <dgm:prSet/>
      <dgm:spPr/>
      <dgm:t>
        <a:bodyPr/>
        <a:lstStyle/>
        <a:p>
          <a:endParaRPr lang="nl-NL"/>
        </a:p>
      </dgm:t>
    </dgm:pt>
    <dgm:pt modelId="{D292E20B-3E75-4287-BE27-506A91BD7D01}" type="sibTrans" cxnId="{2FDA3605-82D9-46C4-AB31-7F8667E30589}">
      <dgm:prSet/>
      <dgm:spPr/>
      <dgm:t>
        <a:bodyPr/>
        <a:lstStyle/>
        <a:p>
          <a:endParaRPr lang="nl-NL"/>
        </a:p>
      </dgm:t>
    </dgm:pt>
    <dgm:pt modelId="{276BC2AF-572B-42F6-9682-91F75CAD9333}">
      <dgm:prSet phldrT="[Tekst]" custT="1"/>
      <dgm:spPr/>
      <dgm:t>
        <a:bodyPr/>
        <a:lstStyle/>
        <a:p>
          <a:endParaRPr lang="nl-NL" sz="1600"/>
        </a:p>
      </dgm:t>
    </dgm:pt>
    <dgm:pt modelId="{0F22AFB7-2CC8-4AFA-84B6-CBAF29741A36}" type="parTrans" cxnId="{A3968C4A-0DB4-41CA-A05B-2DF65DD826C7}">
      <dgm:prSet/>
      <dgm:spPr/>
      <dgm:t>
        <a:bodyPr/>
        <a:lstStyle/>
        <a:p>
          <a:endParaRPr lang="nl-NL"/>
        </a:p>
      </dgm:t>
    </dgm:pt>
    <dgm:pt modelId="{EA3DF5B8-9461-4B7D-9C3A-FA721B42BFF4}" type="sibTrans" cxnId="{A3968C4A-0DB4-41CA-A05B-2DF65DD826C7}">
      <dgm:prSet/>
      <dgm:spPr/>
      <dgm:t>
        <a:bodyPr/>
        <a:lstStyle/>
        <a:p>
          <a:endParaRPr lang="nl-NL"/>
        </a:p>
      </dgm:t>
    </dgm:pt>
    <dgm:pt modelId="{E2AB9549-C2AA-47E2-9349-0D465ACA1442}">
      <dgm:prSet phldrT="[Tekst]" custT="1"/>
      <dgm:spPr/>
      <dgm:t>
        <a:bodyPr/>
        <a:lstStyle/>
        <a:p>
          <a:r>
            <a:rPr lang="nl-NL" sz="1800"/>
            <a:t/>
          </a:r>
          <a:br>
            <a:rPr lang="nl-NL" sz="1800"/>
          </a:br>
          <a:r>
            <a:rPr lang="nl-NL" sz="1800"/>
            <a:t>Poli ambulant</a:t>
          </a:r>
        </a:p>
      </dgm:t>
    </dgm:pt>
    <dgm:pt modelId="{7B2FF8A6-B7B4-4310-A334-17430D6582A8}" type="parTrans" cxnId="{93F64486-7756-481A-9437-1E081811F02E}">
      <dgm:prSet/>
      <dgm:spPr/>
      <dgm:t>
        <a:bodyPr/>
        <a:lstStyle/>
        <a:p>
          <a:endParaRPr lang="nl-NL"/>
        </a:p>
      </dgm:t>
    </dgm:pt>
    <dgm:pt modelId="{AF1C0DFB-9E07-4182-BAAC-FA746D2C5E89}" type="sibTrans" cxnId="{93F64486-7756-481A-9437-1E081811F02E}">
      <dgm:prSet/>
      <dgm:spPr/>
      <dgm:t>
        <a:bodyPr/>
        <a:lstStyle/>
        <a:p>
          <a:endParaRPr lang="nl-NL"/>
        </a:p>
      </dgm:t>
    </dgm:pt>
    <dgm:pt modelId="{102E161F-3E71-4D90-845A-8FFE222DE6F1}">
      <dgm:prSet phldrT="[Tekst]" custT="1"/>
      <dgm:spPr/>
      <dgm:t>
        <a:bodyPr/>
        <a:lstStyle/>
        <a:p>
          <a:r>
            <a:rPr lang="nl-NL" sz="1800" smtClean="0"/>
            <a:t>Crisisdienst</a:t>
          </a:r>
          <a:endParaRPr lang="nl-NL" sz="1800"/>
        </a:p>
      </dgm:t>
    </dgm:pt>
    <dgm:pt modelId="{AA6DE8AC-BD69-45BB-94BB-DA7E7FB5C910}" type="sibTrans" cxnId="{2D90E0D9-7982-44D3-BA41-9B9BFAD1AE28}">
      <dgm:prSet/>
      <dgm:spPr/>
      <dgm:t>
        <a:bodyPr/>
        <a:lstStyle/>
        <a:p>
          <a:endParaRPr lang="nl-NL"/>
        </a:p>
      </dgm:t>
    </dgm:pt>
    <dgm:pt modelId="{E02B12FF-EABC-49D5-A5C9-70F3ECF4B4BE}" type="parTrans" cxnId="{2D90E0D9-7982-44D3-BA41-9B9BFAD1AE28}">
      <dgm:prSet/>
      <dgm:spPr/>
      <dgm:t>
        <a:bodyPr/>
        <a:lstStyle/>
        <a:p>
          <a:endParaRPr lang="nl-NL"/>
        </a:p>
      </dgm:t>
    </dgm:pt>
    <dgm:pt modelId="{6FD7F1FA-7A3C-461D-907C-35505CC8A2DB}" type="pres">
      <dgm:prSet presAssocID="{BA9BB6B2-3737-45BF-9DBC-9CE324D4B117}" presName="cycle" presStyleCnt="0">
        <dgm:presLayoutVars>
          <dgm:chMax val="1"/>
          <dgm:dir/>
          <dgm:animLvl val="ctr"/>
          <dgm:resizeHandles val="exact"/>
        </dgm:presLayoutVars>
      </dgm:prSet>
      <dgm:spPr/>
      <dgm:t>
        <a:bodyPr/>
        <a:lstStyle/>
        <a:p>
          <a:endParaRPr lang="nl-NL"/>
        </a:p>
      </dgm:t>
    </dgm:pt>
    <dgm:pt modelId="{F0C61E3F-3AC2-447B-BB4C-5A81B26E0B06}" type="pres">
      <dgm:prSet presAssocID="{C0D5E2A3-B307-4312-ABCC-593BCF7D9F42}" presName="centerShape" presStyleLbl="node0" presStyleIdx="0" presStyleCnt="1"/>
      <dgm:spPr/>
      <dgm:t>
        <a:bodyPr/>
        <a:lstStyle/>
        <a:p>
          <a:endParaRPr lang="nl-NL"/>
        </a:p>
      </dgm:t>
    </dgm:pt>
    <dgm:pt modelId="{2AEE4A56-C23E-4417-B50B-270011FDB366}" type="pres">
      <dgm:prSet presAssocID="{1C7C5A43-F4EB-4BA0-9E98-10EE051C8E8A}" presName="Name9" presStyleLbl="parChTrans1D2" presStyleIdx="0" presStyleCnt="5"/>
      <dgm:spPr/>
      <dgm:t>
        <a:bodyPr/>
        <a:lstStyle/>
        <a:p>
          <a:endParaRPr lang="nl-NL"/>
        </a:p>
      </dgm:t>
    </dgm:pt>
    <dgm:pt modelId="{686E7557-F885-494E-9FF9-B8759522D9EC}" type="pres">
      <dgm:prSet presAssocID="{1C7C5A43-F4EB-4BA0-9E98-10EE051C8E8A}" presName="connTx" presStyleLbl="parChTrans1D2" presStyleIdx="0" presStyleCnt="5"/>
      <dgm:spPr/>
      <dgm:t>
        <a:bodyPr/>
        <a:lstStyle/>
        <a:p>
          <a:endParaRPr lang="nl-NL"/>
        </a:p>
      </dgm:t>
    </dgm:pt>
    <dgm:pt modelId="{01F29BAA-5790-4373-926D-31CA877C8FBB}" type="pres">
      <dgm:prSet presAssocID="{C3087E40-323E-4217-B802-C9DA3335337B}" presName="node" presStyleLbl="node1" presStyleIdx="0" presStyleCnt="5">
        <dgm:presLayoutVars>
          <dgm:bulletEnabled val="1"/>
        </dgm:presLayoutVars>
      </dgm:prSet>
      <dgm:spPr/>
      <dgm:t>
        <a:bodyPr/>
        <a:lstStyle/>
        <a:p>
          <a:endParaRPr lang="nl-NL"/>
        </a:p>
      </dgm:t>
    </dgm:pt>
    <dgm:pt modelId="{EE07AF45-4F9C-4D32-A1F0-A14DCC774BD0}" type="pres">
      <dgm:prSet presAssocID="{E02B12FF-EABC-49D5-A5C9-70F3ECF4B4BE}" presName="Name9" presStyleLbl="parChTrans1D2" presStyleIdx="1" presStyleCnt="5"/>
      <dgm:spPr/>
      <dgm:t>
        <a:bodyPr/>
        <a:lstStyle/>
        <a:p>
          <a:endParaRPr lang="nl-NL"/>
        </a:p>
      </dgm:t>
    </dgm:pt>
    <dgm:pt modelId="{6D8A2325-A3E5-4C50-BEDB-96CE9CE511EA}" type="pres">
      <dgm:prSet presAssocID="{E02B12FF-EABC-49D5-A5C9-70F3ECF4B4BE}" presName="connTx" presStyleLbl="parChTrans1D2" presStyleIdx="1" presStyleCnt="5"/>
      <dgm:spPr/>
      <dgm:t>
        <a:bodyPr/>
        <a:lstStyle/>
        <a:p>
          <a:endParaRPr lang="nl-NL"/>
        </a:p>
      </dgm:t>
    </dgm:pt>
    <dgm:pt modelId="{8C979ED7-A04C-4DB4-A7EF-9A15A3A783A0}" type="pres">
      <dgm:prSet presAssocID="{102E161F-3E71-4D90-845A-8FFE222DE6F1}" presName="node" presStyleLbl="node1" presStyleIdx="1" presStyleCnt="5">
        <dgm:presLayoutVars>
          <dgm:bulletEnabled val="1"/>
        </dgm:presLayoutVars>
      </dgm:prSet>
      <dgm:spPr/>
      <dgm:t>
        <a:bodyPr/>
        <a:lstStyle/>
        <a:p>
          <a:endParaRPr lang="nl-NL"/>
        </a:p>
      </dgm:t>
    </dgm:pt>
    <dgm:pt modelId="{5CD1B4D3-777E-4EAB-B99C-C7160870E1D4}" type="pres">
      <dgm:prSet presAssocID="{7B2FF8A6-B7B4-4310-A334-17430D6582A8}" presName="Name9" presStyleLbl="parChTrans1D2" presStyleIdx="2" presStyleCnt="5"/>
      <dgm:spPr/>
      <dgm:t>
        <a:bodyPr/>
        <a:lstStyle/>
        <a:p>
          <a:endParaRPr lang="nl-NL"/>
        </a:p>
      </dgm:t>
    </dgm:pt>
    <dgm:pt modelId="{DD037012-63AC-4955-8DE6-EFBC0B0B02B0}" type="pres">
      <dgm:prSet presAssocID="{7B2FF8A6-B7B4-4310-A334-17430D6582A8}" presName="connTx" presStyleLbl="parChTrans1D2" presStyleIdx="2" presStyleCnt="5"/>
      <dgm:spPr/>
      <dgm:t>
        <a:bodyPr/>
        <a:lstStyle/>
        <a:p>
          <a:endParaRPr lang="nl-NL"/>
        </a:p>
      </dgm:t>
    </dgm:pt>
    <dgm:pt modelId="{C4763904-7ED9-4828-BDA2-FF0EA82FA9A3}" type="pres">
      <dgm:prSet presAssocID="{E2AB9549-C2AA-47E2-9349-0D465ACA1442}" presName="node" presStyleLbl="node1" presStyleIdx="2" presStyleCnt="5">
        <dgm:presLayoutVars>
          <dgm:bulletEnabled val="1"/>
        </dgm:presLayoutVars>
      </dgm:prSet>
      <dgm:spPr/>
      <dgm:t>
        <a:bodyPr/>
        <a:lstStyle/>
        <a:p>
          <a:endParaRPr lang="nl-NL"/>
        </a:p>
      </dgm:t>
    </dgm:pt>
    <dgm:pt modelId="{DCA14095-3465-498F-94E5-3C3091D903A4}" type="pres">
      <dgm:prSet presAssocID="{E675E6ED-803E-4171-9B5D-AB5F8D0E048F}" presName="Name9" presStyleLbl="parChTrans1D2" presStyleIdx="3" presStyleCnt="5"/>
      <dgm:spPr/>
      <dgm:t>
        <a:bodyPr/>
        <a:lstStyle/>
        <a:p>
          <a:endParaRPr lang="nl-NL"/>
        </a:p>
      </dgm:t>
    </dgm:pt>
    <dgm:pt modelId="{8C51F109-50C2-4F60-9E40-3DB76340D854}" type="pres">
      <dgm:prSet presAssocID="{E675E6ED-803E-4171-9B5D-AB5F8D0E048F}" presName="connTx" presStyleLbl="parChTrans1D2" presStyleIdx="3" presStyleCnt="5"/>
      <dgm:spPr/>
      <dgm:t>
        <a:bodyPr/>
        <a:lstStyle/>
        <a:p>
          <a:endParaRPr lang="nl-NL"/>
        </a:p>
      </dgm:t>
    </dgm:pt>
    <dgm:pt modelId="{D762D3D4-2269-4F80-AE95-0FAE679C0D85}" type="pres">
      <dgm:prSet presAssocID="{F22F3DCD-46B2-412D-82A1-12355C499B2C}" presName="node" presStyleLbl="node1" presStyleIdx="3" presStyleCnt="5">
        <dgm:presLayoutVars>
          <dgm:bulletEnabled val="1"/>
        </dgm:presLayoutVars>
      </dgm:prSet>
      <dgm:spPr/>
      <dgm:t>
        <a:bodyPr/>
        <a:lstStyle/>
        <a:p>
          <a:endParaRPr lang="nl-NL"/>
        </a:p>
      </dgm:t>
    </dgm:pt>
    <dgm:pt modelId="{B4BC3DEB-2FA4-4373-9596-AA9BC1D195B8}" type="pres">
      <dgm:prSet presAssocID="{0F22AFB7-2CC8-4AFA-84B6-CBAF29741A36}" presName="Name9" presStyleLbl="parChTrans1D2" presStyleIdx="4" presStyleCnt="5"/>
      <dgm:spPr/>
      <dgm:t>
        <a:bodyPr/>
        <a:lstStyle/>
        <a:p>
          <a:endParaRPr lang="nl-NL"/>
        </a:p>
      </dgm:t>
    </dgm:pt>
    <dgm:pt modelId="{2935AC79-71B4-4AB5-B362-B158A0617706}" type="pres">
      <dgm:prSet presAssocID="{0F22AFB7-2CC8-4AFA-84B6-CBAF29741A36}" presName="connTx" presStyleLbl="parChTrans1D2" presStyleIdx="4" presStyleCnt="5"/>
      <dgm:spPr/>
      <dgm:t>
        <a:bodyPr/>
        <a:lstStyle/>
        <a:p>
          <a:endParaRPr lang="nl-NL"/>
        </a:p>
      </dgm:t>
    </dgm:pt>
    <dgm:pt modelId="{BECECCE4-F0DD-44AD-A7C0-88C425DFAC41}" type="pres">
      <dgm:prSet presAssocID="{276BC2AF-572B-42F6-9682-91F75CAD9333}" presName="node" presStyleLbl="node1" presStyleIdx="4" presStyleCnt="5">
        <dgm:presLayoutVars>
          <dgm:bulletEnabled val="1"/>
        </dgm:presLayoutVars>
      </dgm:prSet>
      <dgm:spPr/>
      <dgm:t>
        <a:bodyPr/>
        <a:lstStyle/>
        <a:p>
          <a:endParaRPr lang="nl-NL"/>
        </a:p>
      </dgm:t>
    </dgm:pt>
  </dgm:ptLst>
  <dgm:cxnLst>
    <dgm:cxn modelId="{19C48C6B-1DCF-419E-BA6C-3AEA671014FE}" type="presOf" srcId="{BA9BB6B2-3737-45BF-9DBC-9CE324D4B117}" destId="{6FD7F1FA-7A3C-461D-907C-35505CC8A2DB}" srcOrd="0" destOrd="0" presId="urn:microsoft.com/office/officeart/2005/8/layout/radial1"/>
    <dgm:cxn modelId="{59CAC4DA-1ABE-45F8-AC48-AEC118E8D8F4}" type="presOf" srcId="{7B2FF8A6-B7B4-4310-A334-17430D6582A8}" destId="{DD037012-63AC-4955-8DE6-EFBC0B0B02B0}" srcOrd="1" destOrd="0" presId="urn:microsoft.com/office/officeart/2005/8/layout/radial1"/>
    <dgm:cxn modelId="{A9F1548C-B75E-49D3-80AC-6F0FD3C0A6D1}" type="presOf" srcId="{E675E6ED-803E-4171-9B5D-AB5F8D0E048F}" destId="{DCA14095-3465-498F-94E5-3C3091D903A4}" srcOrd="0" destOrd="0" presId="urn:microsoft.com/office/officeart/2005/8/layout/radial1"/>
    <dgm:cxn modelId="{30B41458-1A23-4D66-9AEB-2D6B329451E0}" type="presOf" srcId="{276BC2AF-572B-42F6-9682-91F75CAD9333}" destId="{BECECCE4-F0DD-44AD-A7C0-88C425DFAC41}" srcOrd="0" destOrd="0" presId="urn:microsoft.com/office/officeart/2005/8/layout/radial1"/>
    <dgm:cxn modelId="{C621CE18-A5C7-408B-9BC7-BA98DE9C8179}" type="presOf" srcId="{1C7C5A43-F4EB-4BA0-9E98-10EE051C8E8A}" destId="{2AEE4A56-C23E-4417-B50B-270011FDB366}" srcOrd="0" destOrd="0" presId="urn:microsoft.com/office/officeart/2005/8/layout/radial1"/>
    <dgm:cxn modelId="{74BF138B-19B1-49F3-9F97-1FC86251F74E}" type="presOf" srcId="{0F22AFB7-2CC8-4AFA-84B6-CBAF29741A36}" destId="{2935AC79-71B4-4AB5-B362-B158A0617706}" srcOrd="1" destOrd="0" presId="urn:microsoft.com/office/officeart/2005/8/layout/radial1"/>
    <dgm:cxn modelId="{331948D4-2360-42B8-A6A0-43415D1FFFA3}" type="presOf" srcId="{E02B12FF-EABC-49D5-A5C9-70F3ECF4B4BE}" destId="{EE07AF45-4F9C-4D32-A1F0-A14DCC774BD0}" srcOrd="0" destOrd="0" presId="urn:microsoft.com/office/officeart/2005/8/layout/radial1"/>
    <dgm:cxn modelId="{A3968C4A-0DB4-41CA-A05B-2DF65DD826C7}" srcId="{C0D5E2A3-B307-4312-ABCC-593BCF7D9F42}" destId="{276BC2AF-572B-42F6-9682-91F75CAD9333}" srcOrd="4" destOrd="0" parTransId="{0F22AFB7-2CC8-4AFA-84B6-CBAF29741A36}" sibTransId="{EA3DF5B8-9461-4B7D-9C3A-FA721B42BFF4}"/>
    <dgm:cxn modelId="{8DC4AA40-1EB0-4357-B934-AA32AAA0E277}" type="presOf" srcId="{0F22AFB7-2CC8-4AFA-84B6-CBAF29741A36}" destId="{B4BC3DEB-2FA4-4373-9596-AA9BC1D195B8}" srcOrd="0" destOrd="0" presId="urn:microsoft.com/office/officeart/2005/8/layout/radial1"/>
    <dgm:cxn modelId="{2D1D8463-9D69-44C8-B2A2-46E4242A31DF}" type="presOf" srcId="{1C7C5A43-F4EB-4BA0-9E98-10EE051C8E8A}" destId="{686E7557-F885-494E-9FF9-B8759522D9EC}" srcOrd="1" destOrd="0" presId="urn:microsoft.com/office/officeart/2005/8/layout/radial1"/>
    <dgm:cxn modelId="{186E521F-62CA-4372-BF5D-0FBD0B51AC30}" type="presOf" srcId="{7B2FF8A6-B7B4-4310-A334-17430D6582A8}" destId="{5CD1B4D3-777E-4EAB-B99C-C7160870E1D4}" srcOrd="0" destOrd="0" presId="urn:microsoft.com/office/officeart/2005/8/layout/radial1"/>
    <dgm:cxn modelId="{13111257-3566-4FE9-AA67-81D5FE5DF38C}" srcId="{BA9BB6B2-3737-45BF-9DBC-9CE324D4B117}" destId="{C0D5E2A3-B307-4312-ABCC-593BCF7D9F42}" srcOrd="0" destOrd="0" parTransId="{7E070BA8-5C9A-4122-8E18-01FCC0026555}" sibTransId="{7C740451-797C-49C9-9D1E-37A6BA9BE61C}"/>
    <dgm:cxn modelId="{2FDA3605-82D9-46C4-AB31-7F8667E30589}" srcId="{C0D5E2A3-B307-4312-ABCC-593BCF7D9F42}" destId="{F22F3DCD-46B2-412D-82A1-12355C499B2C}" srcOrd="3" destOrd="0" parTransId="{E675E6ED-803E-4171-9B5D-AB5F8D0E048F}" sibTransId="{D292E20B-3E75-4287-BE27-506A91BD7D01}"/>
    <dgm:cxn modelId="{5479E96D-0EF4-4366-A035-201FFD992DE3}" type="presOf" srcId="{E675E6ED-803E-4171-9B5D-AB5F8D0E048F}" destId="{8C51F109-50C2-4F60-9E40-3DB76340D854}" srcOrd="1" destOrd="0" presId="urn:microsoft.com/office/officeart/2005/8/layout/radial1"/>
    <dgm:cxn modelId="{515F3A06-FC56-446E-9A2B-A1DFAB410700}" srcId="{C0D5E2A3-B307-4312-ABCC-593BCF7D9F42}" destId="{C3087E40-323E-4217-B802-C9DA3335337B}" srcOrd="0" destOrd="0" parTransId="{1C7C5A43-F4EB-4BA0-9E98-10EE051C8E8A}" sibTransId="{0B3F5765-DE7C-4CA6-ADFD-69DB3086906B}"/>
    <dgm:cxn modelId="{19F7C6BF-9D45-4AB4-8DE2-934F8784E5B6}" type="presOf" srcId="{102E161F-3E71-4D90-845A-8FFE222DE6F1}" destId="{8C979ED7-A04C-4DB4-A7EF-9A15A3A783A0}" srcOrd="0" destOrd="0" presId="urn:microsoft.com/office/officeart/2005/8/layout/radial1"/>
    <dgm:cxn modelId="{3621FD7F-C3C9-4914-A01B-3A8221EE1A67}" type="presOf" srcId="{C3087E40-323E-4217-B802-C9DA3335337B}" destId="{01F29BAA-5790-4373-926D-31CA877C8FBB}" srcOrd="0" destOrd="0" presId="urn:microsoft.com/office/officeart/2005/8/layout/radial1"/>
    <dgm:cxn modelId="{93F64486-7756-481A-9437-1E081811F02E}" srcId="{C0D5E2A3-B307-4312-ABCC-593BCF7D9F42}" destId="{E2AB9549-C2AA-47E2-9349-0D465ACA1442}" srcOrd="2" destOrd="0" parTransId="{7B2FF8A6-B7B4-4310-A334-17430D6582A8}" sibTransId="{AF1C0DFB-9E07-4182-BAAC-FA746D2C5E89}"/>
    <dgm:cxn modelId="{2D90E0D9-7982-44D3-BA41-9B9BFAD1AE28}" srcId="{C0D5E2A3-B307-4312-ABCC-593BCF7D9F42}" destId="{102E161F-3E71-4D90-845A-8FFE222DE6F1}" srcOrd="1" destOrd="0" parTransId="{E02B12FF-EABC-49D5-A5C9-70F3ECF4B4BE}" sibTransId="{AA6DE8AC-BD69-45BB-94BB-DA7E7FB5C910}"/>
    <dgm:cxn modelId="{2E293F99-7FCF-46AA-B5ED-634C227FF740}" type="presOf" srcId="{E02B12FF-EABC-49D5-A5C9-70F3ECF4B4BE}" destId="{6D8A2325-A3E5-4C50-BEDB-96CE9CE511EA}" srcOrd="1" destOrd="0" presId="urn:microsoft.com/office/officeart/2005/8/layout/radial1"/>
    <dgm:cxn modelId="{9F502972-7A1D-46A8-A21A-0A050B09F184}" type="presOf" srcId="{C0D5E2A3-B307-4312-ABCC-593BCF7D9F42}" destId="{F0C61E3F-3AC2-447B-BB4C-5A81B26E0B06}" srcOrd="0" destOrd="0" presId="urn:microsoft.com/office/officeart/2005/8/layout/radial1"/>
    <dgm:cxn modelId="{6BD4DED2-9434-4B17-84E6-8098139FB557}" type="presOf" srcId="{E2AB9549-C2AA-47E2-9349-0D465ACA1442}" destId="{C4763904-7ED9-4828-BDA2-FF0EA82FA9A3}" srcOrd="0" destOrd="0" presId="urn:microsoft.com/office/officeart/2005/8/layout/radial1"/>
    <dgm:cxn modelId="{7ECCC8DD-E73E-45E5-978F-DF45A219FB17}" type="presOf" srcId="{F22F3DCD-46B2-412D-82A1-12355C499B2C}" destId="{D762D3D4-2269-4F80-AE95-0FAE679C0D85}" srcOrd="0" destOrd="0" presId="urn:microsoft.com/office/officeart/2005/8/layout/radial1"/>
    <dgm:cxn modelId="{5912C979-7BC8-4782-A899-40C8C33449A1}" type="presParOf" srcId="{6FD7F1FA-7A3C-461D-907C-35505CC8A2DB}" destId="{F0C61E3F-3AC2-447B-BB4C-5A81B26E0B06}" srcOrd="0" destOrd="0" presId="urn:microsoft.com/office/officeart/2005/8/layout/radial1"/>
    <dgm:cxn modelId="{7D05B743-DBED-44EC-8AE5-C53FDA26CCB2}" type="presParOf" srcId="{6FD7F1FA-7A3C-461D-907C-35505CC8A2DB}" destId="{2AEE4A56-C23E-4417-B50B-270011FDB366}" srcOrd="1" destOrd="0" presId="urn:microsoft.com/office/officeart/2005/8/layout/radial1"/>
    <dgm:cxn modelId="{E979BBB5-FB72-4FB0-87DE-9231E9CE9F50}" type="presParOf" srcId="{2AEE4A56-C23E-4417-B50B-270011FDB366}" destId="{686E7557-F885-494E-9FF9-B8759522D9EC}" srcOrd="0" destOrd="0" presId="urn:microsoft.com/office/officeart/2005/8/layout/radial1"/>
    <dgm:cxn modelId="{E5B55550-C074-4153-BBE1-655B08F50767}" type="presParOf" srcId="{6FD7F1FA-7A3C-461D-907C-35505CC8A2DB}" destId="{01F29BAA-5790-4373-926D-31CA877C8FBB}" srcOrd="2" destOrd="0" presId="urn:microsoft.com/office/officeart/2005/8/layout/radial1"/>
    <dgm:cxn modelId="{821A21A7-EACA-4DFC-A0CA-6AF14AB5B3F7}" type="presParOf" srcId="{6FD7F1FA-7A3C-461D-907C-35505CC8A2DB}" destId="{EE07AF45-4F9C-4D32-A1F0-A14DCC774BD0}" srcOrd="3" destOrd="0" presId="urn:microsoft.com/office/officeart/2005/8/layout/radial1"/>
    <dgm:cxn modelId="{58A1BFF4-E790-43AA-945F-E6DC175249A4}" type="presParOf" srcId="{EE07AF45-4F9C-4D32-A1F0-A14DCC774BD0}" destId="{6D8A2325-A3E5-4C50-BEDB-96CE9CE511EA}" srcOrd="0" destOrd="0" presId="urn:microsoft.com/office/officeart/2005/8/layout/radial1"/>
    <dgm:cxn modelId="{FFC8A726-B8BA-4676-B19A-29A14F07C567}" type="presParOf" srcId="{6FD7F1FA-7A3C-461D-907C-35505CC8A2DB}" destId="{8C979ED7-A04C-4DB4-A7EF-9A15A3A783A0}" srcOrd="4" destOrd="0" presId="urn:microsoft.com/office/officeart/2005/8/layout/radial1"/>
    <dgm:cxn modelId="{C20AD7E6-BD68-4B86-A03B-A682E65D2EB5}" type="presParOf" srcId="{6FD7F1FA-7A3C-461D-907C-35505CC8A2DB}" destId="{5CD1B4D3-777E-4EAB-B99C-C7160870E1D4}" srcOrd="5" destOrd="0" presId="urn:microsoft.com/office/officeart/2005/8/layout/radial1"/>
    <dgm:cxn modelId="{D918AFEE-24C8-4E89-A5D2-0FC3B8C0AB48}" type="presParOf" srcId="{5CD1B4D3-777E-4EAB-B99C-C7160870E1D4}" destId="{DD037012-63AC-4955-8DE6-EFBC0B0B02B0}" srcOrd="0" destOrd="0" presId="urn:microsoft.com/office/officeart/2005/8/layout/radial1"/>
    <dgm:cxn modelId="{DFFFB76C-FE68-4679-AB9F-1DD0D747088B}" type="presParOf" srcId="{6FD7F1FA-7A3C-461D-907C-35505CC8A2DB}" destId="{C4763904-7ED9-4828-BDA2-FF0EA82FA9A3}" srcOrd="6" destOrd="0" presId="urn:microsoft.com/office/officeart/2005/8/layout/radial1"/>
    <dgm:cxn modelId="{13763C90-D688-4542-8370-2853098E5CF5}" type="presParOf" srcId="{6FD7F1FA-7A3C-461D-907C-35505CC8A2DB}" destId="{DCA14095-3465-498F-94E5-3C3091D903A4}" srcOrd="7" destOrd="0" presId="urn:microsoft.com/office/officeart/2005/8/layout/radial1"/>
    <dgm:cxn modelId="{B56A409A-F10D-4611-8E4C-CADCE4D19243}" type="presParOf" srcId="{DCA14095-3465-498F-94E5-3C3091D903A4}" destId="{8C51F109-50C2-4F60-9E40-3DB76340D854}" srcOrd="0" destOrd="0" presId="urn:microsoft.com/office/officeart/2005/8/layout/radial1"/>
    <dgm:cxn modelId="{5DAF31D2-18FE-4880-B4B8-5A310DDA507E}" type="presParOf" srcId="{6FD7F1FA-7A3C-461D-907C-35505CC8A2DB}" destId="{D762D3D4-2269-4F80-AE95-0FAE679C0D85}" srcOrd="8" destOrd="0" presId="urn:microsoft.com/office/officeart/2005/8/layout/radial1"/>
    <dgm:cxn modelId="{08EDE683-9BBE-4287-AF32-8BFB3FABB5EB}" type="presParOf" srcId="{6FD7F1FA-7A3C-461D-907C-35505CC8A2DB}" destId="{B4BC3DEB-2FA4-4373-9596-AA9BC1D195B8}" srcOrd="9" destOrd="0" presId="urn:microsoft.com/office/officeart/2005/8/layout/radial1"/>
    <dgm:cxn modelId="{D5B8CB0A-2054-4E85-B70B-6F1955B384CB}" type="presParOf" srcId="{B4BC3DEB-2FA4-4373-9596-AA9BC1D195B8}" destId="{2935AC79-71B4-4AB5-B362-B158A0617706}" srcOrd="0" destOrd="0" presId="urn:microsoft.com/office/officeart/2005/8/layout/radial1"/>
    <dgm:cxn modelId="{3B332A64-02D5-4536-93FF-4A1061AD9AF4}" type="presParOf" srcId="{6FD7F1FA-7A3C-461D-907C-35505CC8A2DB}" destId="{BECECCE4-F0DD-44AD-A7C0-88C425DFAC41}" srcOrd="10" destOrd="0" presId="urn:microsoft.com/office/officeart/2005/8/layout/radial1"/>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A9BB6B2-3737-45BF-9DBC-9CE324D4B117}" type="doc">
      <dgm:prSet loTypeId="urn:microsoft.com/office/officeart/2005/8/layout/radial1" loCatId="cycle" qsTypeId="urn:microsoft.com/office/officeart/2005/8/quickstyle/3d2" qsCatId="3D" csTypeId="urn:microsoft.com/office/officeart/2005/8/colors/accent1_2" csCatId="accent1" phldr="1"/>
      <dgm:spPr/>
      <dgm:t>
        <a:bodyPr/>
        <a:lstStyle/>
        <a:p>
          <a:endParaRPr lang="nl-NL"/>
        </a:p>
      </dgm:t>
    </dgm:pt>
    <dgm:pt modelId="{C0D5E2A3-B307-4312-ABCC-593BCF7D9F42}">
      <dgm:prSet phldrT="[Tekst]"/>
      <dgm:spPr/>
      <dgm:t>
        <a:bodyPr/>
        <a:lstStyle/>
        <a:p>
          <a:r>
            <a:rPr lang="nl-NL"/>
            <a:t>FIT Apeldoorn</a:t>
          </a:r>
        </a:p>
      </dgm:t>
    </dgm:pt>
    <dgm:pt modelId="{7E070BA8-5C9A-4122-8E18-01FCC0026555}" type="parTrans" cxnId="{13111257-3566-4FE9-AA67-81D5FE5DF38C}">
      <dgm:prSet/>
      <dgm:spPr/>
      <dgm:t>
        <a:bodyPr/>
        <a:lstStyle/>
        <a:p>
          <a:endParaRPr lang="nl-NL"/>
        </a:p>
      </dgm:t>
    </dgm:pt>
    <dgm:pt modelId="{7C740451-797C-49C9-9D1E-37A6BA9BE61C}" type="sibTrans" cxnId="{13111257-3566-4FE9-AA67-81D5FE5DF38C}">
      <dgm:prSet/>
      <dgm:spPr/>
      <dgm:t>
        <a:bodyPr/>
        <a:lstStyle/>
        <a:p>
          <a:endParaRPr lang="nl-NL"/>
        </a:p>
      </dgm:t>
    </dgm:pt>
    <dgm:pt modelId="{C3087E40-323E-4217-B802-C9DA3335337B}">
      <dgm:prSet phldrT="[Tekst]" custT="1"/>
      <dgm:spPr/>
      <dgm:t>
        <a:bodyPr/>
        <a:lstStyle/>
        <a:p>
          <a:r>
            <a:rPr lang="nl-NL" sz="1800"/>
            <a:t>Opname kortdurend</a:t>
          </a:r>
        </a:p>
      </dgm:t>
    </dgm:pt>
    <dgm:pt modelId="{1C7C5A43-F4EB-4BA0-9E98-10EE051C8E8A}" type="parTrans" cxnId="{515F3A06-FC56-446E-9A2B-A1DFAB410700}">
      <dgm:prSet/>
      <dgm:spPr/>
      <dgm:t>
        <a:bodyPr/>
        <a:lstStyle/>
        <a:p>
          <a:endParaRPr lang="nl-NL"/>
        </a:p>
      </dgm:t>
    </dgm:pt>
    <dgm:pt modelId="{0B3F5765-DE7C-4CA6-ADFD-69DB3086906B}" type="sibTrans" cxnId="{515F3A06-FC56-446E-9A2B-A1DFAB410700}">
      <dgm:prSet/>
      <dgm:spPr/>
      <dgm:t>
        <a:bodyPr/>
        <a:lstStyle/>
        <a:p>
          <a:endParaRPr lang="nl-NL"/>
        </a:p>
      </dgm:t>
    </dgm:pt>
    <dgm:pt modelId="{F22F3DCD-46B2-412D-82A1-12355C499B2C}">
      <dgm:prSet phldrT="[Tekst]" custT="1"/>
      <dgm:spPr/>
      <dgm:t>
        <a:bodyPr/>
        <a:lstStyle/>
        <a:p>
          <a:r>
            <a:rPr lang="nl-NL" sz="1800"/>
            <a:t>Deeltijd</a:t>
          </a:r>
        </a:p>
      </dgm:t>
    </dgm:pt>
    <dgm:pt modelId="{E675E6ED-803E-4171-9B5D-AB5F8D0E048F}" type="parTrans" cxnId="{2FDA3605-82D9-46C4-AB31-7F8667E30589}">
      <dgm:prSet/>
      <dgm:spPr/>
      <dgm:t>
        <a:bodyPr/>
        <a:lstStyle/>
        <a:p>
          <a:endParaRPr lang="nl-NL"/>
        </a:p>
      </dgm:t>
    </dgm:pt>
    <dgm:pt modelId="{D292E20B-3E75-4287-BE27-506A91BD7D01}" type="sibTrans" cxnId="{2FDA3605-82D9-46C4-AB31-7F8667E30589}">
      <dgm:prSet/>
      <dgm:spPr/>
      <dgm:t>
        <a:bodyPr/>
        <a:lstStyle/>
        <a:p>
          <a:endParaRPr lang="nl-NL"/>
        </a:p>
      </dgm:t>
    </dgm:pt>
    <dgm:pt modelId="{276BC2AF-572B-42F6-9682-91F75CAD9333}">
      <dgm:prSet phldrT="[Tekst]" custT="1"/>
      <dgm:spPr/>
      <dgm:t>
        <a:bodyPr/>
        <a:lstStyle/>
        <a:p>
          <a:r>
            <a:rPr lang="nl-NL" sz="1600"/>
            <a:t>Voortgezette behandeling</a:t>
          </a:r>
        </a:p>
      </dgm:t>
    </dgm:pt>
    <dgm:pt modelId="{0F22AFB7-2CC8-4AFA-84B6-CBAF29741A36}" type="parTrans" cxnId="{A3968C4A-0DB4-41CA-A05B-2DF65DD826C7}">
      <dgm:prSet/>
      <dgm:spPr/>
      <dgm:t>
        <a:bodyPr/>
        <a:lstStyle/>
        <a:p>
          <a:endParaRPr lang="nl-NL"/>
        </a:p>
      </dgm:t>
    </dgm:pt>
    <dgm:pt modelId="{EA3DF5B8-9461-4B7D-9C3A-FA721B42BFF4}" type="sibTrans" cxnId="{A3968C4A-0DB4-41CA-A05B-2DF65DD826C7}">
      <dgm:prSet/>
      <dgm:spPr/>
      <dgm:t>
        <a:bodyPr/>
        <a:lstStyle/>
        <a:p>
          <a:endParaRPr lang="nl-NL"/>
        </a:p>
      </dgm:t>
    </dgm:pt>
    <dgm:pt modelId="{E2AB9549-C2AA-47E2-9349-0D465ACA1442}">
      <dgm:prSet phldrT="[Tekst]" custT="1"/>
      <dgm:spPr/>
      <dgm:t>
        <a:bodyPr/>
        <a:lstStyle/>
        <a:p>
          <a:r>
            <a:rPr lang="nl-NL" sz="1800"/>
            <a:t/>
          </a:r>
          <a:br>
            <a:rPr lang="nl-NL" sz="1800"/>
          </a:br>
          <a:r>
            <a:rPr lang="nl-NL" sz="1800"/>
            <a:t>Poli ambulant</a:t>
          </a:r>
        </a:p>
      </dgm:t>
    </dgm:pt>
    <dgm:pt modelId="{7B2FF8A6-B7B4-4310-A334-17430D6582A8}" type="parTrans" cxnId="{93F64486-7756-481A-9437-1E081811F02E}">
      <dgm:prSet/>
      <dgm:spPr/>
      <dgm:t>
        <a:bodyPr/>
        <a:lstStyle/>
        <a:p>
          <a:endParaRPr lang="nl-NL"/>
        </a:p>
      </dgm:t>
    </dgm:pt>
    <dgm:pt modelId="{AF1C0DFB-9E07-4182-BAAC-FA746D2C5E89}" type="sibTrans" cxnId="{93F64486-7756-481A-9437-1E081811F02E}">
      <dgm:prSet/>
      <dgm:spPr/>
      <dgm:t>
        <a:bodyPr/>
        <a:lstStyle/>
        <a:p>
          <a:endParaRPr lang="nl-NL"/>
        </a:p>
      </dgm:t>
    </dgm:pt>
    <dgm:pt modelId="{102E161F-3E71-4D90-845A-8FFE222DE6F1}">
      <dgm:prSet phldrT="[Tekst]" custT="1"/>
      <dgm:spPr/>
      <dgm:t>
        <a:bodyPr/>
        <a:lstStyle/>
        <a:p>
          <a:r>
            <a:rPr lang="nl-NL" sz="1800" smtClean="0"/>
            <a:t>Crisisdienst</a:t>
          </a:r>
          <a:endParaRPr lang="nl-NL" sz="1800"/>
        </a:p>
      </dgm:t>
    </dgm:pt>
    <dgm:pt modelId="{AA6DE8AC-BD69-45BB-94BB-DA7E7FB5C910}" type="sibTrans" cxnId="{2D90E0D9-7982-44D3-BA41-9B9BFAD1AE28}">
      <dgm:prSet/>
      <dgm:spPr/>
      <dgm:t>
        <a:bodyPr/>
        <a:lstStyle/>
        <a:p>
          <a:endParaRPr lang="nl-NL"/>
        </a:p>
      </dgm:t>
    </dgm:pt>
    <dgm:pt modelId="{E02B12FF-EABC-49D5-A5C9-70F3ECF4B4BE}" type="parTrans" cxnId="{2D90E0D9-7982-44D3-BA41-9B9BFAD1AE28}">
      <dgm:prSet/>
      <dgm:spPr/>
      <dgm:t>
        <a:bodyPr/>
        <a:lstStyle/>
        <a:p>
          <a:endParaRPr lang="nl-NL"/>
        </a:p>
      </dgm:t>
    </dgm:pt>
    <dgm:pt modelId="{6FD7F1FA-7A3C-461D-907C-35505CC8A2DB}" type="pres">
      <dgm:prSet presAssocID="{BA9BB6B2-3737-45BF-9DBC-9CE324D4B117}" presName="cycle" presStyleCnt="0">
        <dgm:presLayoutVars>
          <dgm:chMax val="1"/>
          <dgm:dir/>
          <dgm:animLvl val="ctr"/>
          <dgm:resizeHandles val="exact"/>
        </dgm:presLayoutVars>
      </dgm:prSet>
      <dgm:spPr/>
      <dgm:t>
        <a:bodyPr/>
        <a:lstStyle/>
        <a:p>
          <a:endParaRPr lang="nl-NL"/>
        </a:p>
      </dgm:t>
    </dgm:pt>
    <dgm:pt modelId="{F0C61E3F-3AC2-447B-BB4C-5A81B26E0B06}" type="pres">
      <dgm:prSet presAssocID="{C0D5E2A3-B307-4312-ABCC-593BCF7D9F42}" presName="centerShape" presStyleLbl="node0" presStyleIdx="0" presStyleCnt="1"/>
      <dgm:spPr/>
      <dgm:t>
        <a:bodyPr/>
        <a:lstStyle/>
        <a:p>
          <a:endParaRPr lang="nl-NL"/>
        </a:p>
      </dgm:t>
    </dgm:pt>
    <dgm:pt modelId="{2AEE4A56-C23E-4417-B50B-270011FDB366}" type="pres">
      <dgm:prSet presAssocID="{1C7C5A43-F4EB-4BA0-9E98-10EE051C8E8A}" presName="Name9" presStyleLbl="parChTrans1D2" presStyleIdx="0" presStyleCnt="5"/>
      <dgm:spPr/>
      <dgm:t>
        <a:bodyPr/>
        <a:lstStyle/>
        <a:p>
          <a:endParaRPr lang="nl-NL"/>
        </a:p>
      </dgm:t>
    </dgm:pt>
    <dgm:pt modelId="{686E7557-F885-494E-9FF9-B8759522D9EC}" type="pres">
      <dgm:prSet presAssocID="{1C7C5A43-F4EB-4BA0-9E98-10EE051C8E8A}" presName="connTx" presStyleLbl="parChTrans1D2" presStyleIdx="0" presStyleCnt="5"/>
      <dgm:spPr/>
      <dgm:t>
        <a:bodyPr/>
        <a:lstStyle/>
        <a:p>
          <a:endParaRPr lang="nl-NL"/>
        </a:p>
      </dgm:t>
    </dgm:pt>
    <dgm:pt modelId="{01F29BAA-5790-4373-926D-31CA877C8FBB}" type="pres">
      <dgm:prSet presAssocID="{C3087E40-323E-4217-B802-C9DA3335337B}" presName="node" presStyleLbl="node1" presStyleIdx="0" presStyleCnt="5">
        <dgm:presLayoutVars>
          <dgm:bulletEnabled val="1"/>
        </dgm:presLayoutVars>
      </dgm:prSet>
      <dgm:spPr/>
      <dgm:t>
        <a:bodyPr/>
        <a:lstStyle/>
        <a:p>
          <a:endParaRPr lang="nl-NL"/>
        </a:p>
      </dgm:t>
    </dgm:pt>
    <dgm:pt modelId="{EE07AF45-4F9C-4D32-A1F0-A14DCC774BD0}" type="pres">
      <dgm:prSet presAssocID="{E02B12FF-EABC-49D5-A5C9-70F3ECF4B4BE}" presName="Name9" presStyleLbl="parChTrans1D2" presStyleIdx="1" presStyleCnt="5"/>
      <dgm:spPr/>
      <dgm:t>
        <a:bodyPr/>
        <a:lstStyle/>
        <a:p>
          <a:endParaRPr lang="nl-NL"/>
        </a:p>
      </dgm:t>
    </dgm:pt>
    <dgm:pt modelId="{6D8A2325-A3E5-4C50-BEDB-96CE9CE511EA}" type="pres">
      <dgm:prSet presAssocID="{E02B12FF-EABC-49D5-A5C9-70F3ECF4B4BE}" presName="connTx" presStyleLbl="parChTrans1D2" presStyleIdx="1" presStyleCnt="5"/>
      <dgm:spPr/>
      <dgm:t>
        <a:bodyPr/>
        <a:lstStyle/>
        <a:p>
          <a:endParaRPr lang="nl-NL"/>
        </a:p>
      </dgm:t>
    </dgm:pt>
    <dgm:pt modelId="{8C979ED7-A04C-4DB4-A7EF-9A15A3A783A0}" type="pres">
      <dgm:prSet presAssocID="{102E161F-3E71-4D90-845A-8FFE222DE6F1}" presName="node" presStyleLbl="node1" presStyleIdx="1" presStyleCnt="5">
        <dgm:presLayoutVars>
          <dgm:bulletEnabled val="1"/>
        </dgm:presLayoutVars>
      </dgm:prSet>
      <dgm:spPr/>
      <dgm:t>
        <a:bodyPr/>
        <a:lstStyle/>
        <a:p>
          <a:endParaRPr lang="nl-NL"/>
        </a:p>
      </dgm:t>
    </dgm:pt>
    <dgm:pt modelId="{5CD1B4D3-777E-4EAB-B99C-C7160870E1D4}" type="pres">
      <dgm:prSet presAssocID="{7B2FF8A6-B7B4-4310-A334-17430D6582A8}" presName="Name9" presStyleLbl="parChTrans1D2" presStyleIdx="2" presStyleCnt="5"/>
      <dgm:spPr/>
      <dgm:t>
        <a:bodyPr/>
        <a:lstStyle/>
        <a:p>
          <a:endParaRPr lang="nl-NL"/>
        </a:p>
      </dgm:t>
    </dgm:pt>
    <dgm:pt modelId="{DD037012-63AC-4955-8DE6-EFBC0B0B02B0}" type="pres">
      <dgm:prSet presAssocID="{7B2FF8A6-B7B4-4310-A334-17430D6582A8}" presName="connTx" presStyleLbl="parChTrans1D2" presStyleIdx="2" presStyleCnt="5"/>
      <dgm:spPr/>
      <dgm:t>
        <a:bodyPr/>
        <a:lstStyle/>
        <a:p>
          <a:endParaRPr lang="nl-NL"/>
        </a:p>
      </dgm:t>
    </dgm:pt>
    <dgm:pt modelId="{C4763904-7ED9-4828-BDA2-FF0EA82FA9A3}" type="pres">
      <dgm:prSet presAssocID="{E2AB9549-C2AA-47E2-9349-0D465ACA1442}" presName="node" presStyleLbl="node1" presStyleIdx="2" presStyleCnt="5">
        <dgm:presLayoutVars>
          <dgm:bulletEnabled val="1"/>
        </dgm:presLayoutVars>
      </dgm:prSet>
      <dgm:spPr/>
      <dgm:t>
        <a:bodyPr/>
        <a:lstStyle/>
        <a:p>
          <a:endParaRPr lang="nl-NL"/>
        </a:p>
      </dgm:t>
    </dgm:pt>
    <dgm:pt modelId="{DCA14095-3465-498F-94E5-3C3091D903A4}" type="pres">
      <dgm:prSet presAssocID="{E675E6ED-803E-4171-9B5D-AB5F8D0E048F}" presName="Name9" presStyleLbl="parChTrans1D2" presStyleIdx="3" presStyleCnt="5"/>
      <dgm:spPr/>
      <dgm:t>
        <a:bodyPr/>
        <a:lstStyle/>
        <a:p>
          <a:endParaRPr lang="nl-NL"/>
        </a:p>
      </dgm:t>
    </dgm:pt>
    <dgm:pt modelId="{8C51F109-50C2-4F60-9E40-3DB76340D854}" type="pres">
      <dgm:prSet presAssocID="{E675E6ED-803E-4171-9B5D-AB5F8D0E048F}" presName="connTx" presStyleLbl="parChTrans1D2" presStyleIdx="3" presStyleCnt="5"/>
      <dgm:spPr/>
      <dgm:t>
        <a:bodyPr/>
        <a:lstStyle/>
        <a:p>
          <a:endParaRPr lang="nl-NL"/>
        </a:p>
      </dgm:t>
    </dgm:pt>
    <dgm:pt modelId="{D762D3D4-2269-4F80-AE95-0FAE679C0D85}" type="pres">
      <dgm:prSet presAssocID="{F22F3DCD-46B2-412D-82A1-12355C499B2C}" presName="node" presStyleLbl="node1" presStyleIdx="3" presStyleCnt="5">
        <dgm:presLayoutVars>
          <dgm:bulletEnabled val="1"/>
        </dgm:presLayoutVars>
      </dgm:prSet>
      <dgm:spPr/>
      <dgm:t>
        <a:bodyPr/>
        <a:lstStyle/>
        <a:p>
          <a:endParaRPr lang="nl-NL"/>
        </a:p>
      </dgm:t>
    </dgm:pt>
    <dgm:pt modelId="{B4BC3DEB-2FA4-4373-9596-AA9BC1D195B8}" type="pres">
      <dgm:prSet presAssocID="{0F22AFB7-2CC8-4AFA-84B6-CBAF29741A36}" presName="Name9" presStyleLbl="parChTrans1D2" presStyleIdx="4" presStyleCnt="5"/>
      <dgm:spPr/>
      <dgm:t>
        <a:bodyPr/>
        <a:lstStyle/>
        <a:p>
          <a:endParaRPr lang="nl-NL"/>
        </a:p>
      </dgm:t>
    </dgm:pt>
    <dgm:pt modelId="{2935AC79-71B4-4AB5-B362-B158A0617706}" type="pres">
      <dgm:prSet presAssocID="{0F22AFB7-2CC8-4AFA-84B6-CBAF29741A36}" presName="connTx" presStyleLbl="parChTrans1D2" presStyleIdx="4" presStyleCnt="5"/>
      <dgm:spPr/>
      <dgm:t>
        <a:bodyPr/>
        <a:lstStyle/>
        <a:p>
          <a:endParaRPr lang="nl-NL"/>
        </a:p>
      </dgm:t>
    </dgm:pt>
    <dgm:pt modelId="{BECECCE4-F0DD-44AD-A7C0-88C425DFAC41}" type="pres">
      <dgm:prSet presAssocID="{276BC2AF-572B-42F6-9682-91F75CAD9333}" presName="node" presStyleLbl="node1" presStyleIdx="4" presStyleCnt="5">
        <dgm:presLayoutVars>
          <dgm:bulletEnabled val="1"/>
        </dgm:presLayoutVars>
      </dgm:prSet>
      <dgm:spPr/>
      <dgm:t>
        <a:bodyPr/>
        <a:lstStyle/>
        <a:p>
          <a:endParaRPr lang="nl-NL"/>
        </a:p>
      </dgm:t>
    </dgm:pt>
  </dgm:ptLst>
  <dgm:cxnLst>
    <dgm:cxn modelId="{D52DEBBE-2B43-49D3-9E56-0A745A47D7B8}" type="presOf" srcId="{7B2FF8A6-B7B4-4310-A334-17430D6582A8}" destId="{5CD1B4D3-777E-4EAB-B99C-C7160870E1D4}" srcOrd="0" destOrd="0" presId="urn:microsoft.com/office/officeart/2005/8/layout/radial1"/>
    <dgm:cxn modelId="{2FDA3605-82D9-46C4-AB31-7F8667E30589}" srcId="{C0D5E2A3-B307-4312-ABCC-593BCF7D9F42}" destId="{F22F3DCD-46B2-412D-82A1-12355C499B2C}" srcOrd="3" destOrd="0" parTransId="{E675E6ED-803E-4171-9B5D-AB5F8D0E048F}" sibTransId="{D292E20B-3E75-4287-BE27-506A91BD7D01}"/>
    <dgm:cxn modelId="{6C4FC0A5-659F-4D4D-8F93-BBE1B7FD9617}" type="presOf" srcId="{7B2FF8A6-B7B4-4310-A334-17430D6582A8}" destId="{DD037012-63AC-4955-8DE6-EFBC0B0B02B0}" srcOrd="1" destOrd="0" presId="urn:microsoft.com/office/officeart/2005/8/layout/radial1"/>
    <dgm:cxn modelId="{A416AB70-1BF8-4CCD-B14A-3125489DA39E}" type="presOf" srcId="{C0D5E2A3-B307-4312-ABCC-593BCF7D9F42}" destId="{F0C61E3F-3AC2-447B-BB4C-5A81B26E0B06}" srcOrd="0" destOrd="0" presId="urn:microsoft.com/office/officeart/2005/8/layout/radial1"/>
    <dgm:cxn modelId="{515F3A06-FC56-446E-9A2B-A1DFAB410700}" srcId="{C0D5E2A3-B307-4312-ABCC-593BCF7D9F42}" destId="{C3087E40-323E-4217-B802-C9DA3335337B}" srcOrd="0" destOrd="0" parTransId="{1C7C5A43-F4EB-4BA0-9E98-10EE051C8E8A}" sibTransId="{0B3F5765-DE7C-4CA6-ADFD-69DB3086906B}"/>
    <dgm:cxn modelId="{13111257-3566-4FE9-AA67-81D5FE5DF38C}" srcId="{BA9BB6B2-3737-45BF-9DBC-9CE324D4B117}" destId="{C0D5E2A3-B307-4312-ABCC-593BCF7D9F42}" srcOrd="0" destOrd="0" parTransId="{7E070BA8-5C9A-4122-8E18-01FCC0026555}" sibTransId="{7C740451-797C-49C9-9D1E-37A6BA9BE61C}"/>
    <dgm:cxn modelId="{ED93AF25-9291-409C-9C95-1025886C8020}" type="presOf" srcId="{1C7C5A43-F4EB-4BA0-9E98-10EE051C8E8A}" destId="{2AEE4A56-C23E-4417-B50B-270011FDB366}" srcOrd="0" destOrd="0" presId="urn:microsoft.com/office/officeart/2005/8/layout/radial1"/>
    <dgm:cxn modelId="{BB2A64FB-3231-4D5E-8F6A-13ADB35D849F}" type="presOf" srcId="{E675E6ED-803E-4171-9B5D-AB5F8D0E048F}" destId="{8C51F109-50C2-4F60-9E40-3DB76340D854}" srcOrd="1" destOrd="0" presId="urn:microsoft.com/office/officeart/2005/8/layout/radial1"/>
    <dgm:cxn modelId="{281AFA81-1684-4815-B1A8-2B16CB886544}" type="presOf" srcId="{276BC2AF-572B-42F6-9682-91F75CAD9333}" destId="{BECECCE4-F0DD-44AD-A7C0-88C425DFAC41}" srcOrd="0" destOrd="0" presId="urn:microsoft.com/office/officeart/2005/8/layout/radial1"/>
    <dgm:cxn modelId="{1372B1C5-9A36-495A-8AD3-C6710067467E}" type="presOf" srcId="{E02B12FF-EABC-49D5-A5C9-70F3ECF4B4BE}" destId="{EE07AF45-4F9C-4D32-A1F0-A14DCC774BD0}" srcOrd="0" destOrd="0" presId="urn:microsoft.com/office/officeart/2005/8/layout/radial1"/>
    <dgm:cxn modelId="{4A19AFAD-41CC-4FB8-94BE-A8572BB4EEB8}" type="presOf" srcId="{BA9BB6B2-3737-45BF-9DBC-9CE324D4B117}" destId="{6FD7F1FA-7A3C-461D-907C-35505CC8A2DB}" srcOrd="0" destOrd="0" presId="urn:microsoft.com/office/officeart/2005/8/layout/radial1"/>
    <dgm:cxn modelId="{93F64486-7756-481A-9437-1E081811F02E}" srcId="{C0D5E2A3-B307-4312-ABCC-593BCF7D9F42}" destId="{E2AB9549-C2AA-47E2-9349-0D465ACA1442}" srcOrd="2" destOrd="0" parTransId="{7B2FF8A6-B7B4-4310-A334-17430D6582A8}" sibTransId="{AF1C0DFB-9E07-4182-BAAC-FA746D2C5E89}"/>
    <dgm:cxn modelId="{FB98825A-E1E7-4883-8F30-1F54CA5CD8AC}" type="presOf" srcId="{0F22AFB7-2CC8-4AFA-84B6-CBAF29741A36}" destId="{B4BC3DEB-2FA4-4373-9596-AA9BC1D195B8}" srcOrd="0" destOrd="0" presId="urn:microsoft.com/office/officeart/2005/8/layout/radial1"/>
    <dgm:cxn modelId="{14A540FB-D23D-4C92-A771-8CBABD837515}" type="presOf" srcId="{E2AB9549-C2AA-47E2-9349-0D465ACA1442}" destId="{C4763904-7ED9-4828-BDA2-FF0EA82FA9A3}" srcOrd="0" destOrd="0" presId="urn:microsoft.com/office/officeart/2005/8/layout/radial1"/>
    <dgm:cxn modelId="{07F96FD2-12C1-45CD-999B-10D062AF3E63}" type="presOf" srcId="{0F22AFB7-2CC8-4AFA-84B6-CBAF29741A36}" destId="{2935AC79-71B4-4AB5-B362-B158A0617706}" srcOrd="1" destOrd="0" presId="urn:microsoft.com/office/officeart/2005/8/layout/radial1"/>
    <dgm:cxn modelId="{2D90E0D9-7982-44D3-BA41-9B9BFAD1AE28}" srcId="{C0D5E2A3-B307-4312-ABCC-593BCF7D9F42}" destId="{102E161F-3E71-4D90-845A-8FFE222DE6F1}" srcOrd="1" destOrd="0" parTransId="{E02B12FF-EABC-49D5-A5C9-70F3ECF4B4BE}" sibTransId="{AA6DE8AC-BD69-45BB-94BB-DA7E7FB5C910}"/>
    <dgm:cxn modelId="{A0E18C00-4A31-478C-9EE3-9079DA56FC2A}" type="presOf" srcId="{102E161F-3E71-4D90-845A-8FFE222DE6F1}" destId="{8C979ED7-A04C-4DB4-A7EF-9A15A3A783A0}" srcOrd="0" destOrd="0" presId="urn:microsoft.com/office/officeart/2005/8/layout/radial1"/>
    <dgm:cxn modelId="{F4EAC79D-7F31-47B2-AA9F-EAC335A234B1}" type="presOf" srcId="{E02B12FF-EABC-49D5-A5C9-70F3ECF4B4BE}" destId="{6D8A2325-A3E5-4C50-BEDB-96CE9CE511EA}" srcOrd="1" destOrd="0" presId="urn:microsoft.com/office/officeart/2005/8/layout/radial1"/>
    <dgm:cxn modelId="{A3968C4A-0DB4-41CA-A05B-2DF65DD826C7}" srcId="{C0D5E2A3-B307-4312-ABCC-593BCF7D9F42}" destId="{276BC2AF-572B-42F6-9682-91F75CAD9333}" srcOrd="4" destOrd="0" parTransId="{0F22AFB7-2CC8-4AFA-84B6-CBAF29741A36}" sibTransId="{EA3DF5B8-9461-4B7D-9C3A-FA721B42BFF4}"/>
    <dgm:cxn modelId="{A7F842D5-1FC4-4CE3-B519-0CED49EF4CC8}" type="presOf" srcId="{F22F3DCD-46B2-412D-82A1-12355C499B2C}" destId="{D762D3D4-2269-4F80-AE95-0FAE679C0D85}" srcOrd="0" destOrd="0" presId="urn:microsoft.com/office/officeart/2005/8/layout/radial1"/>
    <dgm:cxn modelId="{1DA154E1-26B1-4DC9-86B6-76264C97BBC4}" type="presOf" srcId="{1C7C5A43-F4EB-4BA0-9E98-10EE051C8E8A}" destId="{686E7557-F885-494E-9FF9-B8759522D9EC}" srcOrd="1" destOrd="0" presId="urn:microsoft.com/office/officeart/2005/8/layout/radial1"/>
    <dgm:cxn modelId="{52FB2747-88E5-4C90-A502-EFC006DFD7FA}" type="presOf" srcId="{E675E6ED-803E-4171-9B5D-AB5F8D0E048F}" destId="{DCA14095-3465-498F-94E5-3C3091D903A4}" srcOrd="0" destOrd="0" presId="urn:microsoft.com/office/officeart/2005/8/layout/radial1"/>
    <dgm:cxn modelId="{474D12A6-E298-45DD-AAD5-22A9A849D994}" type="presOf" srcId="{C3087E40-323E-4217-B802-C9DA3335337B}" destId="{01F29BAA-5790-4373-926D-31CA877C8FBB}" srcOrd="0" destOrd="0" presId="urn:microsoft.com/office/officeart/2005/8/layout/radial1"/>
    <dgm:cxn modelId="{689B3E6C-DD13-4467-AA0B-CD2284EA8E4E}" type="presParOf" srcId="{6FD7F1FA-7A3C-461D-907C-35505CC8A2DB}" destId="{F0C61E3F-3AC2-447B-BB4C-5A81B26E0B06}" srcOrd="0" destOrd="0" presId="urn:microsoft.com/office/officeart/2005/8/layout/radial1"/>
    <dgm:cxn modelId="{A81D83BF-F017-4BF5-96EC-6FF6AC15A3E7}" type="presParOf" srcId="{6FD7F1FA-7A3C-461D-907C-35505CC8A2DB}" destId="{2AEE4A56-C23E-4417-B50B-270011FDB366}" srcOrd="1" destOrd="0" presId="urn:microsoft.com/office/officeart/2005/8/layout/radial1"/>
    <dgm:cxn modelId="{229480E9-94FC-4628-ADC4-7C4A30B9B8EC}" type="presParOf" srcId="{2AEE4A56-C23E-4417-B50B-270011FDB366}" destId="{686E7557-F885-494E-9FF9-B8759522D9EC}" srcOrd="0" destOrd="0" presId="urn:microsoft.com/office/officeart/2005/8/layout/radial1"/>
    <dgm:cxn modelId="{E99425B2-FEBC-43CD-9207-2AC39B1B67D5}" type="presParOf" srcId="{6FD7F1FA-7A3C-461D-907C-35505CC8A2DB}" destId="{01F29BAA-5790-4373-926D-31CA877C8FBB}" srcOrd="2" destOrd="0" presId="urn:microsoft.com/office/officeart/2005/8/layout/radial1"/>
    <dgm:cxn modelId="{330AEC04-3B36-459D-895B-C1FDFC41FF97}" type="presParOf" srcId="{6FD7F1FA-7A3C-461D-907C-35505CC8A2DB}" destId="{EE07AF45-4F9C-4D32-A1F0-A14DCC774BD0}" srcOrd="3" destOrd="0" presId="urn:microsoft.com/office/officeart/2005/8/layout/radial1"/>
    <dgm:cxn modelId="{70F51FF9-D1D6-4040-B574-EA209BD5AAC2}" type="presParOf" srcId="{EE07AF45-4F9C-4D32-A1F0-A14DCC774BD0}" destId="{6D8A2325-A3E5-4C50-BEDB-96CE9CE511EA}" srcOrd="0" destOrd="0" presId="urn:microsoft.com/office/officeart/2005/8/layout/radial1"/>
    <dgm:cxn modelId="{4443FB3A-95D7-446A-99D0-C0E374788857}" type="presParOf" srcId="{6FD7F1FA-7A3C-461D-907C-35505CC8A2DB}" destId="{8C979ED7-A04C-4DB4-A7EF-9A15A3A783A0}" srcOrd="4" destOrd="0" presId="urn:microsoft.com/office/officeart/2005/8/layout/radial1"/>
    <dgm:cxn modelId="{EE803D20-27CA-4244-B147-C8962E05C7BA}" type="presParOf" srcId="{6FD7F1FA-7A3C-461D-907C-35505CC8A2DB}" destId="{5CD1B4D3-777E-4EAB-B99C-C7160870E1D4}" srcOrd="5" destOrd="0" presId="urn:microsoft.com/office/officeart/2005/8/layout/radial1"/>
    <dgm:cxn modelId="{68DFD93A-669D-4A07-AEAC-94B1BB51719B}" type="presParOf" srcId="{5CD1B4D3-777E-4EAB-B99C-C7160870E1D4}" destId="{DD037012-63AC-4955-8DE6-EFBC0B0B02B0}" srcOrd="0" destOrd="0" presId="urn:microsoft.com/office/officeart/2005/8/layout/radial1"/>
    <dgm:cxn modelId="{15973C79-19EC-4091-A4AB-776176B9D31D}" type="presParOf" srcId="{6FD7F1FA-7A3C-461D-907C-35505CC8A2DB}" destId="{C4763904-7ED9-4828-BDA2-FF0EA82FA9A3}" srcOrd="6" destOrd="0" presId="urn:microsoft.com/office/officeart/2005/8/layout/radial1"/>
    <dgm:cxn modelId="{76C6591C-1C9E-41FA-B15C-24B971EA8C99}" type="presParOf" srcId="{6FD7F1FA-7A3C-461D-907C-35505CC8A2DB}" destId="{DCA14095-3465-498F-94E5-3C3091D903A4}" srcOrd="7" destOrd="0" presId="urn:microsoft.com/office/officeart/2005/8/layout/radial1"/>
    <dgm:cxn modelId="{C1B55518-6258-4A4B-BAD0-253F5A31E8DA}" type="presParOf" srcId="{DCA14095-3465-498F-94E5-3C3091D903A4}" destId="{8C51F109-50C2-4F60-9E40-3DB76340D854}" srcOrd="0" destOrd="0" presId="urn:microsoft.com/office/officeart/2005/8/layout/radial1"/>
    <dgm:cxn modelId="{A3930F96-B385-4EAF-9D8B-3460F25B001C}" type="presParOf" srcId="{6FD7F1FA-7A3C-461D-907C-35505CC8A2DB}" destId="{D762D3D4-2269-4F80-AE95-0FAE679C0D85}" srcOrd="8" destOrd="0" presId="urn:microsoft.com/office/officeart/2005/8/layout/radial1"/>
    <dgm:cxn modelId="{B6893C95-2BBD-4D22-BD0A-0CFE67E84FD1}" type="presParOf" srcId="{6FD7F1FA-7A3C-461D-907C-35505CC8A2DB}" destId="{B4BC3DEB-2FA4-4373-9596-AA9BC1D195B8}" srcOrd="9" destOrd="0" presId="urn:microsoft.com/office/officeart/2005/8/layout/radial1"/>
    <dgm:cxn modelId="{5FFB811D-06C2-4DD2-87FB-3C6A600D7DFA}" type="presParOf" srcId="{B4BC3DEB-2FA4-4373-9596-AA9BC1D195B8}" destId="{2935AC79-71B4-4AB5-B362-B158A0617706}" srcOrd="0" destOrd="0" presId="urn:microsoft.com/office/officeart/2005/8/layout/radial1"/>
    <dgm:cxn modelId="{7B2299EC-ED00-44AB-A561-4065F882EC90}" type="presParOf" srcId="{6FD7F1FA-7A3C-461D-907C-35505CC8A2DB}" destId="{BECECCE4-F0DD-44AD-A7C0-88C425DFAC41}" srcOrd="10" destOrd="0" presId="urn:microsoft.com/office/officeart/2005/8/layout/radial1"/>
  </dgm:cxnLst>
  <dgm:bg/>
  <dgm:whole/>
  <dgm:extLst>
    <a:ext uri="http://schemas.microsoft.com/office/drawing/2008/diagram">
      <dsp:dataModelExt xmlns:dsp="http://schemas.microsoft.com/office/drawing/2008/diagram" relId="rId3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dirty="0"/>
          </a:p>
        </p:txBody>
      </p:sp>
      <p:sp>
        <p:nvSpPr>
          <p:cNvPr id="3" name="Tijdelijke aanduiding voor datum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D7757D0-0DA8-4B50-962C-F8908CCD91C6}" type="datetimeFigureOut">
              <a:rPr lang="nl-NL" smtClean="0"/>
              <a:pPr/>
              <a:t>30-10-2018</a:t>
            </a:fld>
            <a:endParaRPr lang="nl-NL" dirty="0"/>
          </a:p>
        </p:txBody>
      </p:sp>
      <p:sp>
        <p:nvSpPr>
          <p:cNvPr id="4" name="Tijdelijke aanduiding voor voettekst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dirty="0"/>
          </a:p>
        </p:txBody>
      </p:sp>
      <p:sp>
        <p:nvSpPr>
          <p:cNvPr id="5" name="Tijdelijke aanduiding voor dianumm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393B2BB-416B-4E85-A754-0B695991D3F5}" type="slidenum">
              <a:rPr lang="nl-NL" smtClean="0"/>
              <a:pPr/>
              <a:t>‹nr.›</a:t>
            </a:fld>
            <a:endParaRPr lang="nl-NL" dirty="0"/>
          </a:p>
        </p:txBody>
      </p:sp>
    </p:spTree>
    <p:extLst>
      <p:ext uri="{BB962C8B-B14F-4D97-AF65-F5344CB8AC3E}">
        <p14:creationId xmlns:p14="http://schemas.microsoft.com/office/powerpoint/2010/main" val="22673547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dirty="0"/>
          </a:p>
        </p:txBody>
      </p:sp>
      <p:sp>
        <p:nvSpPr>
          <p:cNvPr id="3" name="Tijdelijke aanduiding voo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AC0B33-3943-42F1-973C-9CDD51C76BBD}" type="datetimeFigureOut">
              <a:rPr lang="nl-NL" smtClean="0"/>
              <a:pPr/>
              <a:t>30-10-2018</a:t>
            </a:fld>
            <a:endParaRPr lang="nl-NL" dirty="0"/>
          </a:p>
        </p:txBody>
      </p:sp>
      <p:sp>
        <p:nvSpPr>
          <p:cNvPr id="4" name="Tijdelijke aanduiding voor dia-afbeelding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nl-NL" dirty="0"/>
          </a:p>
        </p:txBody>
      </p:sp>
      <p:sp>
        <p:nvSpPr>
          <p:cNvPr id="5" name="Tijdelijke aanduiding voor notiti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nl-NL" dirty="0"/>
              <a:t>Klik om de modelstijlen te bewerken</a:t>
            </a:r>
          </a:p>
          <a:p>
            <a:pPr lvl="1"/>
            <a:r>
              <a:rPr lang="nl-NL" dirty="0"/>
              <a:t>Tweede niveau</a:t>
            </a:r>
          </a:p>
          <a:p>
            <a:pPr lvl="2"/>
            <a:r>
              <a:rPr lang="nl-NL" dirty="0"/>
              <a:t>Derde niveau</a:t>
            </a:r>
          </a:p>
          <a:p>
            <a:pPr lvl="3"/>
            <a:r>
              <a:rPr lang="nl-NL" dirty="0"/>
              <a:t>Vierde niveau</a:t>
            </a:r>
          </a:p>
          <a:p>
            <a:pPr lvl="4"/>
            <a:r>
              <a:rPr lang="nl-NL" dirty="0"/>
              <a:t>Vijfde niveau</a:t>
            </a:r>
          </a:p>
        </p:txBody>
      </p:sp>
      <p:sp>
        <p:nvSpPr>
          <p:cNvPr id="6" name="Tijdelijke aanduiding voor voetteks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dirty="0"/>
          </a:p>
        </p:txBody>
      </p:sp>
      <p:sp>
        <p:nvSpPr>
          <p:cNvPr id="7" name="Tijdelijke aanduiding voor dia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97381A9-0C9E-4D3A-A28B-AC4E168A57BC}" type="slidenum">
              <a:rPr lang="nl-NL" smtClean="0"/>
              <a:pPr/>
              <a:t>‹nr.›</a:t>
            </a:fld>
            <a:endParaRPr lang="nl-NL" dirty="0"/>
          </a:p>
        </p:txBody>
      </p:sp>
    </p:spTree>
    <p:extLst>
      <p:ext uri="{BB962C8B-B14F-4D97-AF65-F5344CB8AC3E}">
        <p14:creationId xmlns:p14="http://schemas.microsoft.com/office/powerpoint/2010/main" val="3545252254"/>
      </p:ext>
    </p:extLst>
  </p:cSld>
  <p:clrMap bg1="lt1" tx1="dk1" bg2="lt2" tx2="dk2" accent1="accent1" accent2="accent2" accent3="accent3" accent4="accent4" accent5="accent5" accent6="accent6" hlink="hlink" folHlink="folHlink"/>
  <p:notesStyle>
    <a:lvl1pPr marL="0" algn="l" defTabSz="1088502" rtl="0" eaLnBrk="1" latinLnBrk="0" hangingPunct="1">
      <a:defRPr sz="1400" kern="1200">
        <a:solidFill>
          <a:schemeClr val="tx1"/>
        </a:solidFill>
        <a:latin typeface="+mn-lt"/>
        <a:ea typeface="+mn-ea"/>
        <a:cs typeface="+mn-cs"/>
      </a:defRPr>
    </a:lvl1pPr>
    <a:lvl2pPr marL="544251" algn="l" defTabSz="1088502" rtl="0" eaLnBrk="1" latinLnBrk="0" hangingPunct="1">
      <a:defRPr sz="1400" kern="1200">
        <a:solidFill>
          <a:schemeClr val="tx1"/>
        </a:solidFill>
        <a:latin typeface="+mn-lt"/>
        <a:ea typeface="+mn-ea"/>
        <a:cs typeface="+mn-cs"/>
      </a:defRPr>
    </a:lvl2pPr>
    <a:lvl3pPr marL="1088502" algn="l" defTabSz="1088502" rtl="0" eaLnBrk="1" latinLnBrk="0" hangingPunct="1">
      <a:defRPr sz="1400" kern="1200">
        <a:solidFill>
          <a:schemeClr val="tx1"/>
        </a:solidFill>
        <a:latin typeface="+mn-lt"/>
        <a:ea typeface="+mn-ea"/>
        <a:cs typeface="+mn-cs"/>
      </a:defRPr>
    </a:lvl3pPr>
    <a:lvl4pPr marL="1632753" algn="l" defTabSz="1088502" rtl="0" eaLnBrk="1" latinLnBrk="0" hangingPunct="1">
      <a:defRPr sz="1400" kern="1200">
        <a:solidFill>
          <a:schemeClr val="tx1"/>
        </a:solidFill>
        <a:latin typeface="+mn-lt"/>
        <a:ea typeface="+mn-ea"/>
        <a:cs typeface="+mn-cs"/>
      </a:defRPr>
    </a:lvl4pPr>
    <a:lvl5pPr marL="2177004" algn="l" defTabSz="1088502" rtl="0" eaLnBrk="1" latinLnBrk="0" hangingPunct="1">
      <a:defRPr sz="1400" kern="1200">
        <a:solidFill>
          <a:schemeClr val="tx1"/>
        </a:solidFill>
        <a:latin typeface="+mn-lt"/>
        <a:ea typeface="+mn-ea"/>
        <a:cs typeface="+mn-cs"/>
      </a:defRPr>
    </a:lvl5pPr>
    <a:lvl6pPr marL="2721254" algn="l" defTabSz="1088502" rtl="0" eaLnBrk="1" latinLnBrk="0" hangingPunct="1">
      <a:defRPr sz="1400" kern="1200">
        <a:solidFill>
          <a:schemeClr val="tx1"/>
        </a:solidFill>
        <a:latin typeface="+mn-lt"/>
        <a:ea typeface="+mn-ea"/>
        <a:cs typeface="+mn-cs"/>
      </a:defRPr>
    </a:lvl6pPr>
    <a:lvl7pPr marL="3265505" algn="l" defTabSz="1088502" rtl="0" eaLnBrk="1" latinLnBrk="0" hangingPunct="1">
      <a:defRPr sz="1400" kern="1200">
        <a:solidFill>
          <a:schemeClr val="tx1"/>
        </a:solidFill>
        <a:latin typeface="+mn-lt"/>
        <a:ea typeface="+mn-ea"/>
        <a:cs typeface="+mn-cs"/>
      </a:defRPr>
    </a:lvl7pPr>
    <a:lvl8pPr marL="3809756" algn="l" defTabSz="1088502" rtl="0" eaLnBrk="1" latinLnBrk="0" hangingPunct="1">
      <a:defRPr sz="1400" kern="1200">
        <a:solidFill>
          <a:schemeClr val="tx1"/>
        </a:solidFill>
        <a:latin typeface="+mn-lt"/>
        <a:ea typeface="+mn-ea"/>
        <a:cs typeface="+mn-cs"/>
      </a:defRPr>
    </a:lvl8pPr>
    <a:lvl9pPr marL="4354007" algn="l" defTabSz="1088502"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dirty="0"/>
          </a:p>
        </p:txBody>
      </p:sp>
      <p:sp>
        <p:nvSpPr>
          <p:cNvPr id="4" name="Slide Number Placeholder 3"/>
          <p:cNvSpPr>
            <a:spLocks noGrp="1"/>
          </p:cNvSpPr>
          <p:nvPr>
            <p:ph type="sldNum" sz="quarter" idx="5"/>
          </p:nvPr>
        </p:nvSpPr>
        <p:spPr/>
        <p:txBody>
          <a:bodyPr/>
          <a:lstStyle/>
          <a:p>
            <a:fld id="{697381A9-0C9E-4D3A-A28B-AC4E168A57BC}" type="slidenum">
              <a:rPr lang="nl-NL" smtClean="0"/>
              <a:pPr/>
              <a:t>1</a:t>
            </a:fld>
            <a:endParaRPr lang="nl-NL" dirty="0"/>
          </a:p>
        </p:txBody>
      </p:sp>
    </p:spTree>
    <p:extLst>
      <p:ext uri="{BB962C8B-B14F-4D97-AF65-F5344CB8AC3E}">
        <p14:creationId xmlns:p14="http://schemas.microsoft.com/office/powerpoint/2010/main" val="2546777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fontScale="70000" lnSpcReduction="20000"/>
          </a:bodyPr>
          <a:lstStyle/>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Nu het zorgprogramma en manier van werken duidelijk is gaan we dieper in op de module FIT. </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Om te voorkomen dat instellingen allemaal 'hun eigen wiel uitvinden' heeft het Nederlands Kenniscentrum Ouderen Psychiatrie (NKOP) het initiatief genomen om werkwijzen van verschillende instellingen met elkaar te vergelijken en samen te vatten.</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 </a:t>
            </a:r>
          </a:p>
          <a:p>
            <a:r>
              <a:rPr lang="nl-NL" sz="1400" b="1" kern="1200" smtClean="0">
                <a:solidFill>
                  <a:schemeClr val="tx1"/>
                </a:solidFill>
                <a:effectLst/>
                <a:latin typeface="+mn-lt"/>
                <a:ea typeface="+mn-ea"/>
                <a:cs typeface="+mn-cs"/>
              </a:rPr>
              <a:t>Advies 1: Niveaus van opschalen</a:t>
            </a:r>
            <a:endParaRPr lang="nl-NL" sz="1400" kern="1200" smtClean="0">
              <a:solidFill>
                <a:schemeClr val="tx1"/>
              </a:solidFill>
              <a:effectLst/>
              <a:latin typeface="+mn-lt"/>
              <a:ea typeface="+mn-ea"/>
              <a:cs typeface="+mn-cs"/>
            </a:endParaRPr>
          </a:p>
          <a:p>
            <a:pPr lvl="0"/>
            <a:r>
              <a:rPr lang="nl-NL" sz="1400" kern="1200" smtClean="0">
                <a:solidFill>
                  <a:schemeClr val="tx1"/>
                </a:solidFill>
                <a:effectLst/>
                <a:latin typeface="+mn-lt"/>
                <a:ea typeface="+mn-ea"/>
                <a:cs typeface="+mn-cs"/>
              </a:rPr>
              <a:t>Planbaar: Hierbij horen behandelingen die in een relatief rustige fase worden geboden, zoals een combinatie van farmacotherapie en structurerende psychotherapeutische interventies. </a:t>
            </a:r>
          </a:p>
          <a:p>
            <a:pPr lvl="0"/>
            <a:r>
              <a:rPr lang="nl-NL" sz="1400" kern="1200" smtClean="0">
                <a:solidFill>
                  <a:schemeClr val="tx1"/>
                </a:solidFill>
                <a:effectLst/>
                <a:latin typeface="+mn-lt"/>
                <a:ea typeface="+mn-ea"/>
                <a:cs typeface="+mn-cs"/>
              </a:rPr>
              <a:t>Flexibel beschikbaar: Kenmerkend voor deze opschaling is de hoogfrequente inzet van verpleegkundigen (niveau 4 of 5/SPV) bij de patiënt aan huis voor intensieve structurerende en steunende interventies (bijvoorbeeld in combinatie met Telefoon op Recept (TOR)). De behandelaar wordt ondersteund door het multidisciplinaire team vanuit de specialistische GGZ. </a:t>
            </a:r>
          </a:p>
          <a:p>
            <a:pPr lvl="0"/>
            <a:r>
              <a:rPr lang="nl-NL" sz="1400" kern="1200" smtClean="0">
                <a:solidFill>
                  <a:schemeClr val="tx1"/>
                </a:solidFill>
                <a:effectLst/>
                <a:latin typeface="+mn-lt"/>
                <a:ea typeface="+mn-ea"/>
                <a:cs typeface="+mn-cs"/>
              </a:rPr>
              <a:t>24/7 Crisis afwenden:. Dit zal meestal een kortdurende klinische opname betekenen of een BOR-regeling </a:t>
            </a:r>
          </a:p>
          <a:p>
            <a:r>
              <a:rPr lang="nl-NL" sz="1400" b="1" kern="1200" smtClean="0">
                <a:solidFill>
                  <a:schemeClr val="tx1"/>
                </a:solidFill>
                <a:effectLst/>
                <a:latin typeface="+mn-lt"/>
                <a:ea typeface="+mn-ea"/>
                <a:cs typeface="+mn-cs"/>
              </a:rPr>
              <a:t> </a:t>
            </a:r>
            <a:endParaRPr lang="nl-NL" sz="1400" kern="1200" smtClean="0">
              <a:solidFill>
                <a:schemeClr val="tx1"/>
              </a:solidFill>
              <a:effectLst/>
              <a:latin typeface="+mn-lt"/>
              <a:ea typeface="+mn-ea"/>
              <a:cs typeface="+mn-cs"/>
            </a:endParaRPr>
          </a:p>
          <a:p>
            <a:r>
              <a:rPr lang="nl-NL" sz="1400" b="1" kern="1200" smtClean="0">
                <a:solidFill>
                  <a:schemeClr val="tx1"/>
                </a:solidFill>
                <a:effectLst/>
                <a:latin typeface="+mn-lt"/>
                <a:ea typeface="+mn-ea"/>
                <a:cs typeface="+mn-cs"/>
              </a:rPr>
              <a:t> </a:t>
            </a:r>
            <a:endParaRPr lang="nl-NL" sz="1400" kern="1200" smtClean="0">
              <a:solidFill>
                <a:schemeClr val="tx1"/>
              </a:solidFill>
              <a:effectLst/>
              <a:latin typeface="+mn-lt"/>
              <a:ea typeface="+mn-ea"/>
              <a:cs typeface="+mn-cs"/>
            </a:endParaRPr>
          </a:p>
          <a:p>
            <a:r>
              <a:rPr lang="nl-NL" sz="1400" b="1" kern="1200" smtClean="0">
                <a:solidFill>
                  <a:schemeClr val="tx1"/>
                </a:solidFill>
                <a:effectLst/>
                <a:latin typeface="+mn-lt"/>
                <a:ea typeface="+mn-ea"/>
                <a:cs typeface="+mn-cs"/>
              </a:rPr>
              <a:t>Advies 2: Organisatie </a:t>
            </a:r>
            <a:endParaRPr lang="nl-NL" sz="1400" kern="1200" smtClean="0">
              <a:solidFill>
                <a:schemeClr val="tx1"/>
              </a:solidFill>
              <a:effectLst/>
              <a:latin typeface="+mn-lt"/>
              <a:ea typeface="+mn-ea"/>
              <a:cs typeface="+mn-cs"/>
            </a:endParaRPr>
          </a:p>
          <a:p>
            <a:r>
              <a:rPr lang="nl-NL" sz="1400" kern="1200" smtClean="0">
                <a:solidFill>
                  <a:schemeClr val="tx1"/>
                </a:solidFill>
                <a:effectLst/>
                <a:latin typeface="+mn-lt"/>
                <a:ea typeface="+mn-ea"/>
                <a:cs typeface="+mn-cs"/>
              </a:rPr>
              <a:t>De organisatie van intensieve ambulante behandeling zal per instelling verschillen, maar op hoofdlijnen wordt het volgende geadviseerd: </a:t>
            </a:r>
          </a:p>
          <a:p>
            <a:pPr lvl="0"/>
            <a:r>
              <a:rPr lang="nl-NL" sz="1400" kern="1200" smtClean="0">
                <a:solidFill>
                  <a:schemeClr val="tx1"/>
                </a:solidFill>
                <a:effectLst/>
                <a:latin typeface="+mn-lt"/>
                <a:ea typeface="+mn-ea"/>
                <a:cs typeface="+mn-cs"/>
              </a:rPr>
              <a:t>Creëer een kernteam waarin in ieder geval de volgende disciplines vertegenwoordigd zijn: psychiater, sociaal psychiatrisch verpleegkundige en verpleegkundigen</a:t>
            </a:r>
          </a:p>
          <a:p>
            <a:pPr lvl="0"/>
            <a:r>
              <a:rPr lang="nl-NL" sz="1400" kern="1200" smtClean="0">
                <a:solidFill>
                  <a:schemeClr val="tx1"/>
                </a:solidFill>
                <a:effectLst/>
                <a:latin typeface="+mn-lt"/>
                <a:ea typeface="+mn-ea"/>
                <a:cs typeface="+mn-cs"/>
              </a:rPr>
              <a:t>Creëer daarnaast een </a:t>
            </a:r>
            <a:r>
              <a:rPr lang="nl-NL" sz="1400" u="sng" kern="1200" smtClean="0">
                <a:solidFill>
                  <a:schemeClr val="tx1"/>
                </a:solidFill>
                <a:effectLst/>
                <a:latin typeface="+mn-lt"/>
                <a:ea typeface="+mn-ea"/>
                <a:cs typeface="+mn-cs"/>
              </a:rPr>
              <a:t>flexibele schil</a:t>
            </a:r>
            <a:endParaRPr lang="nl-NL" sz="1400" kern="1200" smtClean="0">
              <a:solidFill>
                <a:schemeClr val="tx1"/>
              </a:solidFill>
              <a:effectLst/>
              <a:latin typeface="+mn-lt"/>
              <a:ea typeface="+mn-ea"/>
              <a:cs typeface="+mn-cs"/>
            </a:endParaRPr>
          </a:p>
          <a:p>
            <a:pPr lvl="0"/>
            <a:r>
              <a:rPr lang="nl-NL" sz="1400" kern="1200" smtClean="0">
                <a:solidFill>
                  <a:schemeClr val="tx1"/>
                </a:solidFill>
                <a:effectLst/>
                <a:latin typeface="+mn-lt"/>
                <a:ea typeface="+mn-ea"/>
                <a:cs typeface="+mn-cs"/>
              </a:rPr>
              <a:t>Flexibele inzet: bij crisis extra hulp inzetten (opschalen van zorg), als de crisis voorbij is extra hulp afbouwen (afschalen van zorg) </a:t>
            </a:r>
          </a:p>
          <a:p>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10</a:t>
            </a:fld>
            <a:endParaRPr lang="nl-NL" dirty="0"/>
          </a:p>
        </p:txBody>
      </p:sp>
    </p:spTree>
    <p:extLst>
      <p:ext uri="{BB962C8B-B14F-4D97-AF65-F5344CB8AC3E}">
        <p14:creationId xmlns:p14="http://schemas.microsoft.com/office/powerpoint/2010/main" val="6749263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sz="1400" kern="1200" smtClean="0">
                <a:solidFill>
                  <a:schemeClr val="tx1"/>
                </a:solidFill>
                <a:effectLst/>
                <a:latin typeface="+mn-lt"/>
                <a:ea typeface="+mn-ea"/>
                <a:cs typeface="+mn-cs"/>
              </a:rPr>
              <a:t>Doelstellingen FIT:</a:t>
            </a:r>
          </a:p>
          <a:p>
            <a:pPr lvl="0"/>
            <a:r>
              <a:rPr lang="nl-NL" sz="1400" kern="1200" smtClean="0">
                <a:solidFill>
                  <a:schemeClr val="tx1"/>
                </a:solidFill>
                <a:effectLst/>
                <a:latin typeface="+mn-lt"/>
                <a:ea typeface="+mn-ea"/>
                <a:cs typeface="+mn-cs"/>
              </a:rPr>
              <a:t>Het voorkomen van crisis door vroegtijdige signalering, waardoor een opname niet noodzakelijk is.</a:t>
            </a:r>
          </a:p>
          <a:p>
            <a:pPr lvl="0"/>
            <a:r>
              <a:rPr lang="nl-NL" sz="1400" kern="1200" smtClean="0">
                <a:solidFill>
                  <a:schemeClr val="tx1"/>
                </a:solidFill>
                <a:effectLst/>
                <a:latin typeface="+mn-lt"/>
                <a:ea typeface="+mn-ea"/>
                <a:cs typeface="+mn-cs"/>
              </a:rPr>
              <a:t>Een crisis ombuigen waardoor een opname niet noodzakelijk is. </a:t>
            </a:r>
          </a:p>
          <a:p>
            <a:pPr lvl="0"/>
            <a:r>
              <a:rPr lang="nl-NL" sz="1400" kern="1200" smtClean="0">
                <a:solidFill>
                  <a:schemeClr val="tx1"/>
                </a:solidFill>
                <a:effectLst/>
                <a:latin typeface="+mn-lt"/>
                <a:ea typeface="+mn-ea"/>
                <a:cs typeface="+mn-cs"/>
              </a:rPr>
              <a:t>Het begeleiden van verlofmomenten en nazorg vanuit een klinische opname. </a:t>
            </a:r>
          </a:p>
          <a:p>
            <a:pPr lvl="0"/>
            <a:r>
              <a:rPr lang="nl-NL" sz="1400" kern="1200" smtClean="0">
                <a:solidFill>
                  <a:schemeClr val="tx1"/>
                </a:solidFill>
                <a:effectLst/>
                <a:latin typeface="+mn-lt"/>
                <a:ea typeface="+mn-ea"/>
                <a:cs typeface="+mn-cs"/>
              </a:rPr>
              <a:t>Afhankelijk van de regio kan FIT ook een rol spelen in de ondersteuning bij patiënten met langdurige instabiele problematiek, denk hierbij ook aan de zorgmijders.</a:t>
            </a:r>
          </a:p>
          <a:p>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11</a:t>
            </a:fld>
            <a:endParaRPr lang="nl-NL" dirty="0"/>
          </a:p>
        </p:txBody>
      </p:sp>
    </p:spTree>
    <p:extLst>
      <p:ext uri="{BB962C8B-B14F-4D97-AF65-F5344CB8AC3E}">
        <p14:creationId xmlns:p14="http://schemas.microsoft.com/office/powerpoint/2010/main" val="25681975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smtClean="0"/>
              <a:t>Verhaaltje afdelingen</a:t>
            </a:r>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13</a:t>
            </a:fld>
            <a:endParaRPr lang="nl-NL" dirty="0"/>
          </a:p>
        </p:txBody>
      </p:sp>
    </p:spTree>
    <p:extLst>
      <p:ext uri="{BB962C8B-B14F-4D97-AF65-F5344CB8AC3E}">
        <p14:creationId xmlns:p14="http://schemas.microsoft.com/office/powerpoint/2010/main" val="40066619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marR="0" lvl="0" indent="0" algn="l" defTabSz="1088502" rtl="0" eaLnBrk="1" fontAlgn="auto" latinLnBrk="0" hangingPunct="1">
              <a:lnSpc>
                <a:spcPct val="100000"/>
              </a:lnSpc>
              <a:spcBef>
                <a:spcPts val="0"/>
              </a:spcBef>
              <a:spcAft>
                <a:spcPts val="0"/>
              </a:spcAft>
              <a:buClrTx/>
              <a:buSzTx/>
              <a:buFontTx/>
              <a:buNone/>
              <a:tabLst/>
              <a:defRPr/>
            </a:pPr>
            <a:r>
              <a:rPr lang="nl-NL" sz="1400" kern="1200" smtClean="0">
                <a:solidFill>
                  <a:schemeClr val="tx1"/>
                </a:solidFill>
                <a:effectLst/>
                <a:latin typeface="+mn-lt"/>
                <a:ea typeface="+mn-ea"/>
                <a:cs typeface="+mn-cs"/>
              </a:rPr>
              <a:t>Het kan voorkomen dat er in een casus een FIT-verpleegkundige ingezet wordt terwijl er een PIT- verpleegkundige of andere ketenpartners (thuiszorg) zorg verlenen. </a:t>
            </a:r>
          </a:p>
          <a:p>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14</a:t>
            </a:fld>
            <a:endParaRPr lang="nl-NL" dirty="0"/>
          </a:p>
        </p:txBody>
      </p:sp>
    </p:spTree>
    <p:extLst>
      <p:ext uri="{BB962C8B-B14F-4D97-AF65-F5344CB8AC3E}">
        <p14:creationId xmlns:p14="http://schemas.microsoft.com/office/powerpoint/2010/main" val="40746852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fontScale="92500" lnSpcReduction="20000"/>
          </a:bodyPr>
          <a:lstStyle/>
          <a:p>
            <a:r>
              <a:rPr lang="nl-NL" sz="1400" b="1" kern="1200" smtClean="0">
                <a:solidFill>
                  <a:schemeClr val="tx1"/>
                </a:solidFill>
                <a:effectLst/>
                <a:latin typeface="+mn-lt"/>
                <a:ea typeface="+mn-ea"/>
                <a:cs typeface="+mn-cs"/>
              </a:rPr>
              <a:t>Werkwijze</a:t>
            </a:r>
            <a:endParaRPr lang="nl-NL" sz="1400" kern="1200" smtClean="0">
              <a:solidFill>
                <a:schemeClr val="tx1"/>
              </a:solidFill>
              <a:effectLst/>
              <a:latin typeface="+mn-lt"/>
              <a:ea typeface="+mn-ea"/>
              <a:cs typeface="+mn-cs"/>
            </a:endParaRPr>
          </a:p>
          <a:p>
            <a:r>
              <a:rPr lang="nl-NL" sz="1400" i="1" kern="1200" smtClean="0">
                <a:solidFill>
                  <a:schemeClr val="tx1"/>
                </a:solidFill>
                <a:effectLst/>
                <a:latin typeface="+mn-lt"/>
                <a:ea typeface="+mn-ea"/>
                <a:cs typeface="+mn-cs"/>
              </a:rPr>
              <a:t>Reguliere aanmelding</a:t>
            </a:r>
            <a:endParaRPr lang="nl-NL" sz="1400" kern="1200" smtClean="0">
              <a:solidFill>
                <a:schemeClr val="tx1"/>
              </a:solidFill>
              <a:effectLst/>
              <a:latin typeface="+mn-lt"/>
              <a:ea typeface="+mn-ea"/>
              <a:cs typeface="+mn-cs"/>
            </a:endParaRPr>
          </a:p>
          <a:p>
            <a:r>
              <a:rPr lang="nl-NL" sz="1400" kern="1200" smtClean="0">
                <a:solidFill>
                  <a:schemeClr val="tx1"/>
                </a:solidFill>
                <a:effectLst/>
                <a:latin typeface="+mn-lt"/>
                <a:ea typeface="+mn-ea"/>
                <a:cs typeface="+mn-cs"/>
              </a:rPr>
              <a:t>Behandelaren werkzaam bij de zorgeenheid ouderen kunnen patiënten aanmelden voor FIT indien opschaling van zorg nodig is. In de regio Apeldoorn- Zutphen kan dit door contact te zoeken via mail, telefoon of face to face met een verpleegkundige van de afdeling Deeltijd Ouderen Apeldoorn. </a:t>
            </a:r>
          </a:p>
          <a:p>
            <a:r>
              <a:rPr lang="nl-NL" sz="1400" kern="1200" smtClean="0">
                <a:solidFill>
                  <a:schemeClr val="tx1"/>
                </a:solidFill>
                <a:effectLst/>
                <a:latin typeface="+mn-lt"/>
                <a:ea typeface="+mn-ea"/>
                <a:cs typeface="+mn-cs"/>
              </a:rPr>
              <a:t>In de regio Achterhoek wordt er gebruik gemaakt van een aanmeldformulier. Dit formulier kan gemaild worden naar het FIT team en zal op soortgelijke wijze worden verwerkt.</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De verpleegkundige bespreekt samen met de verwijzer de casus, de FIT-doelen en maakt afspraken. De patiënt wordt daarna door de verpleegkundige op het FIT-bord geplaatst. Dit is een digitaal document waar alle patiënten die FIT krijgen op geplaatst worden. Het is een overzichtelijk document, overgenomen van de FACT methodiek, waar allerlei gegevens op vermeld staan zoals naam en adres van de patiënt, de FIT-doelen, frequentie huisbezoeken, interventies en afspraken. Buiten kantoortijden kan de FIT-verpleegkundige wanneer dit nodig is, contact opnemen met de dienstdoende arts of crisisdienst. Hier worden vooraf afspraken over gemaakt met de verwijzende behandelaar. De behandelaar omschrijft de FIT inzet in het behandelplan. </a:t>
            </a:r>
          </a:p>
          <a:p>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15</a:t>
            </a:fld>
            <a:endParaRPr lang="nl-NL" dirty="0"/>
          </a:p>
        </p:txBody>
      </p:sp>
    </p:spTree>
    <p:extLst>
      <p:ext uri="{BB962C8B-B14F-4D97-AF65-F5344CB8AC3E}">
        <p14:creationId xmlns:p14="http://schemas.microsoft.com/office/powerpoint/2010/main" val="18233196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smtClean="0"/>
              <a:t>Casus voorbeeld:</a:t>
            </a:r>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16</a:t>
            </a:fld>
            <a:endParaRPr lang="nl-NL" dirty="0"/>
          </a:p>
        </p:txBody>
      </p:sp>
    </p:spTree>
    <p:extLst>
      <p:ext uri="{BB962C8B-B14F-4D97-AF65-F5344CB8AC3E}">
        <p14:creationId xmlns:p14="http://schemas.microsoft.com/office/powerpoint/2010/main" val="25151419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NL" dirty="0"/>
          </a:p>
        </p:txBody>
      </p:sp>
      <p:sp>
        <p:nvSpPr>
          <p:cNvPr id="4" name="Slide Number Placeholder 3"/>
          <p:cNvSpPr>
            <a:spLocks noGrp="1"/>
          </p:cNvSpPr>
          <p:nvPr>
            <p:ph type="sldNum" sz="quarter" idx="5"/>
          </p:nvPr>
        </p:nvSpPr>
        <p:spPr/>
        <p:txBody>
          <a:bodyPr/>
          <a:lstStyle/>
          <a:p>
            <a:fld id="{697381A9-0C9E-4D3A-A28B-AC4E168A57BC}" type="slidenum">
              <a:rPr lang="nl-NL" smtClean="0"/>
              <a:pPr/>
              <a:t>18</a:t>
            </a:fld>
            <a:endParaRPr lang="nl-NL" dirty="0"/>
          </a:p>
        </p:txBody>
      </p:sp>
    </p:spTree>
    <p:extLst>
      <p:ext uri="{BB962C8B-B14F-4D97-AF65-F5344CB8AC3E}">
        <p14:creationId xmlns:p14="http://schemas.microsoft.com/office/powerpoint/2010/main" val="15420596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smtClean="0"/>
              <a:t>-welk werkveld publiek</a:t>
            </a:r>
          </a:p>
          <a:p>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2</a:t>
            </a:fld>
            <a:endParaRPr lang="nl-NL" dirty="0"/>
          </a:p>
        </p:txBody>
      </p:sp>
    </p:spTree>
    <p:extLst>
      <p:ext uri="{BB962C8B-B14F-4D97-AF65-F5344CB8AC3E}">
        <p14:creationId xmlns:p14="http://schemas.microsoft.com/office/powerpoint/2010/main" val="35445390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smtClean="0"/>
              <a:t>KAHOOT</a:t>
            </a:r>
            <a:r>
              <a:rPr lang="nl-NL" baseline="0" smtClean="0"/>
              <a:t> QUIZ: Aanwezigen vragen smartphone. </a:t>
            </a:r>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3</a:t>
            </a:fld>
            <a:endParaRPr lang="nl-NL" dirty="0"/>
          </a:p>
        </p:txBody>
      </p:sp>
    </p:spTree>
    <p:extLst>
      <p:ext uri="{BB962C8B-B14F-4D97-AF65-F5344CB8AC3E}">
        <p14:creationId xmlns:p14="http://schemas.microsoft.com/office/powerpoint/2010/main" val="1110738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fontScale="70000" lnSpcReduction="20000"/>
          </a:bodyPr>
          <a:lstStyle/>
          <a:p>
            <a:r>
              <a:rPr lang="nl-NL" sz="1400" b="1" kern="1200" smtClean="0">
                <a:solidFill>
                  <a:schemeClr val="tx1"/>
                </a:solidFill>
                <a:effectLst/>
                <a:latin typeface="+mn-lt"/>
                <a:ea typeface="+mn-ea"/>
                <a:cs typeface="+mn-cs"/>
              </a:rPr>
              <a:t>Korte inleiding FIT</a:t>
            </a:r>
          </a:p>
          <a:p>
            <a:r>
              <a:rPr lang="nl-NL" sz="1400" b="1" kern="1200" smtClean="0">
                <a:solidFill>
                  <a:schemeClr val="tx1"/>
                </a:solidFill>
                <a:effectLst/>
                <a:latin typeface="+mn-lt"/>
                <a:ea typeface="+mn-ea"/>
                <a:cs typeface="+mn-cs"/>
              </a:rPr>
              <a:t>Opening/inleiding:</a:t>
            </a:r>
            <a:endParaRPr lang="nl-NL" sz="1400" kern="1200" smtClean="0">
              <a:solidFill>
                <a:schemeClr val="tx1"/>
              </a:solidFill>
              <a:effectLst/>
              <a:latin typeface="+mn-lt"/>
              <a:ea typeface="+mn-ea"/>
              <a:cs typeface="+mn-cs"/>
            </a:endParaRPr>
          </a:p>
          <a:p>
            <a:r>
              <a:rPr lang="nl-NL" sz="1400" kern="1200" smtClean="0">
                <a:solidFill>
                  <a:schemeClr val="tx1"/>
                </a:solidFill>
                <a:effectLst/>
                <a:latin typeface="+mn-lt"/>
                <a:ea typeface="+mn-ea"/>
                <a:cs typeface="+mn-cs"/>
              </a:rPr>
              <a:t>FIT is een aanvullende module binnen het zorgprogramma van GGNet Ouderen en betreft een opschaling (en afschaling) van zorg in de thuissituatie. Een team gespecialiseerde hulpverleners vanuit de ouderenpsychiatrie komen meerdere malen per week, en indien nodig een paar keer per dag aan huis bij de patiënt voor behandeling.</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Doelstellingen:</a:t>
            </a:r>
          </a:p>
          <a:p>
            <a:pPr lvl="0"/>
            <a:r>
              <a:rPr lang="nl-NL" sz="1400" kern="1200" smtClean="0">
                <a:solidFill>
                  <a:schemeClr val="tx1"/>
                </a:solidFill>
                <a:effectLst/>
                <a:latin typeface="+mn-lt"/>
                <a:ea typeface="+mn-ea"/>
                <a:cs typeface="+mn-cs"/>
              </a:rPr>
              <a:t>Het voorkomen van crisis door vroegtijdige signalering, waardoor een opname niet noodzakelijk is.</a:t>
            </a:r>
          </a:p>
          <a:p>
            <a:pPr lvl="0"/>
            <a:r>
              <a:rPr lang="nl-NL" sz="1400" kern="1200" smtClean="0">
                <a:solidFill>
                  <a:schemeClr val="tx1"/>
                </a:solidFill>
                <a:effectLst/>
                <a:latin typeface="+mn-lt"/>
                <a:ea typeface="+mn-ea"/>
                <a:cs typeface="+mn-cs"/>
              </a:rPr>
              <a:t>Een crisis ombuigen waardoor een opname niet noodzakelijk is.  </a:t>
            </a:r>
          </a:p>
          <a:p>
            <a:pPr lvl="0"/>
            <a:r>
              <a:rPr lang="nl-NL" sz="1400" kern="1200" smtClean="0">
                <a:solidFill>
                  <a:schemeClr val="tx1"/>
                </a:solidFill>
                <a:effectLst/>
                <a:latin typeface="+mn-lt"/>
                <a:ea typeface="+mn-ea"/>
                <a:cs typeface="+mn-cs"/>
              </a:rPr>
              <a:t>Het begeleiden van verlofmomenten en nazorg vanuit een klinische opname. </a:t>
            </a:r>
          </a:p>
          <a:p>
            <a:pPr lvl="0"/>
            <a:r>
              <a:rPr lang="nl-NL" sz="1400" kern="1200" smtClean="0">
                <a:solidFill>
                  <a:schemeClr val="tx1"/>
                </a:solidFill>
                <a:effectLst/>
                <a:latin typeface="+mn-lt"/>
                <a:ea typeface="+mn-ea"/>
                <a:cs typeface="+mn-cs"/>
              </a:rPr>
              <a:t>Afhankelijk van de regio kan FIT ook een rol spelen in de ondersteuning bij patiënten met langdurige instabiele problematiek, denk hierbij ook aan de zorgmijders. </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GGNet heeft er voor gekozen om elementen uit FACT (Flexible Assertive Community Treatment) en IHT (Intensive home treatment)  te gebruiken om een eigen methodiek te ontwikkelen: FIT.</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De keuze voor een eigen methodiek komt voort uit 1. de kenmerken van de patiëntengroep  en 2. de manier waarop er gewerkt wordt binnen de organisatie van zorg en het zorgprogramma van GGNet Ouderen. </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Voor we verder dieper op FIT ingaan gaan we eerst in op de visie en organisatie van GGNet Ouderen dat nodig is om FIT succesvol te laten opereren. Een goede samenwerking binnen de keten is van belang. </a:t>
            </a:r>
          </a:p>
          <a:p>
            <a:r>
              <a:rPr lang="nl-NL" sz="1400" kern="1200" smtClean="0">
                <a:solidFill>
                  <a:schemeClr val="tx1"/>
                </a:solidFill>
                <a:effectLst/>
                <a:latin typeface="+mn-lt"/>
                <a:ea typeface="+mn-ea"/>
                <a:cs typeface="+mn-cs"/>
              </a:rPr>
              <a:t> Gericht op voorkomen klinische opname, zoveel behandelen in eigen omgeving</a:t>
            </a:r>
          </a:p>
          <a:p>
            <a:r>
              <a:rPr lang="nl-NL" sz="1400" kern="1200" smtClean="0">
                <a:solidFill>
                  <a:schemeClr val="tx1"/>
                </a:solidFill>
                <a:effectLst/>
                <a:latin typeface="+mn-lt"/>
                <a:ea typeface="+mn-ea"/>
                <a:cs typeface="+mn-cs"/>
              </a:rPr>
              <a:t> ”60-65 jaar en ouder, kenmerkende problemen zijn het samengaan van emotionele en gedragsproblemen, met psychosociale ontregeling en disfunctioneren en vaak gecompliceerd door somatische en cognitieve veranderingen in een bepaalde (laatste) levensfase”</a:t>
            </a:r>
            <a:r>
              <a:rPr lang="nl-NL" sz="1400" kern="1200" smtClean="0">
                <a:solidFill>
                  <a:schemeClr val="tx1"/>
                </a:solidFill>
                <a:effectLst/>
                <a:latin typeface="+mn-lt"/>
                <a:ea typeface="+mn-ea"/>
                <a:cs typeface="+mn-cs"/>
                <a:sym typeface="Wingdings" panose="05000000000000000000" pitchFamily="2" charset="2"/>
              </a:rPr>
              <a:t>doelgroep</a:t>
            </a:r>
            <a:endParaRPr lang="nl-NL" sz="1400" kern="1200" smtClean="0">
              <a:solidFill>
                <a:schemeClr val="tx1"/>
              </a:solidFill>
              <a:effectLst/>
              <a:latin typeface="+mn-lt"/>
              <a:ea typeface="+mn-ea"/>
              <a:cs typeface="+mn-cs"/>
            </a:endParaRPr>
          </a:p>
          <a:p>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4</a:t>
            </a:fld>
            <a:endParaRPr lang="nl-NL" dirty="0"/>
          </a:p>
        </p:txBody>
      </p:sp>
    </p:spTree>
    <p:extLst>
      <p:ext uri="{BB962C8B-B14F-4D97-AF65-F5344CB8AC3E}">
        <p14:creationId xmlns:p14="http://schemas.microsoft.com/office/powerpoint/2010/main" val="33028310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lnSpcReduction="10000"/>
          </a:bodyPr>
          <a:lstStyle/>
          <a:p>
            <a:r>
              <a:rPr lang="nl-NL" sz="1400" kern="1200" smtClean="0">
                <a:solidFill>
                  <a:schemeClr val="tx1"/>
                </a:solidFill>
                <a:effectLst/>
                <a:latin typeface="+mn-lt"/>
                <a:ea typeface="+mn-ea"/>
                <a:cs typeface="+mn-cs"/>
              </a:rPr>
              <a:t>GGNet Ouderen bestaat uit 2 functionele eenheden (Regio Oost-Gelderland en Achterhoek) die ongeveer 80.000 ouderen behandelen m.b.v. een eigen ontwikkelde zorgketen. Elke eenheid beschikt over een FIT-team. </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Er is 20 jaar gewerkt aan een integraal concept vanuit functionele eenheden, dat door de binnen- en buitenmuren van onze instelling heen beschikbaar zijn voor de ouderen doelgroep. </a:t>
            </a:r>
          </a:p>
          <a:p>
            <a:r>
              <a:rPr lang="nl-NL" sz="1400" kern="1200" smtClean="0">
                <a:solidFill>
                  <a:schemeClr val="tx1"/>
                </a:solidFill>
                <a:effectLst/>
                <a:latin typeface="+mn-lt"/>
                <a:ea typeface="+mn-ea"/>
                <a:cs typeface="+mn-cs"/>
              </a:rPr>
              <a:t> </a:t>
            </a:r>
          </a:p>
          <a:p>
            <a:pPr marL="0" marR="0" lvl="0" indent="0" algn="l" defTabSz="1088502" rtl="0" eaLnBrk="1" fontAlgn="auto" latinLnBrk="0" hangingPunct="1">
              <a:lnSpc>
                <a:spcPct val="100000"/>
              </a:lnSpc>
              <a:spcBef>
                <a:spcPts val="0"/>
              </a:spcBef>
              <a:spcAft>
                <a:spcPts val="0"/>
              </a:spcAft>
              <a:buClrTx/>
              <a:buSzTx/>
              <a:buFontTx/>
              <a:buNone/>
              <a:tabLst/>
              <a:defRPr/>
            </a:pPr>
            <a:r>
              <a:rPr lang="nl-NL" sz="1400" kern="1200" smtClean="0">
                <a:solidFill>
                  <a:schemeClr val="tx1"/>
                </a:solidFill>
                <a:effectLst/>
                <a:latin typeface="+mn-lt"/>
                <a:ea typeface="+mn-ea"/>
                <a:cs typeface="+mn-cs"/>
              </a:rPr>
              <a:t>Binnen de ouderenpsychiatrie gaat het om specifieke kenmerken ( </a:t>
            </a:r>
            <a:r>
              <a:rPr lang="nl-NL" sz="1400" i="1" kern="1200" smtClean="0">
                <a:solidFill>
                  <a:schemeClr val="tx1"/>
                </a:solidFill>
                <a:effectLst/>
                <a:latin typeface="+mn-lt"/>
                <a:ea typeface="+mn-ea"/>
                <a:cs typeface="+mn-cs"/>
              </a:rPr>
              <a:t>Lichamelijk (somatisch), cognitief als psychologische/psycho-sociale plus met name de combinatie ervan</a:t>
            </a:r>
            <a:r>
              <a:rPr lang="nl-NL" sz="1400" kern="1200" smtClean="0">
                <a:solidFill>
                  <a:schemeClr val="tx1"/>
                </a:solidFill>
                <a:effectLst/>
                <a:latin typeface="+mn-lt"/>
                <a:ea typeface="+mn-ea"/>
                <a:cs typeface="+mn-cs"/>
              </a:rPr>
              <a:t>)</a:t>
            </a:r>
          </a:p>
          <a:p>
            <a:r>
              <a:rPr lang="nl-NL" sz="1400" kern="1200" smtClean="0">
                <a:solidFill>
                  <a:schemeClr val="tx1"/>
                </a:solidFill>
                <a:effectLst/>
                <a:latin typeface="+mn-lt"/>
                <a:ea typeface="+mn-ea"/>
                <a:cs typeface="+mn-cs"/>
              </a:rPr>
              <a:t> die met veroudering te maken hebben buiten alleen de leeftijd van de patiënt. Deze factoren maakt dat de ouderenpsychiatrie een specialisme binnen de psychiatrie is die specifieke kennis en vaardigheden vereist van de hulpverleners. </a:t>
            </a:r>
          </a:p>
          <a:p>
            <a:r>
              <a:rPr lang="nl-NL" sz="1400" kern="1200" smtClean="0">
                <a:solidFill>
                  <a:schemeClr val="tx1"/>
                </a:solidFill>
                <a:effectLst/>
                <a:latin typeface="+mn-lt"/>
                <a:ea typeface="+mn-ea"/>
                <a:cs typeface="+mn-cs"/>
              </a:rPr>
              <a:t>Om die reden is FIT door de eenheden zelf ontwikkelt, met elementen van andere modellen, om het passend bij de doelgroep te maken.</a:t>
            </a:r>
          </a:p>
          <a:p>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5</a:t>
            </a:fld>
            <a:endParaRPr lang="nl-NL" dirty="0"/>
          </a:p>
        </p:txBody>
      </p:sp>
    </p:spTree>
    <p:extLst>
      <p:ext uri="{BB962C8B-B14F-4D97-AF65-F5344CB8AC3E}">
        <p14:creationId xmlns:p14="http://schemas.microsoft.com/office/powerpoint/2010/main" val="12056506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6</a:t>
            </a:fld>
            <a:endParaRPr lang="nl-NL" dirty="0"/>
          </a:p>
        </p:txBody>
      </p:sp>
    </p:spTree>
    <p:extLst>
      <p:ext uri="{BB962C8B-B14F-4D97-AF65-F5344CB8AC3E}">
        <p14:creationId xmlns:p14="http://schemas.microsoft.com/office/powerpoint/2010/main" val="24235107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fontScale="92500" lnSpcReduction="20000"/>
          </a:bodyPr>
          <a:lstStyle/>
          <a:p>
            <a:r>
              <a:rPr lang="nl-NL" smtClean="0"/>
              <a:t>Uitleg cyclus,</a:t>
            </a:r>
            <a:r>
              <a:rPr lang="nl-NL" baseline="0" smtClean="0"/>
              <a:t> volgende dia cyclus +fit</a:t>
            </a:r>
          </a:p>
          <a:p>
            <a:endParaRPr lang="nl-NL" baseline="0" smtClean="0"/>
          </a:p>
          <a:p>
            <a:r>
              <a:rPr lang="nl-NL" sz="1400" kern="1200" smtClean="0">
                <a:solidFill>
                  <a:schemeClr val="tx1"/>
                </a:solidFill>
                <a:effectLst/>
                <a:latin typeface="+mn-lt"/>
                <a:ea typeface="+mn-ea"/>
                <a:cs typeface="+mn-cs"/>
              </a:rPr>
              <a:t>Het zorgprogramma zoals ontwikkeld is binnen GGNet Ouderen heeft een algemene basis. </a:t>
            </a:r>
            <a:r>
              <a:rPr lang="nl-NL" sz="1400" b="1" kern="1200" smtClean="0">
                <a:solidFill>
                  <a:schemeClr val="tx1"/>
                </a:solidFill>
                <a:effectLst/>
                <a:latin typeface="+mn-lt"/>
                <a:ea typeface="+mn-ea"/>
                <a:cs typeface="+mn-cs"/>
              </a:rPr>
              <a:t>(Uitleg van het zorgprogramma mbv het scherm: van huisarts/1</a:t>
            </a:r>
            <a:r>
              <a:rPr lang="nl-NL" sz="1400" b="1" kern="1200" baseline="30000" smtClean="0">
                <a:solidFill>
                  <a:schemeClr val="tx1"/>
                </a:solidFill>
                <a:effectLst/>
                <a:latin typeface="+mn-lt"/>
                <a:ea typeface="+mn-ea"/>
                <a:cs typeface="+mn-cs"/>
              </a:rPr>
              <a:t>e</a:t>
            </a:r>
            <a:r>
              <a:rPr lang="nl-NL" sz="1400" b="1" kern="1200" smtClean="0">
                <a:solidFill>
                  <a:schemeClr val="tx1"/>
                </a:solidFill>
                <a:effectLst/>
                <a:latin typeface="+mn-lt"/>
                <a:ea typeface="+mn-ea"/>
                <a:cs typeface="+mn-cs"/>
              </a:rPr>
              <a:t> lijn naar 2</a:t>
            </a:r>
            <a:r>
              <a:rPr lang="nl-NL" sz="1400" b="1" kern="1200" baseline="30000" smtClean="0">
                <a:solidFill>
                  <a:schemeClr val="tx1"/>
                </a:solidFill>
                <a:effectLst/>
                <a:latin typeface="+mn-lt"/>
                <a:ea typeface="+mn-ea"/>
                <a:cs typeface="+mn-cs"/>
              </a:rPr>
              <a:t>e</a:t>
            </a:r>
            <a:r>
              <a:rPr lang="nl-NL" sz="1400" b="1" kern="1200" smtClean="0">
                <a:solidFill>
                  <a:schemeClr val="tx1"/>
                </a:solidFill>
                <a:effectLst/>
                <a:latin typeface="+mn-lt"/>
                <a:ea typeface="+mn-ea"/>
                <a:cs typeface="+mn-cs"/>
              </a:rPr>
              <a:t> lijn)</a:t>
            </a:r>
            <a:endParaRPr lang="nl-NL" sz="1400" kern="1200" smtClean="0">
              <a:solidFill>
                <a:schemeClr val="tx1"/>
              </a:solidFill>
              <a:effectLst/>
              <a:latin typeface="+mn-lt"/>
              <a:ea typeface="+mn-ea"/>
              <a:cs typeface="+mn-cs"/>
            </a:endParaRP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Het zorgprogramma bestaat uit vijf fasen:</a:t>
            </a:r>
          </a:p>
          <a:p>
            <a:pPr lvl="0"/>
            <a:r>
              <a:rPr lang="nl-NL" sz="1400" kern="1200" smtClean="0">
                <a:solidFill>
                  <a:schemeClr val="tx1"/>
                </a:solidFill>
                <a:effectLst/>
                <a:latin typeface="+mn-lt"/>
                <a:ea typeface="+mn-ea"/>
                <a:cs typeface="+mn-cs"/>
              </a:rPr>
              <a:t>Diagnostiek</a:t>
            </a:r>
          </a:p>
          <a:p>
            <a:pPr lvl="0"/>
            <a:r>
              <a:rPr lang="nl-NL" sz="1400" kern="1200" smtClean="0">
                <a:solidFill>
                  <a:schemeClr val="tx1"/>
                </a:solidFill>
                <a:effectLst/>
                <a:latin typeface="+mn-lt"/>
                <a:ea typeface="+mn-ea"/>
                <a:cs typeface="+mn-cs"/>
              </a:rPr>
              <a:t>Remissie gerichte behandeling</a:t>
            </a:r>
          </a:p>
          <a:p>
            <a:pPr lvl="0"/>
            <a:r>
              <a:rPr lang="nl-NL" sz="1400" kern="1200" smtClean="0">
                <a:solidFill>
                  <a:schemeClr val="tx1"/>
                </a:solidFill>
                <a:effectLst/>
                <a:latin typeface="+mn-lt"/>
                <a:ea typeface="+mn-ea"/>
                <a:cs typeface="+mn-cs"/>
              </a:rPr>
              <a:t>Stabilisatie gerichte behandeling (kort en lang)</a:t>
            </a:r>
          </a:p>
          <a:p>
            <a:pPr lvl="0"/>
            <a:r>
              <a:rPr lang="nl-NL" sz="1400" kern="1200" smtClean="0">
                <a:solidFill>
                  <a:schemeClr val="tx1"/>
                </a:solidFill>
                <a:effectLst/>
                <a:latin typeface="+mn-lt"/>
                <a:ea typeface="+mn-ea"/>
                <a:cs typeface="+mn-cs"/>
              </a:rPr>
              <a:t>Terugvalpreventie </a:t>
            </a:r>
          </a:p>
          <a:p>
            <a:pPr lvl="0"/>
            <a:endParaRPr lang="nl-NL" sz="1400" kern="1200" smtClean="0">
              <a:solidFill>
                <a:schemeClr val="tx1"/>
              </a:solidFill>
              <a:effectLst/>
              <a:latin typeface="+mn-lt"/>
              <a:ea typeface="+mn-ea"/>
              <a:cs typeface="+mn-cs"/>
            </a:endParaRPr>
          </a:p>
          <a:p>
            <a:r>
              <a:rPr lang="nl-NL" sz="1400" kern="1200" smtClean="0">
                <a:solidFill>
                  <a:schemeClr val="tx1"/>
                </a:solidFill>
                <a:effectLst/>
                <a:latin typeface="+mn-lt"/>
                <a:ea typeface="+mn-ea"/>
                <a:cs typeface="+mn-cs"/>
              </a:rPr>
              <a:t>Binnen het zorgprogramma wordt gewerkt vanuit 1 behandelplan. Alle behandelaren werken vanuit dezelfde visie en werkwijze; er is sprake van een gedeelde case-load. </a:t>
            </a:r>
          </a:p>
          <a:p>
            <a:pPr lvl="0"/>
            <a:r>
              <a:rPr lang="nl-NL" sz="1400" kern="1200" smtClean="0">
                <a:solidFill>
                  <a:schemeClr val="tx1"/>
                </a:solidFill>
                <a:effectLst/>
                <a:latin typeface="+mn-lt"/>
                <a:ea typeface="+mn-ea"/>
                <a:cs typeface="+mn-cs"/>
              </a:rPr>
              <a:t>Er is daarmee zoveel mogelijk sprake van continuïteit  </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Het is van belang dat er binnen het zorgprogramma, modules eenvoudig op- en afgeschaald kunnen worden. Bijvoorbeeld meer of minder bescherming/ ondersteuning, extra ingelaste consulten bij de behandelaar.</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FIT is 1 van de modules dat binnen een fase van het zorgprogramma ingezet kan worden. We noemen het opschalen. </a:t>
            </a:r>
          </a:p>
          <a:p>
            <a:pPr lvl="0"/>
            <a:endParaRPr lang="nl-NL" sz="1400" kern="1200" smtClean="0">
              <a:solidFill>
                <a:schemeClr val="tx1"/>
              </a:solidFill>
              <a:effectLst/>
              <a:latin typeface="+mn-lt"/>
              <a:ea typeface="+mn-ea"/>
              <a:cs typeface="+mn-cs"/>
            </a:endParaRPr>
          </a:p>
          <a:p>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7</a:t>
            </a:fld>
            <a:endParaRPr lang="nl-NL" dirty="0"/>
          </a:p>
        </p:txBody>
      </p:sp>
    </p:spTree>
    <p:extLst>
      <p:ext uri="{BB962C8B-B14F-4D97-AF65-F5344CB8AC3E}">
        <p14:creationId xmlns:p14="http://schemas.microsoft.com/office/powerpoint/2010/main" val="23333743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smtClean="0"/>
              <a:t>Waar past fit nu</a:t>
            </a:r>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8</a:t>
            </a:fld>
            <a:endParaRPr lang="nl-NL" dirty="0"/>
          </a:p>
        </p:txBody>
      </p:sp>
    </p:spTree>
    <p:extLst>
      <p:ext uri="{BB962C8B-B14F-4D97-AF65-F5344CB8AC3E}">
        <p14:creationId xmlns:p14="http://schemas.microsoft.com/office/powerpoint/2010/main" val="27816265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sz="1400" kern="1200" smtClean="0">
                <a:solidFill>
                  <a:schemeClr val="tx1"/>
                </a:solidFill>
                <a:effectLst/>
                <a:latin typeface="+mn-lt"/>
                <a:ea typeface="+mn-ea"/>
                <a:cs typeface="+mn-cs"/>
              </a:rPr>
              <a:t>Het FIT-team krijgt aanvragen om op te schalen van zowel klinisch als ambulante teams uit de functionele eenheid waardoor er geen sprake zijn van schotten en er door de binnen- en buitenmuren van de instelling heen gewerkt wordt.  </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Het FIT-team Oost- Gelreland werkt samen met:</a:t>
            </a:r>
          </a:p>
          <a:p>
            <a:pPr lvl="0"/>
            <a:r>
              <a:rPr lang="nl-NL" sz="1400" kern="1200" smtClean="0">
                <a:solidFill>
                  <a:schemeClr val="tx1"/>
                </a:solidFill>
                <a:effectLst/>
                <a:latin typeface="+mn-lt"/>
                <a:ea typeface="+mn-ea"/>
                <a:cs typeface="+mn-cs"/>
              </a:rPr>
              <a:t>RGC ouderen Apeldoorn (kortdurende klinische afdeling)</a:t>
            </a:r>
          </a:p>
          <a:p>
            <a:pPr lvl="0"/>
            <a:r>
              <a:rPr lang="nl-NL" sz="1400" kern="1200" smtClean="0">
                <a:solidFill>
                  <a:schemeClr val="tx1"/>
                </a:solidFill>
                <a:effectLst/>
                <a:latin typeface="+mn-lt"/>
                <a:ea typeface="+mn-ea"/>
                <a:cs typeface="+mn-cs"/>
              </a:rPr>
              <a:t>Voortgezette behandeling de Linde (voortgezette behandeling)</a:t>
            </a:r>
          </a:p>
          <a:p>
            <a:pPr lvl="0"/>
            <a:r>
              <a:rPr lang="nl-NL" sz="1400" kern="1200" smtClean="0">
                <a:solidFill>
                  <a:schemeClr val="tx1"/>
                </a:solidFill>
                <a:effectLst/>
                <a:latin typeface="+mn-lt"/>
                <a:ea typeface="+mn-ea"/>
                <a:cs typeface="+mn-cs"/>
              </a:rPr>
              <a:t>2 ambulante teams ouderen (Apeldoorn en Zutphen)</a:t>
            </a:r>
          </a:p>
          <a:p>
            <a:pPr lvl="0"/>
            <a:r>
              <a:rPr lang="nl-NL" sz="1400" kern="1200" smtClean="0">
                <a:solidFill>
                  <a:schemeClr val="tx1"/>
                </a:solidFill>
                <a:effectLst/>
                <a:latin typeface="+mn-lt"/>
                <a:ea typeface="+mn-ea"/>
                <a:cs typeface="+mn-cs"/>
              </a:rPr>
              <a:t>Deeltijd ouderen Apeldoorn</a:t>
            </a:r>
          </a:p>
          <a:p>
            <a:pPr lvl="0"/>
            <a:r>
              <a:rPr lang="nl-NL" sz="1400" kern="1200" smtClean="0">
                <a:solidFill>
                  <a:schemeClr val="tx1"/>
                </a:solidFill>
                <a:effectLst/>
                <a:latin typeface="+mn-lt"/>
                <a:ea typeface="+mn-ea"/>
                <a:cs typeface="+mn-cs"/>
              </a:rPr>
              <a:t>Crisisdienst </a:t>
            </a:r>
          </a:p>
          <a:p>
            <a:r>
              <a:rPr lang="nl-NL" sz="1400" kern="1200" smtClean="0">
                <a:solidFill>
                  <a:schemeClr val="tx1"/>
                </a:solidFill>
                <a:effectLst/>
                <a:latin typeface="+mn-lt"/>
                <a:ea typeface="+mn-ea"/>
                <a:cs typeface="+mn-cs"/>
              </a:rPr>
              <a:t> </a:t>
            </a:r>
          </a:p>
          <a:p>
            <a:r>
              <a:rPr lang="nl-NL" sz="1400" kern="1200" smtClean="0">
                <a:solidFill>
                  <a:schemeClr val="tx1"/>
                </a:solidFill>
                <a:effectLst/>
                <a:latin typeface="+mn-lt"/>
                <a:ea typeface="+mn-ea"/>
                <a:cs typeface="+mn-cs"/>
              </a:rPr>
              <a:t>Een behandelaar van bovenstaande afdelingen, fungeert als opdrachtgever/verwijzer en meldt zich met de FIT-vraag voor een patiënt. </a:t>
            </a:r>
          </a:p>
          <a:p>
            <a:endParaRPr lang="nl-NL"/>
          </a:p>
        </p:txBody>
      </p:sp>
      <p:sp>
        <p:nvSpPr>
          <p:cNvPr id="4" name="Tijdelijke aanduiding voor dianummer 3"/>
          <p:cNvSpPr>
            <a:spLocks noGrp="1"/>
          </p:cNvSpPr>
          <p:nvPr>
            <p:ph type="sldNum" sz="quarter" idx="10"/>
          </p:nvPr>
        </p:nvSpPr>
        <p:spPr/>
        <p:txBody>
          <a:bodyPr/>
          <a:lstStyle/>
          <a:p>
            <a:fld id="{697381A9-0C9E-4D3A-A28B-AC4E168A57BC}" type="slidenum">
              <a:rPr lang="nl-NL" smtClean="0"/>
              <a:pPr/>
              <a:t>9</a:t>
            </a:fld>
            <a:endParaRPr lang="nl-NL" dirty="0"/>
          </a:p>
        </p:txBody>
      </p:sp>
    </p:spTree>
    <p:extLst>
      <p:ext uri="{BB962C8B-B14F-4D97-AF65-F5344CB8AC3E}">
        <p14:creationId xmlns:p14="http://schemas.microsoft.com/office/powerpoint/2010/main" val="263072002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eldia">
    <p:spTree>
      <p:nvGrpSpPr>
        <p:cNvPr id="1" name=""/>
        <p:cNvGrpSpPr/>
        <p:nvPr/>
      </p:nvGrpSpPr>
      <p:grpSpPr>
        <a:xfrm>
          <a:off x="0" y="0"/>
          <a:ext cx="0" cy="0"/>
          <a:chOff x="0" y="0"/>
          <a:chExt cx="0" cy="0"/>
        </a:xfrm>
      </p:grpSpPr>
      <p:pic>
        <p:nvPicPr>
          <p:cNvPr id="21" name="Picture 4">
            <a:extLst>
              <a:ext uri="{FF2B5EF4-FFF2-40B4-BE49-F238E27FC236}">
                <a16:creationId xmlns="" xmlns:a16="http://schemas.microsoft.com/office/drawing/2014/main" id="{0F25E370-5855-3946-AB39-30B0A51E1680}"/>
              </a:ext>
            </a:extLst>
          </p:cNvPr>
          <p:cNvPicPr>
            <a:picLocks noSelect="1" noChangeAspect="1"/>
          </p:cNvPicPr>
          <p:nvPr userDrawn="1"/>
        </p:nvPicPr>
        <p:blipFill>
          <a:blip r:embed="rId2"/>
          <a:stretch>
            <a:fillRect/>
          </a:stretch>
        </p:blipFill>
        <p:spPr bwMode="gray">
          <a:xfrm>
            <a:off x="0" y="403"/>
            <a:ext cx="12192000" cy="6857194"/>
          </a:xfrm>
          <a:prstGeom prst="rect">
            <a:avLst/>
          </a:prstGeom>
        </p:spPr>
      </p:pic>
      <p:sp>
        <p:nvSpPr>
          <p:cNvPr id="2" name="Titel 1"/>
          <p:cNvSpPr>
            <a:spLocks noGrp="1" noSelect="1"/>
          </p:cNvSpPr>
          <p:nvPr>
            <p:ph type="ctrTitle" hasCustomPrompt="1"/>
          </p:nvPr>
        </p:nvSpPr>
        <p:spPr bwMode="gray">
          <a:xfrm>
            <a:off x="914638" y="1274899"/>
            <a:ext cx="10365899" cy="1470025"/>
          </a:xfrm>
        </p:spPr>
        <p:txBody>
          <a:bodyPr anchor="t" anchorCtr="0"/>
          <a:lstStyle>
            <a:lvl1pPr algn="ctr">
              <a:lnSpc>
                <a:spcPct val="90000"/>
              </a:lnSpc>
              <a:defRPr sz="5500">
                <a:solidFill>
                  <a:srgbClr val="333333"/>
                </a:solidFill>
              </a:defRPr>
            </a:lvl1pPr>
          </a:lstStyle>
          <a:p>
            <a:r>
              <a:rPr lang="nl-NL" noProof="1"/>
              <a:t>[Titel]</a:t>
            </a:r>
          </a:p>
        </p:txBody>
      </p:sp>
      <p:sp>
        <p:nvSpPr>
          <p:cNvPr id="3" name="Ondertitel 2"/>
          <p:cNvSpPr>
            <a:spLocks noGrp="1" noSelect="1"/>
          </p:cNvSpPr>
          <p:nvPr>
            <p:ph type="subTitle" idx="1" hasCustomPrompt="1"/>
          </p:nvPr>
        </p:nvSpPr>
        <p:spPr bwMode="gray">
          <a:xfrm>
            <a:off x="914638" y="3130808"/>
            <a:ext cx="10367099" cy="658924"/>
          </a:xfrm>
        </p:spPr>
        <p:txBody>
          <a:bodyPr/>
          <a:lstStyle>
            <a:lvl1pPr marL="0" indent="0" algn="ctr">
              <a:buNone/>
              <a:defRPr sz="2400" b="1">
                <a:solidFill>
                  <a:srgbClr val="AF254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noProof="1"/>
              <a:t>[Subtitel]</a:t>
            </a:r>
          </a:p>
        </p:txBody>
      </p:sp>
      <p:sp>
        <p:nvSpPr>
          <p:cNvPr id="6" name="Text Placeholder 5"/>
          <p:cNvSpPr>
            <a:spLocks noGrp="1" noSelect="1"/>
          </p:cNvSpPr>
          <p:nvPr>
            <p:ph type="body" sz="quarter" idx="10" hasCustomPrompt="1"/>
          </p:nvPr>
        </p:nvSpPr>
        <p:spPr bwMode="gray">
          <a:xfrm>
            <a:off x="4815720" y="4263120"/>
            <a:ext cx="2556000" cy="390240"/>
          </a:xfrm>
        </p:spPr>
        <p:txBody>
          <a:bodyPr/>
          <a:lstStyle>
            <a:lvl1pPr marL="0" indent="0" algn="ctr">
              <a:buNone/>
              <a:defRPr baseline="0">
                <a:solidFill>
                  <a:srgbClr val="333333"/>
                </a:solidFill>
              </a:defRPr>
            </a:lvl1pPr>
            <a:lvl2pPr marL="0" marR="0" indent="0" algn="ctr" fontAlgn="auto">
              <a:lnSpc>
                <a:spcPct val="0"/>
              </a:lnSpc>
              <a:spcBef>
                <a:spcPts val="0"/>
              </a:spcBef>
              <a:spcAft>
                <a:spcPts val="0"/>
              </a:spcAft>
              <a:buNone/>
              <a:defRPr kumimoji="0" sz="2000" b="0" i="0" u="none" baseline="0">
                <a:solidFill>
                  <a:srgbClr val="333333">
                    <a:lumMod val="100000"/>
                  </a:srgbClr>
                </a:solidFill>
                <a:latin typeface="Trebuchet MS" panose="020B0603020202020204" pitchFamily="34" charset="0"/>
              </a:defRPr>
            </a:lvl2pPr>
            <a:lvl3pPr marL="0" marR="0" indent="0" algn="ctr" fontAlgn="auto">
              <a:lnSpc>
                <a:spcPct val="0"/>
              </a:lnSpc>
              <a:spcBef>
                <a:spcPts val="0"/>
              </a:spcBef>
              <a:spcAft>
                <a:spcPts val="0"/>
              </a:spcAft>
              <a:buNone/>
              <a:defRPr kumimoji="0" sz="2000" b="0" i="0" u="none" baseline="0">
                <a:solidFill>
                  <a:srgbClr val="333333">
                    <a:lumMod val="100000"/>
                  </a:srgbClr>
                </a:solidFill>
                <a:latin typeface="Trebuchet MS" panose="020B0603020202020204" pitchFamily="34" charset="0"/>
              </a:defRPr>
            </a:lvl3pPr>
            <a:lvl4pPr marL="0" marR="0" indent="0" algn="ctr" fontAlgn="auto">
              <a:lnSpc>
                <a:spcPct val="0"/>
              </a:lnSpc>
              <a:spcBef>
                <a:spcPts val="0"/>
              </a:spcBef>
              <a:spcAft>
                <a:spcPts val="0"/>
              </a:spcAft>
              <a:buFont typeface="Arial" panose="020B0604020202020204" pitchFamily="34" charset="0"/>
              <a:buNone/>
              <a:defRPr kumimoji="0" sz="2000" b="0" i="0" u="none" baseline="0">
                <a:solidFill>
                  <a:srgbClr val="333333">
                    <a:lumMod val="100000"/>
                  </a:srgbClr>
                </a:solidFill>
                <a:latin typeface="Trebuchet MS" panose="020B0603020202020204" pitchFamily="34" charset="0"/>
              </a:defRPr>
            </a:lvl4pPr>
            <a:lvl5pPr marL="0" marR="0" indent="0" algn="ctr" fontAlgn="auto">
              <a:lnSpc>
                <a:spcPct val="0"/>
              </a:lnSpc>
              <a:spcBef>
                <a:spcPts val="0"/>
              </a:spcBef>
              <a:spcAft>
                <a:spcPts val="0"/>
              </a:spcAft>
              <a:buFont typeface="Arial" panose="020B0604020202020204" pitchFamily="34" charset="0"/>
              <a:buNone/>
              <a:defRPr kumimoji="0" sz="2000" b="0" i="0" u="none" baseline="0">
                <a:solidFill>
                  <a:srgbClr val="333333">
                    <a:lumMod val="100000"/>
                  </a:srgbClr>
                </a:solidFill>
                <a:latin typeface="Trebuchet MS" panose="020B0603020202020204" pitchFamily="34" charset="0"/>
              </a:defRPr>
            </a:lvl5pPr>
            <a:lvl6pPr marL="0" marR="0" indent="0" algn="ctr" fontAlgn="auto">
              <a:lnSpc>
                <a:spcPct val="0"/>
              </a:lnSpc>
              <a:spcBef>
                <a:spcPts val="0"/>
              </a:spcBef>
              <a:spcAft>
                <a:spcPts val="0"/>
              </a:spcAft>
              <a:defRPr kumimoji="0" sz="2000" b="0" i="0" u="none" baseline="0">
                <a:solidFill>
                  <a:srgbClr val="333333">
                    <a:lumMod val="100000"/>
                  </a:srgbClr>
                </a:solidFill>
                <a:latin typeface="Trebuchet MS" panose="020B0603020202020204" pitchFamily="34" charset="0"/>
              </a:defRPr>
            </a:lvl6pPr>
            <a:lvl7pPr marL="0" marR="0" indent="0" algn="ctr" fontAlgn="auto">
              <a:lnSpc>
                <a:spcPct val="0"/>
              </a:lnSpc>
              <a:spcBef>
                <a:spcPts val="0"/>
              </a:spcBef>
              <a:spcAft>
                <a:spcPts val="0"/>
              </a:spcAft>
              <a:defRPr kumimoji="0" sz="2000" b="0" i="0" u="none" baseline="0">
                <a:solidFill>
                  <a:srgbClr val="333333">
                    <a:lumMod val="100000"/>
                  </a:srgbClr>
                </a:solidFill>
                <a:latin typeface="Trebuchet MS" panose="020B0603020202020204" pitchFamily="34" charset="0"/>
              </a:defRPr>
            </a:lvl7pPr>
            <a:lvl8pPr marL="0" marR="0" indent="0" algn="ctr" fontAlgn="auto">
              <a:lnSpc>
                <a:spcPct val="0"/>
              </a:lnSpc>
              <a:spcBef>
                <a:spcPts val="0"/>
              </a:spcBef>
              <a:spcAft>
                <a:spcPts val="0"/>
              </a:spcAft>
              <a:defRPr kumimoji="0" sz="2000" b="0" i="0" u="none" baseline="0">
                <a:solidFill>
                  <a:srgbClr val="333333">
                    <a:lumMod val="100000"/>
                  </a:srgbClr>
                </a:solidFill>
                <a:latin typeface="Trebuchet MS" panose="020B0603020202020204" pitchFamily="34" charset="0"/>
              </a:defRPr>
            </a:lvl8pPr>
            <a:lvl9pPr marL="0" marR="0" indent="0" algn="ctr" fontAlgn="auto">
              <a:lnSpc>
                <a:spcPct val="0"/>
              </a:lnSpc>
              <a:spcBef>
                <a:spcPts val="0"/>
              </a:spcBef>
              <a:spcAft>
                <a:spcPts val="0"/>
              </a:spcAft>
              <a:defRPr kumimoji="0" sz="2000" b="0" i="0" u="none" baseline="0">
                <a:solidFill>
                  <a:srgbClr val="333333">
                    <a:lumMod val="100000"/>
                  </a:srgbClr>
                </a:solidFill>
                <a:latin typeface="Trebuchet MS" panose="020B0603020202020204" pitchFamily="34" charset="0"/>
              </a:defRPr>
            </a:lvl9pPr>
          </a:lstStyle>
          <a:p>
            <a:pPr lvl="0"/>
            <a:r>
              <a:rPr lang="nl-NL" dirty="0"/>
              <a:t>[</a:t>
            </a:r>
            <a:r>
              <a:rPr lang="nl-NL" dirty="0" err="1"/>
              <a:t>dd</a:t>
            </a:r>
            <a:r>
              <a:rPr lang="nl-NL" dirty="0"/>
              <a:t> </a:t>
            </a:r>
            <a:r>
              <a:rPr lang="nl-NL" dirty="0" err="1"/>
              <a:t>mmmm</a:t>
            </a:r>
            <a:r>
              <a:rPr lang="nl-NL" dirty="0"/>
              <a:t> </a:t>
            </a:r>
            <a:r>
              <a:rPr lang="nl-NL" dirty="0" err="1"/>
              <a:t>jjjj</a:t>
            </a:r>
            <a:r>
              <a:rPr lang="nl-NL" dirty="0"/>
              <a:t>]</a:t>
            </a:r>
          </a:p>
        </p:txBody>
      </p:sp>
    </p:spTree>
    <p:extLst>
      <p:ext uri="{BB962C8B-B14F-4D97-AF65-F5344CB8AC3E}">
        <p14:creationId xmlns:p14="http://schemas.microsoft.com/office/powerpoint/2010/main" val="8352537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el, tekst met vaste foto">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6CCDD17A-B6D6-4BBC-BA44-6C0B09231860}"/>
              </a:ext>
            </a:extLst>
          </p:cNvPr>
          <p:cNvSpPr>
            <a:spLocks noSelect="1"/>
          </p:cNvSpPr>
          <p:nvPr userDrawn="1"/>
        </p:nvSpPr>
        <p:spPr bwMode="gray">
          <a:xfrm>
            <a:off x="1478159" y="1556792"/>
            <a:ext cx="4356000" cy="68407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l"/>
            <a:r>
              <a:rPr lang="nl-NL" sz="3200" b="1" dirty="0">
                <a:solidFill>
                  <a:srgbClr val="AF254F"/>
                </a:solidFill>
              </a:rPr>
              <a:t>Dit is </a:t>
            </a:r>
            <a:r>
              <a:rPr lang="nl-NL" sz="3200" b="1" noProof="1">
                <a:solidFill>
                  <a:srgbClr val="AF254F"/>
                </a:solidFill>
              </a:rPr>
              <a:t>GGNet</a:t>
            </a:r>
          </a:p>
        </p:txBody>
      </p:sp>
      <p:sp>
        <p:nvSpPr>
          <p:cNvPr id="4" name="Rectangle 3">
            <a:extLst>
              <a:ext uri="{FF2B5EF4-FFF2-40B4-BE49-F238E27FC236}">
                <a16:creationId xmlns="" xmlns:a16="http://schemas.microsoft.com/office/drawing/2014/main" id="{E7B138FA-3D9A-4D71-A290-2DC2DC7C473F}"/>
              </a:ext>
            </a:extLst>
          </p:cNvPr>
          <p:cNvSpPr>
            <a:spLocks noSelect="1"/>
          </p:cNvSpPr>
          <p:nvPr userDrawn="1"/>
        </p:nvSpPr>
        <p:spPr bwMode="gray">
          <a:xfrm>
            <a:off x="1478158" y="2464560"/>
            <a:ext cx="4619429" cy="3636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marL="0" indent="0">
              <a:lnSpc>
                <a:spcPct val="110000"/>
              </a:lnSpc>
              <a:buNone/>
            </a:pPr>
            <a:r>
              <a:rPr lang="nl-NL" sz="1800" noProof="1">
                <a:solidFill>
                  <a:schemeClr val="tx1"/>
                </a:solidFill>
              </a:rPr>
              <a:t>GGNet is dé specialist voor mensen met psychische problemen én voor hun naasten in Noord- en Oost Gelderland.</a:t>
            </a:r>
          </a:p>
          <a:p>
            <a:pPr marL="0" indent="0">
              <a:lnSpc>
                <a:spcPct val="110000"/>
              </a:lnSpc>
              <a:buNone/>
            </a:pPr>
            <a:endParaRPr lang="nl-NL" sz="1800" noProof="1">
              <a:solidFill>
                <a:schemeClr val="tx1"/>
              </a:solidFill>
            </a:endParaRPr>
          </a:p>
          <a:p>
            <a:pPr marL="0" indent="0">
              <a:lnSpc>
                <a:spcPct val="110000"/>
              </a:lnSpc>
              <a:buNone/>
            </a:pPr>
            <a:r>
              <a:rPr lang="nl-NL" sz="1800" noProof="1">
                <a:solidFill>
                  <a:schemeClr val="tx1"/>
                </a:solidFill>
              </a:rPr>
              <a:t>GGNet behandelt en begeleidt mensen met psychiatrische aandoeningen, al dan niet in combinatie met verslavingsproblematiek of een verstandelijke beperking.</a:t>
            </a:r>
          </a:p>
        </p:txBody>
      </p:sp>
      <p:sp>
        <p:nvSpPr>
          <p:cNvPr id="11" name="Freeform: Shape 10">
            <a:extLst>
              <a:ext uri="{FF2B5EF4-FFF2-40B4-BE49-F238E27FC236}">
                <a16:creationId xmlns="" xmlns:a16="http://schemas.microsoft.com/office/drawing/2014/main" id="{0821E6D7-BF99-409E-8A2B-9CDCB339B14D}"/>
              </a:ext>
            </a:extLst>
          </p:cNvPr>
          <p:cNvSpPr>
            <a:spLocks noSelect="1"/>
          </p:cNvSpPr>
          <p:nvPr userDrawn="1"/>
        </p:nvSpPr>
        <p:spPr bwMode="gray">
          <a:xfrm>
            <a:off x="6392395" y="1146431"/>
            <a:ext cx="4900705" cy="4565011"/>
          </a:xfrm>
          <a:custGeom>
            <a:avLst/>
            <a:gdLst>
              <a:gd name="connsiteX0" fmla="*/ 2251100 w 4900705"/>
              <a:gd name="connsiteY0" fmla="*/ 0 h 4565011"/>
              <a:gd name="connsiteX1" fmla="*/ 4178961 w 4900705"/>
              <a:gd name="connsiteY1" fmla="*/ 601091 h 4565011"/>
              <a:gd name="connsiteX2" fmla="*/ 3645942 w 4900705"/>
              <a:gd name="connsiteY2" fmla="*/ 4334637 h 4565011"/>
              <a:gd name="connsiteX3" fmla="*/ 2312314 w 4900705"/>
              <a:gd name="connsiteY3" fmla="*/ 4551934 h 4565011"/>
              <a:gd name="connsiteX4" fmla="*/ 388010 w 4900705"/>
              <a:gd name="connsiteY4" fmla="*/ 3628517 h 4565011"/>
              <a:gd name="connsiteX5" fmla="*/ 243484 w 4900705"/>
              <a:gd name="connsiteY5" fmla="*/ 1444498 h 4565011"/>
              <a:gd name="connsiteX6" fmla="*/ 2032787 w 4900705"/>
              <a:gd name="connsiteY6" fmla="*/ 26162 h 4565011"/>
              <a:gd name="connsiteX7" fmla="*/ 2100859 w 4900705"/>
              <a:gd name="connsiteY7" fmla="*/ 11811 h 4565011"/>
              <a:gd name="connsiteX8" fmla="*/ 2251100 w 4900705"/>
              <a:gd name="connsiteY8" fmla="*/ 0 h 4565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0705" h="4565011">
                <a:moveTo>
                  <a:pt x="2251100" y="0"/>
                </a:moveTo>
                <a:cubicBezTo>
                  <a:pt x="2664485" y="0"/>
                  <a:pt x="3679723" y="152273"/>
                  <a:pt x="4178961" y="601091"/>
                </a:cubicBezTo>
                <a:cubicBezTo>
                  <a:pt x="5600598" y="1893570"/>
                  <a:pt x="4651654" y="3917569"/>
                  <a:pt x="3645942" y="4334637"/>
                </a:cubicBezTo>
                <a:cubicBezTo>
                  <a:pt x="3340760" y="4462145"/>
                  <a:pt x="2967634" y="4610227"/>
                  <a:pt x="2312314" y="4551934"/>
                </a:cubicBezTo>
                <a:cubicBezTo>
                  <a:pt x="1936775" y="4519295"/>
                  <a:pt x="827430" y="4120388"/>
                  <a:pt x="388010" y="3628517"/>
                </a:cubicBezTo>
                <a:cubicBezTo>
                  <a:pt x="149758" y="3366643"/>
                  <a:pt x="-268834" y="2981325"/>
                  <a:pt x="243484" y="1444498"/>
                </a:cubicBezTo>
                <a:cubicBezTo>
                  <a:pt x="545490" y="572135"/>
                  <a:pt x="792887" y="122809"/>
                  <a:pt x="2032787" y="26162"/>
                </a:cubicBezTo>
                <a:cubicBezTo>
                  <a:pt x="2038883" y="25654"/>
                  <a:pt x="2097430" y="12700"/>
                  <a:pt x="2100859" y="11811"/>
                </a:cubicBezTo>
                <a:cubicBezTo>
                  <a:pt x="2131339" y="4191"/>
                  <a:pt x="2183028" y="127"/>
                  <a:pt x="2251100" y="0"/>
                </a:cubicBezTo>
                <a:close/>
              </a:path>
            </a:pathLst>
          </a:custGeom>
          <a:blipFill>
            <a:blip r:embed="rId2"/>
            <a:stretch>
              <a:fillRect/>
            </a:stretch>
          </a:blip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Tree>
    <p:extLst>
      <p:ext uri="{BB962C8B-B14F-4D97-AF65-F5344CB8AC3E}">
        <p14:creationId xmlns:p14="http://schemas.microsoft.com/office/powerpoint/2010/main" val="27246039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 en kader">
    <p:spTree>
      <p:nvGrpSpPr>
        <p:cNvPr id="1" name=""/>
        <p:cNvGrpSpPr/>
        <p:nvPr/>
      </p:nvGrpSpPr>
      <p:grpSpPr>
        <a:xfrm>
          <a:off x="0" y="0"/>
          <a:ext cx="0" cy="0"/>
          <a:chOff x="0" y="0"/>
          <a:chExt cx="0" cy="0"/>
        </a:xfrm>
      </p:grpSpPr>
      <p:sp>
        <p:nvSpPr>
          <p:cNvPr id="3" name="Tijdelijke aanduiding voor inhoud 2"/>
          <p:cNvSpPr>
            <a:spLocks noGrp="1" noSelect="1"/>
          </p:cNvSpPr>
          <p:nvPr>
            <p:ph idx="1" hasCustomPrompt="1"/>
          </p:nvPr>
        </p:nvSpPr>
        <p:spPr bwMode="gray"/>
        <p:txBody>
          <a:bodyPr/>
          <a:lstStyle>
            <a:lvl1pPr>
              <a:defRPr baseline="0"/>
            </a:lvl1pPr>
            <a:lvl5pPr>
              <a:defRPr/>
            </a:lvl5pPr>
          </a:lstStyle>
          <a:p>
            <a:pPr lvl="0"/>
            <a:r>
              <a:rPr lang="nl-NL" noProof="1"/>
              <a:t>[Tekst]</a:t>
            </a:r>
          </a:p>
        </p:txBody>
      </p:sp>
      <p:sp>
        <p:nvSpPr>
          <p:cNvPr id="4" name="Title 3"/>
          <p:cNvSpPr>
            <a:spLocks noGrp="1" noSelect="1"/>
          </p:cNvSpPr>
          <p:nvPr>
            <p:ph type="title" hasCustomPrompt="1"/>
          </p:nvPr>
        </p:nvSpPr>
        <p:spPr bwMode="gray"/>
        <p:txBody>
          <a:bodyPr/>
          <a:lstStyle>
            <a:lvl1pPr>
              <a:defRPr/>
            </a:lvl1pPr>
          </a:lstStyle>
          <a:p>
            <a:r>
              <a:rPr lang="nl-NL" dirty="0"/>
              <a:t>[TIT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el en 2 kaders">
    <p:spTree>
      <p:nvGrpSpPr>
        <p:cNvPr id="1" name=""/>
        <p:cNvGrpSpPr/>
        <p:nvPr/>
      </p:nvGrpSpPr>
      <p:grpSpPr>
        <a:xfrm>
          <a:off x="0" y="0"/>
          <a:ext cx="0" cy="0"/>
          <a:chOff x="0" y="0"/>
          <a:chExt cx="0" cy="0"/>
        </a:xfrm>
      </p:grpSpPr>
      <p:sp>
        <p:nvSpPr>
          <p:cNvPr id="9" name="Tijdelijke aanduiding voor inhoud 8"/>
          <p:cNvSpPr>
            <a:spLocks noGrp="1" noSelect="1"/>
          </p:cNvSpPr>
          <p:nvPr>
            <p:ph sz="quarter" idx="13" hasCustomPrompt="1"/>
          </p:nvPr>
        </p:nvSpPr>
        <p:spPr bwMode="gray">
          <a:xfrm>
            <a:off x="1478159" y="2464560"/>
            <a:ext cx="4356000" cy="3636000"/>
          </a:xfrm>
        </p:spPr>
        <p:txBody>
          <a:bodyPr/>
          <a:lstStyle>
            <a:lvl1pPr>
              <a:defRPr/>
            </a:lvl1pPr>
            <a:lvl5pPr>
              <a:defRPr lang="nl-NL" noProof="1"/>
            </a:lvl5pPr>
          </a:lstStyle>
          <a:p>
            <a:pPr lvl="0"/>
            <a:r>
              <a:rPr lang="nl-NL" noProof="1"/>
              <a:t>[Tekst]</a:t>
            </a:r>
          </a:p>
        </p:txBody>
      </p:sp>
      <p:sp>
        <p:nvSpPr>
          <p:cNvPr id="5" name="Title 4"/>
          <p:cNvSpPr>
            <a:spLocks noGrp="1" noSelect="1"/>
          </p:cNvSpPr>
          <p:nvPr>
            <p:ph type="title" hasCustomPrompt="1"/>
          </p:nvPr>
        </p:nvSpPr>
        <p:spPr bwMode="gray"/>
        <p:txBody>
          <a:bodyPr/>
          <a:lstStyle>
            <a:lvl1pPr>
              <a:defRPr/>
            </a:lvl1pPr>
          </a:lstStyle>
          <a:p>
            <a:r>
              <a:rPr lang="nl-NL" dirty="0"/>
              <a:t>[titel]</a:t>
            </a:r>
          </a:p>
        </p:txBody>
      </p:sp>
      <p:sp>
        <p:nvSpPr>
          <p:cNvPr id="13" name="Tijdelijke aanduiding voor inhoud 8"/>
          <p:cNvSpPr>
            <a:spLocks noGrp="1" noSelect="1"/>
          </p:cNvSpPr>
          <p:nvPr>
            <p:ph sz="quarter" idx="18" hasCustomPrompt="1"/>
          </p:nvPr>
        </p:nvSpPr>
        <p:spPr bwMode="gray">
          <a:xfrm>
            <a:off x="6270265" y="2464560"/>
            <a:ext cx="4207895" cy="3636000"/>
          </a:xfrm>
        </p:spPr>
        <p:txBody>
          <a:bodyPr/>
          <a:lstStyle>
            <a:lvl1pPr>
              <a:defRPr>
                <a:solidFill>
                  <a:schemeClr val="tx1"/>
                </a:solidFill>
              </a:defRPr>
            </a:lvl1pPr>
            <a:lvl5pPr>
              <a:defRPr>
                <a:solidFill>
                  <a:schemeClr val="tx1"/>
                </a:solidFill>
              </a:defRPr>
            </a:lvl5pPr>
            <a:lvl6pPr>
              <a:defRPr/>
            </a:lvl6pPr>
          </a:lstStyle>
          <a:p>
            <a:pPr lvl="0"/>
            <a:r>
              <a:rPr lang="nl-NL" noProof="1"/>
              <a:t>[Tekst]</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el, inleiding en 2 kaders">
    <p:spTree>
      <p:nvGrpSpPr>
        <p:cNvPr id="1" name=""/>
        <p:cNvGrpSpPr/>
        <p:nvPr/>
      </p:nvGrpSpPr>
      <p:grpSpPr>
        <a:xfrm>
          <a:off x="0" y="0"/>
          <a:ext cx="0" cy="0"/>
          <a:chOff x="0" y="0"/>
          <a:chExt cx="0" cy="0"/>
        </a:xfrm>
      </p:grpSpPr>
      <p:sp>
        <p:nvSpPr>
          <p:cNvPr id="9" name="Tijdelijke aanduiding voor inhoud 8"/>
          <p:cNvSpPr>
            <a:spLocks noGrp="1" noSelect="1"/>
          </p:cNvSpPr>
          <p:nvPr>
            <p:ph sz="quarter" idx="13" hasCustomPrompt="1"/>
          </p:nvPr>
        </p:nvSpPr>
        <p:spPr bwMode="gray">
          <a:xfrm>
            <a:off x="1478159" y="3804479"/>
            <a:ext cx="4356000" cy="2296080"/>
          </a:xfrm>
        </p:spPr>
        <p:txBody>
          <a:bodyPr/>
          <a:lstStyle>
            <a:lvl1pPr>
              <a:defRPr/>
            </a:lvl1pPr>
            <a:lvl5pPr>
              <a:defRPr>
                <a:solidFill>
                  <a:schemeClr val="tx1"/>
                </a:solidFill>
              </a:defRPr>
            </a:lvl5pPr>
          </a:lstStyle>
          <a:p>
            <a:pPr lvl="0"/>
            <a:r>
              <a:rPr lang="nl-NL" noProof="1"/>
              <a:t>[Tekst]</a:t>
            </a:r>
          </a:p>
        </p:txBody>
      </p:sp>
      <p:sp>
        <p:nvSpPr>
          <p:cNvPr id="5" name="Title 4"/>
          <p:cNvSpPr>
            <a:spLocks noGrp="1" noSelect="1"/>
          </p:cNvSpPr>
          <p:nvPr>
            <p:ph type="title" hasCustomPrompt="1"/>
          </p:nvPr>
        </p:nvSpPr>
        <p:spPr bwMode="gray"/>
        <p:txBody>
          <a:bodyPr/>
          <a:lstStyle>
            <a:lvl1pPr>
              <a:defRPr/>
            </a:lvl1pPr>
          </a:lstStyle>
          <a:p>
            <a:r>
              <a:rPr lang="nl-NL" dirty="0"/>
              <a:t>[titel]</a:t>
            </a:r>
          </a:p>
        </p:txBody>
      </p:sp>
      <p:sp>
        <p:nvSpPr>
          <p:cNvPr id="13" name="Tijdelijke aanduiding voor inhoud 8"/>
          <p:cNvSpPr>
            <a:spLocks noGrp="1" noSelect="1"/>
          </p:cNvSpPr>
          <p:nvPr>
            <p:ph sz="quarter" idx="18" hasCustomPrompt="1"/>
          </p:nvPr>
        </p:nvSpPr>
        <p:spPr bwMode="gray">
          <a:xfrm>
            <a:off x="6270265" y="3804480"/>
            <a:ext cx="4207895" cy="2296080"/>
          </a:xfrm>
        </p:spPr>
        <p:txBody>
          <a:bodyPr/>
          <a:lstStyle>
            <a:lvl1pPr>
              <a:defRPr>
                <a:solidFill>
                  <a:schemeClr val="tx1"/>
                </a:solidFill>
              </a:defRPr>
            </a:lvl1pPr>
            <a:lvl5pPr>
              <a:defRPr>
                <a:solidFill>
                  <a:schemeClr val="tx1"/>
                </a:solidFill>
              </a:defRPr>
            </a:lvl5pPr>
            <a:lvl6pPr>
              <a:defRPr/>
            </a:lvl6pPr>
          </a:lstStyle>
          <a:p>
            <a:pPr lvl="0"/>
            <a:r>
              <a:rPr lang="nl-NL" noProof="1"/>
              <a:t>[Tekst]</a:t>
            </a:r>
          </a:p>
        </p:txBody>
      </p:sp>
      <p:sp>
        <p:nvSpPr>
          <p:cNvPr id="3" name="Text Placeholder 2"/>
          <p:cNvSpPr>
            <a:spLocks noGrp="1" noSelect="1"/>
          </p:cNvSpPr>
          <p:nvPr>
            <p:ph type="body" sz="quarter" idx="19" hasCustomPrompt="1"/>
          </p:nvPr>
        </p:nvSpPr>
        <p:spPr bwMode="gray">
          <a:xfrm>
            <a:off x="1477963" y="2452621"/>
            <a:ext cx="9000000" cy="1086024"/>
          </a:xfrm>
        </p:spPr>
        <p:txBody>
          <a:bodyPr/>
          <a:lstStyle>
            <a:lvl1pPr>
              <a:defRPr/>
            </a:lvl1pPr>
            <a:lvl5pPr>
              <a:defRPr lang="nl-NL" dirty="0">
                <a:solidFill>
                  <a:schemeClr val="tx1"/>
                </a:solidFill>
              </a:defRPr>
            </a:lvl5pPr>
          </a:lstStyle>
          <a:p>
            <a:pPr lvl="0"/>
            <a:r>
              <a:rPr lang="nl-NL" dirty="0"/>
              <a:t>[Tekst]</a:t>
            </a:r>
          </a:p>
        </p:txBody>
      </p:sp>
    </p:spTree>
    <p:extLst>
      <p:ext uri="{BB962C8B-B14F-4D97-AF65-F5344CB8AC3E}">
        <p14:creationId xmlns:p14="http://schemas.microsoft.com/office/powerpoint/2010/main" val="22403460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el, tekst en foto">
    <p:spTree>
      <p:nvGrpSpPr>
        <p:cNvPr id="1" name=""/>
        <p:cNvGrpSpPr/>
        <p:nvPr/>
      </p:nvGrpSpPr>
      <p:grpSpPr>
        <a:xfrm>
          <a:off x="0" y="0"/>
          <a:ext cx="0" cy="0"/>
          <a:chOff x="0" y="0"/>
          <a:chExt cx="0" cy="0"/>
        </a:xfrm>
      </p:grpSpPr>
      <p:sp>
        <p:nvSpPr>
          <p:cNvPr id="5" name="Title 4"/>
          <p:cNvSpPr>
            <a:spLocks noGrp="1" noSelect="1"/>
          </p:cNvSpPr>
          <p:nvPr>
            <p:ph type="title" hasCustomPrompt="1"/>
          </p:nvPr>
        </p:nvSpPr>
        <p:spPr bwMode="gray">
          <a:xfrm>
            <a:off x="1478160" y="1565028"/>
            <a:ext cx="4356000" cy="638944"/>
          </a:xfrm>
        </p:spPr>
        <p:txBody>
          <a:bodyPr/>
          <a:lstStyle>
            <a:lvl1pPr>
              <a:defRPr/>
            </a:lvl1pPr>
          </a:lstStyle>
          <a:p>
            <a:r>
              <a:rPr lang="nl-NL" dirty="0"/>
              <a:t>[titel]</a:t>
            </a:r>
          </a:p>
        </p:txBody>
      </p:sp>
      <p:sp>
        <p:nvSpPr>
          <p:cNvPr id="14" name="Tijdelijke aanduiding voor inhoud 8"/>
          <p:cNvSpPr>
            <a:spLocks noGrp="1" noSelect="1"/>
          </p:cNvSpPr>
          <p:nvPr>
            <p:ph sz="quarter" idx="13" hasCustomPrompt="1"/>
          </p:nvPr>
        </p:nvSpPr>
        <p:spPr bwMode="gray">
          <a:xfrm>
            <a:off x="1478159" y="2464560"/>
            <a:ext cx="4356000" cy="3636000"/>
          </a:xfrm>
        </p:spPr>
        <p:txBody>
          <a:bodyPr/>
          <a:lstStyle>
            <a:lvl1pPr>
              <a:defRPr/>
            </a:lvl1pPr>
            <a:lvl5pPr>
              <a:defRPr/>
            </a:lvl5pPr>
          </a:lstStyle>
          <a:p>
            <a:pPr lvl="0"/>
            <a:r>
              <a:rPr lang="nl-NL" noProof="1"/>
              <a:t>[Tekst]</a:t>
            </a:r>
          </a:p>
        </p:txBody>
      </p:sp>
      <p:sp>
        <p:nvSpPr>
          <p:cNvPr id="16" name="Picture Placeholder 15">
            <a:extLst>
              <a:ext uri="{FF2B5EF4-FFF2-40B4-BE49-F238E27FC236}">
                <a16:creationId xmlns="" xmlns:a16="http://schemas.microsoft.com/office/drawing/2014/main" id="{491C39E8-9847-475B-BF16-B0776A668EA1}"/>
              </a:ext>
            </a:extLst>
          </p:cNvPr>
          <p:cNvSpPr>
            <a:spLocks noGrp="1" noSelect="1"/>
          </p:cNvSpPr>
          <p:nvPr>
            <p:ph type="pic" sz="quarter" idx="14" hasCustomPrompt="1"/>
          </p:nvPr>
        </p:nvSpPr>
        <p:spPr bwMode="gray">
          <a:xfrm>
            <a:off x="6392394" y="1146430"/>
            <a:ext cx="4900705" cy="4565011"/>
          </a:xfrm>
          <a:custGeom>
            <a:avLst/>
            <a:gdLst>
              <a:gd name="connsiteX0" fmla="*/ 2251100 w 4900705"/>
              <a:gd name="connsiteY0" fmla="*/ 0 h 4565011"/>
              <a:gd name="connsiteX1" fmla="*/ 4178961 w 4900705"/>
              <a:gd name="connsiteY1" fmla="*/ 601091 h 4565011"/>
              <a:gd name="connsiteX2" fmla="*/ 3645942 w 4900705"/>
              <a:gd name="connsiteY2" fmla="*/ 4334637 h 4565011"/>
              <a:gd name="connsiteX3" fmla="*/ 2312314 w 4900705"/>
              <a:gd name="connsiteY3" fmla="*/ 4551934 h 4565011"/>
              <a:gd name="connsiteX4" fmla="*/ 388010 w 4900705"/>
              <a:gd name="connsiteY4" fmla="*/ 3628517 h 4565011"/>
              <a:gd name="connsiteX5" fmla="*/ 243484 w 4900705"/>
              <a:gd name="connsiteY5" fmla="*/ 1444498 h 4565011"/>
              <a:gd name="connsiteX6" fmla="*/ 2032787 w 4900705"/>
              <a:gd name="connsiteY6" fmla="*/ 26162 h 4565011"/>
              <a:gd name="connsiteX7" fmla="*/ 2100859 w 4900705"/>
              <a:gd name="connsiteY7" fmla="*/ 11811 h 4565011"/>
              <a:gd name="connsiteX8" fmla="*/ 2251100 w 4900705"/>
              <a:gd name="connsiteY8" fmla="*/ 0 h 4565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00705" h="4565011">
                <a:moveTo>
                  <a:pt x="2251100" y="0"/>
                </a:moveTo>
                <a:cubicBezTo>
                  <a:pt x="2664485" y="0"/>
                  <a:pt x="3679723" y="152273"/>
                  <a:pt x="4178961" y="601091"/>
                </a:cubicBezTo>
                <a:cubicBezTo>
                  <a:pt x="5600598" y="1893570"/>
                  <a:pt x="4651654" y="3917569"/>
                  <a:pt x="3645942" y="4334637"/>
                </a:cubicBezTo>
                <a:cubicBezTo>
                  <a:pt x="3340760" y="4462145"/>
                  <a:pt x="2967634" y="4610227"/>
                  <a:pt x="2312314" y="4551934"/>
                </a:cubicBezTo>
                <a:cubicBezTo>
                  <a:pt x="1936775" y="4519295"/>
                  <a:pt x="827430" y="4120388"/>
                  <a:pt x="388010" y="3628517"/>
                </a:cubicBezTo>
                <a:cubicBezTo>
                  <a:pt x="149758" y="3366643"/>
                  <a:pt x="-268834" y="2981325"/>
                  <a:pt x="243484" y="1444498"/>
                </a:cubicBezTo>
                <a:cubicBezTo>
                  <a:pt x="545490" y="572135"/>
                  <a:pt x="792887" y="122809"/>
                  <a:pt x="2032787" y="26162"/>
                </a:cubicBezTo>
                <a:cubicBezTo>
                  <a:pt x="2038883" y="25654"/>
                  <a:pt x="2097430" y="12700"/>
                  <a:pt x="2100859" y="11811"/>
                </a:cubicBezTo>
                <a:cubicBezTo>
                  <a:pt x="2131339" y="4191"/>
                  <a:pt x="2183028" y="127"/>
                  <a:pt x="2251100" y="0"/>
                </a:cubicBezTo>
                <a:close/>
              </a:path>
            </a:pathLst>
          </a:custGeom>
        </p:spPr>
        <p:txBody>
          <a:bodyPr wrap="square" lIns="0" tIns="1656000">
            <a:noAutofit/>
          </a:bodyPr>
          <a:lstStyle>
            <a:lvl1pPr marL="270108" indent="-270108" algn="ctr" defTabSz="1088937" rtl="0" eaLnBrk="1" latinLnBrk="0" hangingPunct="1">
              <a:lnSpc>
                <a:spcPct val="110000"/>
              </a:lnSpc>
              <a:spcBef>
                <a:spcPts val="0"/>
              </a:spcBef>
              <a:buFont typeface="Arial" pitchFamily="34" charset="0"/>
              <a:buNone/>
              <a:defRPr/>
            </a:lvl1pPr>
          </a:lstStyle>
          <a:p>
            <a:r>
              <a:rPr lang="nl-NL" dirty="0"/>
              <a:t>[Afbeelding]</a:t>
            </a:r>
          </a:p>
        </p:txBody>
      </p:sp>
      <p:pic>
        <p:nvPicPr>
          <p:cNvPr id="3" name="Graphic 2" hidden="1">
            <a:extLst>
              <a:ext uri="{FF2B5EF4-FFF2-40B4-BE49-F238E27FC236}">
                <a16:creationId xmlns="" xmlns:a16="http://schemas.microsoft.com/office/drawing/2014/main" id="{FC4C4E04-97C4-440C-A73E-9222DBD0DA40}"/>
              </a:ext>
            </a:extLst>
          </p:cNvPr>
          <p:cNvPicPr>
            <a:picLocks noSelect="1" noChangeAspect="1"/>
          </p:cNvPicPr>
          <p:nvPr userDrawn="1"/>
        </p:nvPicPr>
        <p:blipFill>
          <a:blip r:embed="rId2">
            <a:extLst>
              <a:ext uri="{96DAC541-7B7A-43D3-8B79-37D633B846F1}">
                <asvg:svgBlip xmlns="" xmlns:asvg="http://schemas.microsoft.com/office/drawing/2016/SVG/main" r:embed="rId3"/>
              </a:ext>
            </a:extLst>
          </a:blip>
          <a:stretch>
            <a:fillRect/>
          </a:stretch>
        </p:blipFill>
        <p:spPr>
          <a:xfrm>
            <a:off x="5715" y="0"/>
            <a:ext cx="12189460" cy="6858000"/>
          </a:xfrm>
          <a:prstGeom prst="rect">
            <a:avLst/>
          </a:prstGeom>
        </p:spPr>
      </p:pic>
    </p:spTree>
    <p:extLst>
      <p:ext uri="{BB962C8B-B14F-4D97-AF65-F5344CB8AC3E}">
        <p14:creationId xmlns:p14="http://schemas.microsoft.com/office/powerpoint/2010/main" val="30927569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Foto met cirkel over de foto">
    <p:spTree>
      <p:nvGrpSpPr>
        <p:cNvPr id="1" name=""/>
        <p:cNvGrpSpPr/>
        <p:nvPr/>
      </p:nvGrpSpPr>
      <p:grpSpPr>
        <a:xfrm>
          <a:off x="0" y="0"/>
          <a:ext cx="0" cy="0"/>
          <a:chOff x="0" y="0"/>
          <a:chExt cx="0" cy="0"/>
        </a:xfrm>
      </p:grpSpPr>
      <p:sp>
        <p:nvSpPr>
          <p:cNvPr id="9" name="Freeform 12">
            <a:extLst>
              <a:ext uri="{FF2B5EF4-FFF2-40B4-BE49-F238E27FC236}">
                <a16:creationId xmlns="" xmlns:a16="http://schemas.microsoft.com/office/drawing/2014/main" id="{33DDACB9-0924-4444-8C52-8DE67A9BFCF3}"/>
              </a:ext>
            </a:extLst>
          </p:cNvPr>
          <p:cNvSpPr>
            <a:spLocks noSelect="1"/>
          </p:cNvSpPr>
          <p:nvPr userDrawn="1"/>
        </p:nvSpPr>
        <p:spPr bwMode="gray">
          <a:xfrm>
            <a:off x="1009913" y="652464"/>
            <a:ext cx="177846" cy="250825"/>
          </a:xfrm>
          <a:custGeom>
            <a:avLst/>
            <a:gdLst>
              <a:gd name="T0" fmla="*/ 5 w 187"/>
              <a:gd name="T1" fmla="*/ 13 h 263"/>
              <a:gd name="T2" fmla="*/ 173 w 187"/>
              <a:gd name="T3" fmla="*/ 257 h 263"/>
              <a:gd name="T4" fmla="*/ 180 w 187"/>
              <a:gd name="T5" fmla="*/ 263 h 263"/>
              <a:gd name="T6" fmla="*/ 180 w 187"/>
              <a:gd name="T7" fmla="*/ 263 h 263"/>
              <a:gd name="T8" fmla="*/ 187 w 187"/>
              <a:gd name="T9" fmla="*/ 256 h 263"/>
              <a:gd name="T10" fmla="*/ 10 w 187"/>
              <a:gd name="T11" fmla="*/ 1 h 263"/>
              <a:gd name="T12" fmla="*/ 1 w 187"/>
              <a:gd name="T13" fmla="*/ 4 h 263"/>
              <a:gd name="T14" fmla="*/ 5 w 187"/>
              <a:gd name="T15" fmla="*/ 13 h 2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 h="263">
                <a:moveTo>
                  <a:pt x="5" y="13"/>
                </a:moveTo>
                <a:cubicBezTo>
                  <a:pt x="102" y="55"/>
                  <a:pt x="168" y="151"/>
                  <a:pt x="173" y="257"/>
                </a:cubicBezTo>
                <a:cubicBezTo>
                  <a:pt x="173" y="260"/>
                  <a:pt x="176" y="263"/>
                  <a:pt x="180" y="263"/>
                </a:cubicBezTo>
                <a:cubicBezTo>
                  <a:pt x="180" y="263"/>
                  <a:pt x="180" y="263"/>
                  <a:pt x="180" y="263"/>
                </a:cubicBezTo>
                <a:cubicBezTo>
                  <a:pt x="184" y="263"/>
                  <a:pt x="187" y="260"/>
                  <a:pt x="187" y="256"/>
                </a:cubicBezTo>
                <a:cubicBezTo>
                  <a:pt x="181" y="145"/>
                  <a:pt x="112" y="45"/>
                  <a:pt x="10" y="1"/>
                </a:cubicBezTo>
                <a:cubicBezTo>
                  <a:pt x="6" y="0"/>
                  <a:pt x="3" y="1"/>
                  <a:pt x="1" y="4"/>
                </a:cubicBezTo>
                <a:cubicBezTo>
                  <a:pt x="0" y="8"/>
                  <a:pt x="1" y="12"/>
                  <a:pt x="5" y="13"/>
                </a:cubicBezTo>
                <a:close/>
              </a:path>
            </a:pathLst>
          </a:custGeom>
          <a:solidFill>
            <a:srgbClr val="E8B7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10" name="Freeform 18">
            <a:extLst>
              <a:ext uri="{FF2B5EF4-FFF2-40B4-BE49-F238E27FC236}">
                <a16:creationId xmlns="" xmlns:a16="http://schemas.microsoft.com/office/drawing/2014/main" id="{42916AB4-467C-4FC1-A90B-0505256E0A34}"/>
              </a:ext>
            </a:extLst>
          </p:cNvPr>
          <p:cNvSpPr>
            <a:spLocks noSelect="1"/>
          </p:cNvSpPr>
          <p:nvPr userDrawn="1"/>
        </p:nvSpPr>
        <p:spPr bwMode="gray">
          <a:xfrm>
            <a:off x="719325" y="631826"/>
            <a:ext cx="184198" cy="82550"/>
          </a:xfrm>
          <a:custGeom>
            <a:avLst/>
            <a:gdLst>
              <a:gd name="T0" fmla="*/ 7 w 193"/>
              <a:gd name="T1" fmla="*/ 88 h 88"/>
              <a:gd name="T2" fmla="*/ 11 w 193"/>
              <a:gd name="T3" fmla="*/ 86 h 88"/>
              <a:gd name="T4" fmla="*/ 187 w 193"/>
              <a:gd name="T5" fmla="*/ 14 h 88"/>
              <a:gd name="T6" fmla="*/ 193 w 193"/>
              <a:gd name="T7" fmla="*/ 7 h 88"/>
              <a:gd name="T8" fmla="*/ 186 w 193"/>
              <a:gd name="T9" fmla="*/ 1 h 88"/>
              <a:gd name="T10" fmla="*/ 3 w 193"/>
              <a:gd name="T11" fmla="*/ 76 h 88"/>
              <a:gd name="T12" fmla="*/ 2 w 193"/>
              <a:gd name="T13" fmla="*/ 86 h 88"/>
              <a:gd name="T14" fmla="*/ 7 w 193"/>
              <a:gd name="T15" fmla="*/ 88 h 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3" h="88">
                <a:moveTo>
                  <a:pt x="7" y="88"/>
                </a:moveTo>
                <a:cubicBezTo>
                  <a:pt x="9" y="88"/>
                  <a:pt x="10" y="87"/>
                  <a:pt x="11" y="86"/>
                </a:cubicBezTo>
                <a:cubicBezTo>
                  <a:pt x="60" y="43"/>
                  <a:pt x="122" y="17"/>
                  <a:pt x="187" y="14"/>
                </a:cubicBezTo>
                <a:cubicBezTo>
                  <a:pt x="190" y="14"/>
                  <a:pt x="193" y="11"/>
                  <a:pt x="193" y="7"/>
                </a:cubicBezTo>
                <a:cubicBezTo>
                  <a:pt x="193" y="3"/>
                  <a:pt x="190" y="0"/>
                  <a:pt x="186" y="1"/>
                </a:cubicBezTo>
                <a:cubicBezTo>
                  <a:pt x="118" y="4"/>
                  <a:pt x="53" y="31"/>
                  <a:pt x="3" y="76"/>
                </a:cubicBezTo>
                <a:cubicBezTo>
                  <a:pt x="0" y="79"/>
                  <a:pt x="0" y="83"/>
                  <a:pt x="2" y="86"/>
                </a:cubicBezTo>
                <a:cubicBezTo>
                  <a:pt x="3" y="87"/>
                  <a:pt x="5" y="88"/>
                  <a:pt x="7" y="88"/>
                </a:cubicBezTo>
                <a:close/>
              </a:path>
            </a:pathLst>
          </a:custGeom>
          <a:solidFill>
            <a:srgbClr val="87C0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11" name="Freeform 24">
            <a:extLst>
              <a:ext uri="{FF2B5EF4-FFF2-40B4-BE49-F238E27FC236}">
                <a16:creationId xmlns="" xmlns:a16="http://schemas.microsoft.com/office/drawing/2014/main" id="{73748F2F-65F2-4DCC-BF5E-913FC4CA900F}"/>
              </a:ext>
            </a:extLst>
          </p:cNvPr>
          <p:cNvSpPr>
            <a:spLocks noSelect="1"/>
          </p:cNvSpPr>
          <p:nvPr userDrawn="1"/>
        </p:nvSpPr>
        <p:spPr bwMode="gray">
          <a:xfrm>
            <a:off x="916227" y="631826"/>
            <a:ext cx="87336" cy="26988"/>
          </a:xfrm>
          <a:custGeom>
            <a:avLst/>
            <a:gdLst>
              <a:gd name="T0" fmla="*/ 6 w 92"/>
              <a:gd name="T1" fmla="*/ 14 h 29"/>
              <a:gd name="T2" fmla="*/ 83 w 92"/>
              <a:gd name="T3" fmla="*/ 28 h 29"/>
              <a:gd name="T4" fmla="*/ 85 w 92"/>
              <a:gd name="T5" fmla="*/ 29 h 29"/>
              <a:gd name="T6" fmla="*/ 91 w 92"/>
              <a:gd name="T7" fmla="*/ 24 h 29"/>
              <a:gd name="T8" fmla="*/ 87 w 92"/>
              <a:gd name="T9" fmla="*/ 16 h 29"/>
              <a:gd name="T10" fmla="*/ 7 w 92"/>
              <a:gd name="T11" fmla="*/ 1 h 29"/>
              <a:gd name="T12" fmla="*/ 0 w 92"/>
              <a:gd name="T13" fmla="*/ 7 h 29"/>
              <a:gd name="T14" fmla="*/ 6 w 92"/>
              <a:gd name="T15" fmla="*/ 14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 h="29">
                <a:moveTo>
                  <a:pt x="6" y="14"/>
                </a:moveTo>
                <a:cubicBezTo>
                  <a:pt x="32" y="15"/>
                  <a:pt x="58" y="20"/>
                  <a:pt x="83" y="28"/>
                </a:cubicBezTo>
                <a:cubicBezTo>
                  <a:pt x="85" y="29"/>
                  <a:pt x="85" y="29"/>
                  <a:pt x="85" y="29"/>
                </a:cubicBezTo>
                <a:cubicBezTo>
                  <a:pt x="88" y="29"/>
                  <a:pt x="90" y="27"/>
                  <a:pt x="91" y="24"/>
                </a:cubicBezTo>
                <a:cubicBezTo>
                  <a:pt x="92" y="21"/>
                  <a:pt x="90" y="17"/>
                  <a:pt x="87" y="16"/>
                </a:cubicBezTo>
                <a:cubicBezTo>
                  <a:pt x="61" y="7"/>
                  <a:pt x="34" y="2"/>
                  <a:pt x="7" y="1"/>
                </a:cubicBezTo>
                <a:cubicBezTo>
                  <a:pt x="3" y="0"/>
                  <a:pt x="0" y="3"/>
                  <a:pt x="0" y="7"/>
                </a:cubicBezTo>
                <a:cubicBezTo>
                  <a:pt x="0" y="11"/>
                  <a:pt x="3" y="14"/>
                  <a:pt x="6" y="14"/>
                </a:cubicBezTo>
                <a:close/>
              </a:path>
            </a:pathLst>
          </a:custGeom>
          <a:solidFill>
            <a:srgbClr val="4759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12" name="Freeform 29">
            <a:extLst>
              <a:ext uri="{FF2B5EF4-FFF2-40B4-BE49-F238E27FC236}">
                <a16:creationId xmlns="" xmlns:a16="http://schemas.microsoft.com/office/drawing/2014/main" id="{8C0B056A-A6E2-46D7-B598-B9E1E64BADFC}"/>
              </a:ext>
            </a:extLst>
          </p:cNvPr>
          <p:cNvSpPr>
            <a:spLocks noSelect="1"/>
          </p:cNvSpPr>
          <p:nvPr userDrawn="1"/>
        </p:nvSpPr>
        <p:spPr bwMode="gray">
          <a:xfrm>
            <a:off x="913051" y="668339"/>
            <a:ext cx="161967" cy="73025"/>
          </a:xfrm>
          <a:custGeom>
            <a:avLst/>
            <a:gdLst>
              <a:gd name="T0" fmla="*/ 6 w 169"/>
              <a:gd name="T1" fmla="*/ 13 h 77"/>
              <a:gd name="T2" fmla="*/ 157 w 169"/>
              <a:gd name="T3" fmla="*/ 76 h 77"/>
              <a:gd name="T4" fmla="*/ 162 w 169"/>
              <a:gd name="T5" fmla="*/ 77 h 77"/>
              <a:gd name="T6" fmla="*/ 167 w 169"/>
              <a:gd name="T7" fmla="*/ 75 h 77"/>
              <a:gd name="T8" fmla="*/ 166 w 169"/>
              <a:gd name="T9" fmla="*/ 66 h 77"/>
              <a:gd name="T10" fmla="*/ 7 w 169"/>
              <a:gd name="T11" fmla="*/ 0 h 77"/>
              <a:gd name="T12" fmla="*/ 0 w 169"/>
              <a:gd name="T13" fmla="*/ 6 h 77"/>
              <a:gd name="T14" fmla="*/ 6 w 169"/>
              <a:gd name="T15" fmla="*/ 13 h 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9" h="77">
                <a:moveTo>
                  <a:pt x="6" y="13"/>
                </a:moveTo>
                <a:cubicBezTo>
                  <a:pt x="62" y="16"/>
                  <a:pt x="116" y="38"/>
                  <a:pt x="157" y="76"/>
                </a:cubicBezTo>
                <a:cubicBezTo>
                  <a:pt x="158" y="77"/>
                  <a:pt x="160" y="77"/>
                  <a:pt x="162" y="77"/>
                </a:cubicBezTo>
                <a:cubicBezTo>
                  <a:pt x="163" y="77"/>
                  <a:pt x="165" y="77"/>
                  <a:pt x="167" y="75"/>
                </a:cubicBezTo>
                <a:cubicBezTo>
                  <a:pt x="169" y="72"/>
                  <a:pt x="169" y="68"/>
                  <a:pt x="166" y="66"/>
                </a:cubicBezTo>
                <a:cubicBezTo>
                  <a:pt x="122" y="26"/>
                  <a:pt x="66" y="2"/>
                  <a:pt x="7" y="0"/>
                </a:cubicBezTo>
                <a:cubicBezTo>
                  <a:pt x="3" y="0"/>
                  <a:pt x="0" y="2"/>
                  <a:pt x="0" y="6"/>
                </a:cubicBezTo>
                <a:cubicBezTo>
                  <a:pt x="0" y="10"/>
                  <a:pt x="2" y="13"/>
                  <a:pt x="6" y="13"/>
                </a:cubicBezTo>
                <a:close/>
              </a:path>
            </a:pathLst>
          </a:custGeom>
          <a:solidFill>
            <a:srgbClr val="EBBB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13" name="Freeform 30">
            <a:extLst>
              <a:ext uri="{FF2B5EF4-FFF2-40B4-BE49-F238E27FC236}">
                <a16:creationId xmlns="" xmlns:a16="http://schemas.microsoft.com/office/drawing/2014/main" id="{71D304EC-1E70-4C65-B007-A998DBEF01B0}"/>
              </a:ext>
            </a:extLst>
          </p:cNvPr>
          <p:cNvSpPr>
            <a:spLocks noSelect="1"/>
          </p:cNvSpPr>
          <p:nvPr userDrawn="1"/>
        </p:nvSpPr>
        <p:spPr bwMode="gray">
          <a:xfrm>
            <a:off x="666923" y="668338"/>
            <a:ext cx="236600" cy="236538"/>
          </a:xfrm>
          <a:custGeom>
            <a:avLst/>
            <a:gdLst>
              <a:gd name="T0" fmla="*/ 242 w 249"/>
              <a:gd name="T1" fmla="*/ 0 h 249"/>
              <a:gd name="T2" fmla="*/ 74 w 249"/>
              <a:gd name="T3" fmla="*/ 74 h 249"/>
              <a:gd name="T4" fmla="*/ 0 w 249"/>
              <a:gd name="T5" fmla="*/ 242 h 249"/>
              <a:gd name="T6" fmla="*/ 6 w 249"/>
              <a:gd name="T7" fmla="*/ 249 h 249"/>
              <a:gd name="T8" fmla="*/ 7 w 249"/>
              <a:gd name="T9" fmla="*/ 249 h 249"/>
              <a:gd name="T10" fmla="*/ 13 w 249"/>
              <a:gd name="T11" fmla="*/ 243 h 249"/>
              <a:gd name="T12" fmla="*/ 84 w 249"/>
              <a:gd name="T13" fmla="*/ 83 h 249"/>
              <a:gd name="T14" fmla="*/ 243 w 249"/>
              <a:gd name="T15" fmla="*/ 13 h 249"/>
              <a:gd name="T16" fmla="*/ 249 w 249"/>
              <a:gd name="T17" fmla="*/ 6 h 249"/>
              <a:gd name="T18" fmla="*/ 242 w 249"/>
              <a:gd name="T19" fmla="*/ 0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9" h="249">
                <a:moveTo>
                  <a:pt x="242" y="0"/>
                </a:moveTo>
                <a:cubicBezTo>
                  <a:pt x="179" y="3"/>
                  <a:pt x="119" y="29"/>
                  <a:pt x="74" y="74"/>
                </a:cubicBezTo>
                <a:cubicBezTo>
                  <a:pt x="29" y="119"/>
                  <a:pt x="3" y="179"/>
                  <a:pt x="0" y="242"/>
                </a:cubicBezTo>
                <a:cubicBezTo>
                  <a:pt x="0" y="246"/>
                  <a:pt x="3" y="249"/>
                  <a:pt x="6" y="249"/>
                </a:cubicBezTo>
                <a:cubicBezTo>
                  <a:pt x="7" y="249"/>
                  <a:pt x="7" y="249"/>
                  <a:pt x="7" y="249"/>
                </a:cubicBezTo>
                <a:cubicBezTo>
                  <a:pt x="10" y="249"/>
                  <a:pt x="13" y="246"/>
                  <a:pt x="13" y="243"/>
                </a:cubicBezTo>
                <a:cubicBezTo>
                  <a:pt x="16" y="183"/>
                  <a:pt x="41" y="126"/>
                  <a:pt x="84" y="83"/>
                </a:cubicBezTo>
                <a:cubicBezTo>
                  <a:pt x="126" y="41"/>
                  <a:pt x="183" y="16"/>
                  <a:pt x="243" y="13"/>
                </a:cubicBezTo>
                <a:cubicBezTo>
                  <a:pt x="247" y="13"/>
                  <a:pt x="249" y="10"/>
                  <a:pt x="249" y="6"/>
                </a:cubicBezTo>
                <a:cubicBezTo>
                  <a:pt x="249" y="2"/>
                  <a:pt x="246" y="0"/>
                  <a:pt x="242" y="0"/>
                </a:cubicBezTo>
                <a:close/>
              </a:path>
            </a:pathLst>
          </a:custGeom>
          <a:solidFill>
            <a:srgbClr val="C8366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48" name="Text Placeholder 7">
            <a:extLst>
              <a:ext uri="{FF2B5EF4-FFF2-40B4-BE49-F238E27FC236}">
                <a16:creationId xmlns="" xmlns:a16="http://schemas.microsoft.com/office/drawing/2014/main" id="{3CF2FFB1-789B-40A8-8645-B4EA6FA9DDCA}"/>
              </a:ext>
            </a:extLst>
          </p:cNvPr>
          <p:cNvSpPr>
            <a:spLocks noGrp="1" noSelect="1"/>
          </p:cNvSpPr>
          <p:nvPr>
            <p:ph type="body" sz="quarter" idx="11" hasCustomPrompt="1"/>
          </p:nvPr>
        </p:nvSpPr>
        <p:spPr bwMode="gray">
          <a:xfrm>
            <a:off x="5631866" y="338400"/>
            <a:ext cx="6211617" cy="6159600"/>
          </a:xfrm>
          <a:blipFill dpi="0" rotWithShape="1">
            <a:blip r:embed="rId2">
              <a:alphaModFix amt="53000"/>
            </a:blip>
            <a:srcRect/>
            <a:stretch>
              <a:fillRect/>
            </a:stretch>
          </a:blipFill>
        </p:spPr>
        <p:txBody>
          <a:bodyPr/>
          <a:lstStyle>
            <a:lvl1pPr marL="0" indent="0">
              <a:buNone/>
              <a:defRPr/>
            </a:lvl1pPr>
          </a:lstStyle>
          <a:p>
            <a:pPr lvl="0"/>
            <a:r>
              <a:rPr lang="nl-NL" dirty="0"/>
              <a:t>  </a:t>
            </a:r>
          </a:p>
        </p:txBody>
      </p:sp>
      <p:sp>
        <p:nvSpPr>
          <p:cNvPr id="49" name="Picture Placeholder 48">
            <a:extLst>
              <a:ext uri="{FF2B5EF4-FFF2-40B4-BE49-F238E27FC236}">
                <a16:creationId xmlns="" xmlns:a16="http://schemas.microsoft.com/office/drawing/2014/main" id="{DC0656EF-3D30-4098-9B0D-3FAEE62DFE7E}"/>
              </a:ext>
            </a:extLst>
          </p:cNvPr>
          <p:cNvSpPr>
            <a:spLocks noGrp="1" noSelect="1"/>
          </p:cNvSpPr>
          <p:nvPr>
            <p:ph type="pic" sz="quarter" idx="12" hasCustomPrompt="1"/>
          </p:nvPr>
        </p:nvSpPr>
        <p:spPr bwMode="gray">
          <a:xfrm>
            <a:off x="-1756229" y="338400"/>
            <a:ext cx="13599713" cy="6159602"/>
          </a:xfrm>
          <a:custGeom>
            <a:avLst/>
            <a:gdLst>
              <a:gd name="connsiteX0" fmla="*/ 2843718 w 13599713"/>
              <a:gd name="connsiteY0" fmla="*/ 768419 h 6159602"/>
              <a:gd name="connsiteX1" fmla="*/ 2678138 w 13599713"/>
              <a:gd name="connsiteY1" fmla="*/ 838215 h 6159602"/>
              <a:gd name="connsiteX2" fmla="*/ 2672461 w 13599713"/>
              <a:gd name="connsiteY2" fmla="*/ 844907 h 6159602"/>
              <a:gd name="connsiteX3" fmla="*/ 2679084 w 13599713"/>
              <a:gd name="connsiteY3" fmla="*/ 850644 h 6159602"/>
              <a:gd name="connsiteX4" fmla="*/ 2852233 w 13599713"/>
              <a:gd name="connsiteY4" fmla="*/ 777980 h 6159602"/>
              <a:gd name="connsiteX5" fmla="*/ 2853179 w 13599713"/>
              <a:gd name="connsiteY5" fmla="*/ 768419 h 6159602"/>
              <a:gd name="connsiteX6" fmla="*/ 2843718 w 13599713"/>
              <a:gd name="connsiteY6" fmla="*/ 768419 h 6159602"/>
              <a:gd name="connsiteX7" fmla="*/ 2501275 w 13599713"/>
              <a:gd name="connsiteY7" fmla="*/ 740824 h 6159602"/>
              <a:gd name="connsiteX8" fmla="*/ 2502224 w 13599713"/>
              <a:gd name="connsiteY8" fmla="*/ 750470 h 6159602"/>
              <a:gd name="connsiteX9" fmla="*/ 2653113 w 13599713"/>
              <a:gd name="connsiteY9" fmla="*/ 814130 h 6159602"/>
              <a:gd name="connsiteX10" fmla="*/ 2654062 w 13599713"/>
              <a:gd name="connsiteY10" fmla="*/ 814130 h 6159602"/>
              <a:gd name="connsiteX11" fmla="*/ 2659756 w 13599713"/>
              <a:gd name="connsiteY11" fmla="*/ 807379 h 6159602"/>
              <a:gd name="connsiteX12" fmla="*/ 2654062 w 13599713"/>
              <a:gd name="connsiteY12" fmla="*/ 800626 h 6159602"/>
              <a:gd name="connsiteX13" fmla="*/ 2510764 w 13599713"/>
              <a:gd name="connsiteY13" fmla="*/ 740824 h 6159602"/>
              <a:gd name="connsiteX14" fmla="*/ 2501275 w 13599713"/>
              <a:gd name="connsiteY14" fmla="*/ 740824 h 6159602"/>
              <a:gd name="connsiteX15" fmla="*/ 2794396 w 13599713"/>
              <a:gd name="connsiteY15" fmla="*/ 715403 h 6159602"/>
              <a:gd name="connsiteX16" fmla="*/ 2665578 w 13599713"/>
              <a:gd name="connsiteY16" fmla="*/ 765176 h 6159602"/>
              <a:gd name="connsiteX17" fmla="*/ 2606417 w 13599713"/>
              <a:gd name="connsiteY17" fmla="*/ 755604 h 6159602"/>
              <a:gd name="connsiteX18" fmla="*/ 2598783 w 13599713"/>
              <a:gd name="connsiteY18" fmla="*/ 759433 h 6159602"/>
              <a:gd name="connsiteX19" fmla="*/ 2602600 w 13599713"/>
              <a:gd name="connsiteY19" fmla="*/ 768048 h 6159602"/>
              <a:gd name="connsiteX20" fmla="*/ 2665578 w 13599713"/>
              <a:gd name="connsiteY20" fmla="*/ 777620 h 6159602"/>
              <a:gd name="connsiteX21" fmla="*/ 2802983 w 13599713"/>
              <a:gd name="connsiteY21" fmla="*/ 724974 h 6159602"/>
              <a:gd name="connsiteX22" fmla="*/ 2803937 w 13599713"/>
              <a:gd name="connsiteY22" fmla="*/ 715403 h 6159602"/>
              <a:gd name="connsiteX23" fmla="*/ 2794396 w 13599713"/>
              <a:gd name="connsiteY23" fmla="*/ 715403 h 6159602"/>
              <a:gd name="connsiteX24" fmla="*/ 2552105 w 13599713"/>
              <a:gd name="connsiteY24" fmla="*/ 690020 h 6159602"/>
              <a:gd name="connsiteX25" fmla="*/ 2553063 w 13599713"/>
              <a:gd name="connsiteY25" fmla="*/ 699659 h 6159602"/>
              <a:gd name="connsiteX26" fmla="*/ 2653676 w 13599713"/>
              <a:gd name="connsiteY26" fmla="*/ 741104 h 6159602"/>
              <a:gd name="connsiteX27" fmla="*/ 2654635 w 13599713"/>
              <a:gd name="connsiteY27" fmla="*/ 741104 h 6159602"/>
              <a:gd name="connsiteX28" fmla="*/ 2660384 w 13599713"/>
              <a:gd name="connsiteY28" fmla="*/ 735321 h 6159602"/>
              <a:gd name="connsiteX29" fmla="*/ 2654635 w 13599713"/>
              <a:gd name="connsiteY29" fmla="*/ 728574 h 6159602"/>
              <a:gd name="connsiteX30" fmla="*/ 2561686 w 13599713"/>
              <a:gd name="connsiteY30" fmla="*/ 690020 h 6159602"/>
              <a:gd name="connsiteX31" fmla="*/ 2552105 w 13599713"/>
              <a:gd name="connsiteY31" fmla="*/ 690020 h 6159602"/>
              <a:gd name="connsiteX32" fmla="*/ 2832202 w 13599713"/>
              <a:gd name="connsiteY32" fmla="*/ 681115 h 6159602"/>
              <a:gd name="connsiteX33" fmla="*/ 2823627 w 13599713"/>
              <a:gd name="connsiteY33" fmla="*/ 683040 h 6159602"/>
              <a:gd name="connsiteX34" fmla="*/ 2809336 w 13599713"/>
              <a:gd name="connsiteY34" fmla="*/ 700358 h 6159602"/>
              <a:gd name="connsiteX35" fmla="*/ 2810289 w 13599713"/>
              <a:gd name="connsiteY35" fmla="*/ 709979 h 6159602"/>
              <a:gd name="connsiteX36" fmla="*/ 2814100 w 13599713"/>
              <a:gd name="connsiteY36" fmla="*/ 710941 h 6159602"/>
              <a:gd name="connsiteX37" fmla="*/ 2818863 w 13599713"/>
              <a:gd name="connsiteY37" fmla="*/ 709017 h 6159602"/>
              <a:gd name="connsiteX38" fmla="*/ 2833155 w 13599713"/>
              <a:gd name="connsiteY38" fmla="*/ 690736 h 6159602"/>
              <a:gd name="connsiteX39" fmla="*/ 2832202 w 13599713"/>
              <a:gd name="connsiteY39" fmla="*/ 681115 h 6159602"/>
              <a:gd name="connsiteX40" fmla="*/ 2917001 w 13599713"/>
              <a:gd name="connsiteY40" fmla="*/ 676981 h 6159602"/>
              <a:gd name="connsiteX41" fmla="*/ 2908426 w 13599713"/>
              <a:gd name="connsiteY41" fmla="*/ 679870 h 6159602"/>
              <a:gd name="connsiteX42" fmla="*/ 2861740 w 13599713"/>
              <a:gd name="connsiteY42" fmla="*/ 751149 h 6159602"/>
              <a:gd name="connsiteX43" fmla="*/ 2862694 w 13599713"/>
              <a:gd name="connsiteY43" fmla="*/ 759817 h 6159602"/>
              <a:gd name="connsiteX44" fmla="*/ 2866505 w 13599713"/>
              <a:gd name="connsiteY44" fmla="*/ 761744 h 6159602"/>
              <a:gd name="connsiteX45" fmla="*/ 2871268 w 13599713"/>
              <a:gd name="connsiteY45" fmla="*/ 759817 h 6159602"/>
              <a:gd name="connsiteX46" fmla="*/ 2919859 w 13599713"/>
              <a:gd name="connsiteY46" fmla="*/ 685650 h 6159602"/>
              <a:gd name="connsiteX47" fmla="*/ 2917001 w 13599713"/>
              <a:gd name="connsiteY47" fmla="*/ 676981 h 6159602"/>
              <a:gd name="connsiteX48" fmla="*/ 2882058 w 13599713"/>
              <a:gd name="connsiteY48" fmla="*/ 663635 h 6159602"/>
              <a:gd name="connsiteX49" fmla="*/ 2874425 w 13599713"/>
              <a:gd name="connsiteY49" fmla="*/ 666492 h 6159602"/>
              <a:gd name="connsiteX50" fmla="*/ 2675009 w 13599713"/>
              <a:gd name="connsiteY50" fmla="*/ 800795 h 6159602"/>
              <a:gd name="connsiteX51" fmla="*/ 2669284 w 13599713"/>
              <a:gd name="connsiteY51" fmla="*/ 807463 h 6159602"/>
              <a:gd name="connsiteX52" fmla="*/ 2675009 w 13599713"/>
              <a:gd name="connsiteY52" fmla="*/ 814130 h 6159602"/>
              <a:gd name="connsiteX53" fmla="*/ 2675963 w 13599713"/>
              <a:gd name="connsiteY53" fmla="*/ 814130 h 6159602"/>
              <a:gd name="connsiteX54" fmla="*/ 2885875 w 13599713"/>
              <a:gd name="connsiteY54" fmla="*/ 672207 h 6159602"/>
              <a:gd name="connsiteX55" fmla="*/ 2882058 w 13599713"/>
              <a:gd name="connsiteY55" fmla="*/ 663635 h 6159602"/>
              <a:gd name="connsiteX56" fmla="*/ 2448455 w 13599713"/>
              <a:gd name="connsiteY56" fmla="*/ 662674 h 6159602"/>
              <a:gd name="connsiteX57" fmla="*/ 2444732 w 13599713"/>
              <a:gd name="connsiteY57" fmla="*/ 671175 h 6159602"/>
              <a:gd name="connsiteX58" fmla="*/ 2485689 w 13599713"/>
              <a:gd name="connsiteY58" fmla="*/ 734455 h 6159602"/>
              <a:gd name="connsiteX59" fmla="*/ 2490343 w 13599713"/>
              <a:gd name="connsiteY59" fmla="*/ 736344 h 6159602"/>
              <a:gd name="connsiteX60" fmla="*/ 2494997 w 13599713"/>
              <a:gd name="connsiteY60" fmla="*/ 735400 h 6159602"/>
              <a:gd name="connsiteX61" fmla="*/ 2494997 w 13599713"/>
              <a:gd name="connsiteY61" fmla="*/ 725955 h 6159602"/>
              <a:gd name="connsiteX62" fmla="*/ 2455902 w 13599713"/>
              <a:gd name="connsiteY62" fmla="*/ 666452 h 6159602"/>
              <a:gd name="connsiteX63" fmla="*/ 2448455 w 13599713"/>
              <a:gd name="connsiteY63" fmla="*/ 662674 h 6159602"/>
              <a:gd name="connsiteX64" fmla="*/ 2816291 w 13599713"/>
              <a:gd name="connsiteY64" fmla="*/ 635699 h 6159602"/>
              <a:gd name="connsiteX65" fmla="*/ 2807643 w 13599713"/>
              <a:gd name="connsiteY65" fmla="*/ 639532 h 6159602"/>
              <a:gd name="connsiteX66" fmla="*/ 2675047 w 13599713"/>
              <a:gd name="connsiteY66" fmla="*/ 728647 h 6159602"/>
              <a:gd name="connsiteX67" fmla="*/ 2669281 w 13599713"/>
              <a:gd name="connsiteY67" fmla="*/ 735354 h 6159602"/>
              <a:gd name="connsiteX68" fmla="*/ 2675047 w 13599713"/>
              <a:gd name="connsiteY68" fmla="*/ 741104 h 6159602"/>
              <a:gd name="connsiteX69" fmla="*/ 2676007 w 13599713"/>
              <a:gd name="connsiteY69" fmla="*/ 741104 h 6159602"/>
              <a:gd name="connsiteX70" fmla="*/ 2819173 w 13599713"/>
              <a:gd name="connsiteY70" fmla="*/ 644323 h 6159602"/>
              <a:gd name="connsiteX71" fmla="*/ 2816291 w 13599713"/>
              <a:gd name="connsiteY71" fmla="*/ 635699 h 6159602"/>
              <a:gd name="connsiteX72" fmla="*/ 2937321 w 13599713"/>
              <a:gd name="connsiteY72" fmla="*/ 577591 h 6159602"/>
              <a:gd name="connsiteX73" fmla="*/ 2930652 w 13599713"/>
              <a:gd name="connsiteY73" fmla="*/ 584282 h 6159602"/>
              <a:gd name="connsiteX74" fmla="*/ 2916361 w 13599713"/>
              <a:gd name="connsiteY74" fmla="*/ 657887 h 6159602"/>
              <a:gd name="connsiteX75" fmla="*/ 2921124 w 13599713"/>
              <a:gd name="connsiteY75" fmla="*/ 666491 h 6159602"/>
              <a:gd name="connsiteX76" fmla="*/ 2923030 w 13599713"/>
              <a:gd name="connsiteY76" fmla="*/ 666491 h 6159602"/>
              <a:gd name="connsiteX77" fmla="*/ 2928746 w 13599713"/>
              <a:gd name="connsiteY77" fmla="*/ 662667 h 6159602"/>
              <a:gd name="connsiteX78" fmla="*/ 2943990 w 13599713"/>
              <a:gd name="connsiteY78" fmla="*/ 584282 h 6159602"/>
              <a:gd name="connsiteX79" fmla="*/ 2937321 w 13599713"/>
              <a:gd name="connsiteY79" fmla="*/ 577591 h 6159602"/>
              <a:gd name="connsiteX80" fmla="*/ 2428801 w 13599713"/>
              <a:gd name="connsiteY80" fmla="*/ 576960 h 6159602"/>
              <a:gd name="connsiteX81" fmla="*/ 2423155 w 13599713"/>
              <a:gd name="connsiteY81" fmla="*/ 583654 h 6159602"/>
              <a:gd name="connsiteX82" fmla="*/ 2436329 w 13599713"/>
              <a:gd name="connsiteY82" fmla="*/ 650597 h 6159602"/>
              <a:gd name="connsiteX83" fmla="*/ 2441974 w 13599713"/>
              <a:gd name="connsiteY83" fmla="*/ 655379 h 6159602"/>
              <a:gd name="connsiteX84" fmla="*/ 2443857 w 13599713"/>
              <a:gd name="connsiteY84" fmla="*/ 654422 h 6159602"/>
              <a:gd name="connsiteX85" fmla="*/ 2447621 w 13599713"/>
              <a:gd name="connsiteY85" fmla="*/ 646772 h 6159602"/>
              <a:gd name="connsiteX86" fmla="*/ 2435388 w 13599713"/>
              <a:gd name="connsiteY86" fmla="*/ 582698 h 6159602"/>
              <a:gd name="connsiteX87" fmla="*/ 2428801 w 13599713"/>
              <a:gd name="connsiteY87" fmla="*/ 576960 h 6159602"/>
              <a:gd name="connsiteX88" fmla="*/ 2828797 w 13599713"/>
              <a:gd name="connsiteY88" fmla="*/ 576957 h 6159602"/>
              <a:gd name="connsiteX89" fmla="*/ 2821291 w 13599713"/>
              <a:gd name="connsiteY89" fmla="*/ 582673 h 6159602"/>
              <a:gd name="connsiteX90" fmla="*/ 2814722 w 13599713"/>
              <a:gd name="connsiteY90" fmla="*/ 619820 h 6159602"/>
              <a:gd name="connsiteX91" fmla="*/ 2818475 w 13599713"/>
              <a:gd name="connsiteY91" fmla="*/ 628393 h 6159602"/>
              <a:gd name="connsiteX92" fmla="*/ 2820352 w 13599713"/>
              <a:gd name="connsiteY92" fmla="*/ 628393 h 6159602"/>
              <a:gd name="connsiteX93" fmla="*/ 2826921 w 13599713"/>
              <a:gd name="connsiteY93" fmla="*/ 623630 h 6159602"/>
              <a:gd name="connsiteX94" fmla="*/ 2834427 w 13599713"/>
              <a:gd name="connsiteY94" fmla="*/ 583625 h 6159602"/>
              <a:gd name="connsiteX95" fmla="*/ 2828797 w 13599713"/>
              <a:gd name="connsiteY95" fmla="*/ 576957 h 6159602"/>
              <a:gd name="connsiteX96" fmla="*/ 2502830 w 13599713"/>
              <a:gd name="connsiteY96" fmla="*/ 576949 h 6159602"/>
              <a:gd name="connsiteX97" fmla="*/ 2496199 w 13599713"/>
              <a:gd name="connsiteY97" fmla="*/ 583559 h 6159602"/>
              <a:gd name="connsiteX98" fmla="*/ 2538822 w 13599713"/>
              <a:gd name="connsiteY98" fmla="*/ 683654 h 6159602"/>
              <a:gd name="connsiteX99" fmla="*/ 2543559 w 13599713"/>
              <a:gd name="connsiteY99" fmla="*/ 685542 h 6159602"/>
              <a:gd name="connsiteX100" fmla="*/ 2547348 w 13599713"/>
              <a:gd name="connsiteY100" fmla="*/ 683654 h 6159602"/>
              <a:gd name="connsiteX101" fmla="*/ 2548294 w 13599713"/>
              <a:gd name="connsiteY101" fmla="*/ 675155 h 6159602"/>
              <a:gd name="connsiteX102" fmla="*/ 2509460 w 13599713"/>
              <a:gd name="connsiteY102" fmla="*/ 582614 h 6159602"/>
              <a:gd name="connsiteX103" fmla="*/ 2502830 w 13599713"/>
              <a:gd name="connsiteY103" fmla="*/ 576949 h 6159602"/>
              <a:gd name="connsiteX104" fmla="*/ 2537814 w 13599713"/>
              <a:gd name="connsiteY104" fmla="*/ 576005 h 6159602"/>
              <a:gd name="connsiteX105" fmla="*/ 2532090 w 13599713"/>
              <a:gd name="connsiteY105" fmla="*/ 583569 h 6159602"/>
              <a:gd name="connsiteX106" fmla="*/ 2664711 w 13599713"/>
              <a:gd name="connsiteY106" fmla="*/ 704593 h 6159602"/>
              <a:gd name="connsiteX107" fmla="*/ 2750580 w 13599713"/>
              <a:gd name="connsiteY107" fmla="*/ 673392 h 6159602"/>
              <a:gd name="connsiteX108" fmla="*/ 2751535 w 13599713"/>
              <a:gd name="connsiteY108" fmla="*/ 663937 h 6159602"/>
              <a:gd name="connsiteX109" fmla="*/ 2742948 w 13599713"/>
              <a:gd name="connsiteY109" fmla="*/ 663937 h 6159602"/>
              <a:gd name="connsiteX110" fmla="*/ 2664711 w 13599713"/>
              <a:gd name="connsiteY110" fmla="*/ 691356 h 6159602"/>
              <a:gd name="connsiteX111" fmla="*/ 2544493 w 13599713"/>
              <a:gd name="connsiteY111" fmla="*/ 582623 h 6159602"/>
              <a:gd name="connsiteX112" fmla="*/ 2537814 w 13599713"/>
              <a:gd name="connsiteY112" fmla="*/ 576005 h 6159602"/>
              <a:gd name="connsiteX113" fmla="*/ 2665474 w 13599713"/>
              <a:gd name="connsiteY113" fmla="*/ 572830 h 6159602"/>
              <a:gd name="connsiteX114" fmla="*/ 2659758 w 13599713"/>
              <a:gd name="connsiteY114" fmla="*/ 578587 h 6159602"/>
              <a:gd name="connsiteX115" fmla="*/ 2665474 w 13599713"/>
              <a:gd name="connsiteY115" fmla="*/ 585304 h 6159602"/>
              <a:gd name="connsiteX116" fmla="*/ 2710254 w 13599713"/>
              <a:gd name="connsiteY116" fmla="*/ 585304 h 6159602"/>
              <a:gd name="connsiteX117" fmla="*/ 2674050 w 13599713"/>
              <a:gd name="connsiteY117" fmla="*/ 618886 h 6159602"/>
              <a:gd name="connsiteX118" fmla="*/ 2669285 w 13599713"/>
              <a:gd name="connsiteY118" fmla="*/ 626561 h 6159602"/>
              <a:gd name="connsiteX119" fmla="*/ 2675002 w 13599713"/>
              <a:gd name="connsiteY119" fmla="*/ 631359 h 6159602"/>
              <a:gd name="connsiteX120" fmla="*/ 2676907 w 13599713"/>
              <a:gd name="connsiteY120" fmla="*/ 631359 h 6159602"/>
              <a:gd name="connsiteX121" fmla="*/ 2723593 w 13599713"/>
              <a:gd name="connsiteY121" fmla="*/ 585304 h 6159602"/>
              <a:gd name="connsiteX122" fmla="*/ 2784569 w 13599713"/>
              <a:gd name="connsiteY122" fmla="*/ 585304 h 6159602"/>
              <a:gd name="connsiteX123" fmla="*/ 2756938 w 13599713"/>
              <a:gd name="connsiteY123" fmla="*/ 649589 h 6159602"/>
              <a:gd name="connsiteX124" fmla="*/ 2757891 w 13599713"/>
              <a:gd name="connsiteY124" fmla="*/ 659184 h 6159602"/>
              <a:gd name="connsiteX125" fmla="*/ 2761702 w 13599713"/>
              <a:gd name="connsiteY125" fmla="*/ 660143 h 6159602"/>
              <a:gd name="connsiteX126" fmla="*/ 2766466 w 13599713"/>
              <a:gd name="connsiteY126" fmla="*/ 658225 h 6159602"/>
              <a:gd name="connsiteX127" fmla="*/ 2797907 w 13599713"/>
              <a:gd name="connsiteY127" fmla="*/ 579547 h 6159602"/>
              <a:gd name="connsiteX128" fmla="*/ 2797907 w 13599713"/>
              <a:gd name="connsiteY128" fmla="*/ 578587 h 6159602"/>
              <a:gd name="connsiteX129" fmla="*/ 2797907 w 13599713"/>
              <a:gd name="connsiteY129" fmla="*/ 577628 h 6159602"/>
              <a:gd name="connsiteX130" fmla="*/ 2796954 w 13599713"/>
              <a:gd name="connsiteY130" fmla="*/ 576668 h 6159602"/>
              <a:gd name="connsiteX131" fmla="*/ 2796954 w 13599713"/>
              <a:gd name="connsiteY131" fmla="*/ 575709 h 6159602"/>
              <a:gd name="connsiteX132" fmla="*/ 2796001 w 13599713"/>
              <a:gd name="connsiteY132" fmla="*/ 574749 h 6159602"/>
              <a:gd name="connsiteX133" fmla="*/ 2796001 w 13599713"/>
              <a:gd name="connsiteY133" fmla="*/ 573790 h 6159602"/>
              <a:gd name="connsiteX134" fmla="*/ 2795048 w 13599713"/>
              <a:gd name="connsiteY134" fmla="*/ 573790 h 6159602"/>
              <a:gd name="connsiteX135" fmla="*/ 2794096 w 13599713"/>
              <a:gd name="connsiteY135" fmla="*/ 572830 h 6159602"/>
              <a:gd name="connsiteX136" fmla="*/ 2793143 w 13599713"/>
              <a:gd name="connsiteY136" fmla="*/ 572830 h 6159602"/>
              <a:gd name="connsiteX137" fmla="*/ 2792191 w 13599713"/>
              <a:gd name="connsiteY137" fmla="*/ 572830 h 6159602"/>
              <a:gd name="connsiteX138" fmla="*/ 2791237 w 13599713"/>
              <a:gd name="connsiteY138" fmla="*/ 572830 h 6159602"/>
              <a:gd name="connsiteX139" fmla="*/ 2665474 w 13599713"/>
              <a:gd name="connsiteY139" fmla="*/ 572830 h 6159602"/>
              <a:gd name="connsiteX140" fmla="*/ 3674101 w 13599713"/>
              <a:gd name="connsiteY140" fmla="*/ 564890 h 6159602"/>
              <a:gd name="connsiteX141" fmla="*/ 3698248 w 13599713"/>
              <a:gd name="connsiteY141" fmla="*/ 588703 h 6159602"/>
              <a:gd name="connsiteX142" fmla="*/ 3649024 w 13599713"/>
              <a:gd name="connsiteY142" fmla="*/ 588703 h 6159602"/>
              <a:gd name="connsiteX143" fmla="*/ 3674101 w 13599713"/>
              <a:gd name="connsiteY143" fmla="*/ 564890 h 6159602"/>
              <a:gd name="connsiteX144" fmla="*/ 3673478 w 13599713"/>
              <a:gd name="connsiteY144" fmla="*/ 547428 h 6159602"/>
              <a:gd name="connsiteX145" fmla="*/ 3622029 w 13599713"/>
              <a:gd name="connsiteY145" fmla="*/ 600287 h 6159602"/>
              <a:gd name="connsiteX146" fmla="*/ 3674431 w 13599713"/>
              <a:gd name="connsiteY146" fmla="*/ 652203 h 6159602"/>
              <a:gd name="connsiteX147" fmla="*/ 3720162 w 13599713"/>
              <a:gd name="connsiteY147" fmla="*/ 625773 h 6159602"/>
              <a:gd name="connsiteX148" fmla="*/ 3702059 w 13599713"/>
              <a:gd name="connsiteY148" fmla="*/ 617278 h 6159602"/>
              <a:gd name="connsiteX149" fmla="*/ 3700155 w 13599713"/>
              <a:gd name="connsiteY149" fmla="*/ 617278 h 6159602"/>
              <a:gd name="connsiteX150" fmla="*/ 3674431 w 13599713"/>
              <a:gd name="connsiteY150" fmla="*/ 633325 h 6159602"/>
              <a:gd name="connsiteX151" fmla="*/ 3646801 w 13599713"/>
              <a:gd name="connsiteY151" fmla="*/ 605007 h 6159602"/>
              <a:gd name="connsiteX152" fmla="*/ 3646801 w 13599713"/>
              <a:gd name="connsiteY152" fmla="*/ 604063 h 6159602"/>
              <a:gd name="connsiteX153" fmla="*/ 3722069 w 13599713"/>
              <a:gd name="connsiteY153" fmla="*/ 604063 h 6159602"/>
              <a:gd name="connsiteX154" fmla="*/ 3722069 w 13599713"/>
              <a:gd name="connsiteY154" fmla="*/ 599344 h 6159602"/>
              <a:gd name="connsiteX155" fmla="*/ 3673478 w 13599713"/>
              <a:gd name="connsiteY155" fmla="*/ 547428 h 6159602"/>
              <a:gd name="connsiteX156" fmla="*/ 3772097 w 13599713"/>
              <a:gd name="connsiteY156" fmla="*/ 512503 h 6159602"/>
              <a:gd name="connsiteX157" fmla="*/ 3752956 w 13599713"/>
              <a:gd name="connsiteY157" fmla="*/ 523907 h 6159602"/>
              <a:gd name="connsiteX158" fmla="*/ 3752956 w 13599713"/>
              <a:gd name="connsiteY158" fmla="*/ 551467 h 6159602"/>
              <a:gd name="connsiteX159" fmla="*/ 3734771 w 13599713"/>
              <a:gd name="connsiteY159" fmla="*/ 551467 h 6159602"/>
              <a:gd name="connsiteX160" fmla="*/ 3734771 w 13599713"/>
              <a:gd name="connsiteY160" fmla="*/ 569524 h 6159602"/>
              <a:gd name="connsiteX161" fmla="*/ 3752956 w 13599713"/>
              <a:gd name="connsiteY161" fmla="*/ 569524 h 6159602"/>
              <a:gd name="connsiteX162" fmla="*/ 3752956 w 13599713"/>
              <a:gd name="connsiteY162" fmla="*/ 620842 h 6159602"/>
              <a:gd name="connsiteX163" fmla="*/ 3784540 w 13599713"/>
              <a:gd name="connsiteY163" fmla="*/ 652203 h 6159602"/>
              <a:gd name="connsiteX164" fmla="*/ 3804639 w 13599713"/>
              <a:gd name="connsiteY164" fmla="*/ 648402 h 6159602"/>
              <a:gd name="connsiteX165" fmla="*/ 3803682 w 13599713"/>
              <a:gd name="connsiteY165" fmla="*/ 629395 h 6159602"/>
              <a:gd name="connsiteX166" fmla="*/ 3801767 w 13599713"/>
              <a:gd name="connsiteY166" fmla="*/ 628445 h 6159602"/>
              <a:gd name="connsiteX167" fmla="*/ 3790282 w 13599713"/>
              <a:gd name="connsiteY167" fmla="*/ 631296 h 6159602"/>
              <a:gd name="connsiteX168" fmla="*/ 3776883 w 13599713"/>
              <a:gd name="connsiteY168" fmla="*/ 614190 h 6159602"/>
              <a:gd name="connsiteX169" fmla="*/ 3776883 w 13599713"/>
              <a:gd name="connsiteY169" fmla="*/ 569524 h 6159602"/>
              <a:gd name="connsiteX170" fmla="*/ 3804639 w 13599713"/>
              <a:gd name="connsiteY170" fmla="*/ 569524 h 6159602"/>
              <a:gd name="connsiteX171" fmla="*/ 3804639 w 13599713"/>
              <a:gd name="connsiteY171" fmla="*/ 551467 h 6159602"/>
              <a:gd name="connsiteX172" fmla="*/ 3776883 w 13599713"/>
              <a:gd name="connsiteY172" fmla="*/ 551467 h 6159602"/>
              <a:gd name="connsiteX173" fmla="*/ 3776883 w 13599713"/>
              <a:gd name="connsiteY173" fmla="*/ 512503 h 6159602"/>
              <a:gd name="connsiteX174" fmla="*/ 3772097 w 13599713"/>
              <a:gd name="connsiteY174" fmla="*/ 512503 h 6159602"/>
              <a:gd name="connsiteX175" fmla="*/ 2665537 w 13599713"/>
              <a:gd name="connsiteY175" fmla="*/ 510917 h 6159602"/>
              <a:gd name="connsiteX176" fmla="*/ 2604179 w 13599713"/>
              <a:gd name="connsiteY176" fmla="*/ 572199 h 6159602"/>
              <a:gd name="connsiteX177" fmla="*/ 2653074 w 13599713"/>
              <a:gd name="connsiteY177" fmla="*/ 631567 h 6159602"/>
              <a:gd name="connsiteX178" fmla="*/ 2654992 w 13599713"/>
              <a:gd name="connsiteY178" fmla="*/ 631567 h 6159602"/>
              <a:gd name="connsiteX179" fmla="*/ 2660744 w 13599713"/>
              <a:gd name="connsiteY179" fmla="*/ 626779 h 6159602"/>
              <a:gd name="connsiteX180" fmla="*/ 2655950 w 13599713"/>
              <a:gd name="connsiteY180" fmla="*/ 619119 h 6159602"/>
              <a:gd name="connsiteX181" fmla="*/ 2617601 w 13599713"/>
              <a:gd name="connsiteY181" fmla="*/ 572199 h 6159602"/>
              <a:gd name="connsiteX182" fmla="*/ 2665537 w 13599713"/>
              <a:gd name="connsiteY182" fmla="*/ 523365 h 6159602"/>
              <a:gd name="connsiteX183" fmla="*/ 2695259 w 13599713"/>
              <a:gd name="connsiteY183" fmla="*/ 533898 h 6159602"/>
              <a:gd name="connsiteX184" fmla="*/ 2703887 w 13599713"/>
              <a:gd name="connsiteY184" fmla="*/ 531982 h 6159602"/>
              <a:gd name="connsiteX185" fmla="*/ 2702929 w 13599713"/>
              <a:gd name="connsiteY185" fmla="*/ 523365 h 6159602"/>
              <a:gd name="connsiteX186" fmla="*/ 2665537 w 13599713"/>
              <a:gd name="connsiteY186" fmla="*/ 510917 h 6159602"/>
              <a:gd name="connsiteX187" fmla="*/ 3463238 w 13599713"/>
              <a:gd name="connsiteY187" fmla="*/ 495040 h 6159602"/>
              <a:gd name="connsiteX188" fmla="*/ 3463238 w 13599713"/>
              <a:gd name="connsiteY188" fmla="*/ 647770 h 6159602"/>
              <a:gd name="connsiteX189" fmla="*/ 3488780 w 13599713"/>
              <a:gd name="connsiteY189" fmla="*/ 647770 h 6159602"/>
              <a:gd name="connsiteX190" fmla="*/ 3488780 w 13599713"/>
              <a:gd name="connsiteY190" fmla="*/ 577571 h 6159602"/>
              <a:gd name="connsiteX191" fmla="*/ 3487834 w 13599713"/>
              <a:gd name="connsiteY191" fmla="*/ 538677 h 6159602"/>
              <a:gd name="connsiteX192" fmla="*/ 3516214 w 13599713"/>
              <a:gd name="connsiteY192" fmla="*/ 572828 h 6159602"/>
              <a:gd name="connsiteX193" fmla="*/ 3582433 w 13599713"/>
              <a:gd name="connsiteY193" fmla="*/ 650615 h 6159602"/>
              <a:gd name="connsiteX194" fmla="*/ 3596623 w 13599713"/>
              <a:gd name="connsiteY194" fmla="*/ 650615 h 6159602"/>
              <a:gd name="connsiteX195" fmla="*/ 3596623 w 13599713"/>
              <a:gd name="connsiteY195" fmla="*/ 495040 h 6159602"/>
              <a:gd name="connsiteX196" fmla="*/ 3572027 w 13599713"/>
              <a:gd name="connsiteY196" fmla="*/ 495040 h 6159602"/>
              <a:gd name="connsiteX197" fmla="*/ 3572027 w 13599713"/>
              <a:gd name="connsiteY197" fmla="*/ 561444 h 6159602"/>
              <a:gd name="connsiteX198" fmla="*/ 3572973 w 13599713"/>
              <a:gd name="connsiteY198" fmla="*/ 600338 h 6159602"/>
              <a:gd name="connsiteX199" fmla="*/ 3572027 w 13599713"/>
              <a:gd name="connsiteY199" fmla="*/ 600338 h 6159602"/>
              <a:gd name="connsiteX200" fmla="*/ 3544593 w 13599713"/>
              <a:gd name="connsiteY200" fmla="*/ 566188 h 6159602"/>
              <a:gd name="connsiteX201" fmla="*/ 3484050 w 13599713"/>
              <a:gd name="connsiteY201" fmla="*/ 495040 h 6159602"/>
              <a:gd name="connsiteX202" fmla="*/ 3463238 w 13599713"/>
              <a:gd name="connsiteY202" fmla="*/ 495040 h 6159602"/>
              <a:gd name="connsiteX203" fmla="*/ 3357183 w 13599713"/>
              <a:gd name="connsiteY203" fmla="*/ 490278 h 6159602"/>
              <a:gd name="connsiteX204" fmla="*/ 3275863 w 13599713"/>
              <a:gd name="connsiteY204" fmla="*/ 571241 h 6159602"/>
              <a:gd name="connsiteX205" fmla="*/ 3354313 w 13599713"/>
              <a:gd name="connsiteY205" fmla="*/ 652203 h 6159602"/>
              <a:gd name="connsiteX206" fmla="*/ 3408844 w 13599713"/>
              <a:gd name="connsiteY206" fmla="*/ 624581 h 6159602"/>
              <a:gd name="connsiteX207" fmla="*/ 3406931 w 13599713"/>
              <a:gd name="connsiteY207" fmla="*/ 639821 h 6159602"/>
              <a:gd name="connsiteX208" fmla="*/ 3406931 w 13599713"/>
              <a:gd name="connsiteY208" fmla="*/ 647441 h 6159602"/>
              <a:gd name="connsiteX209" fmla="*/ 3429891 w 13599713"/>
              <a:gd name="connsiteY209" fmla="*/ 647441 h 6159602"/>
              <a:gd name="connsiteX210" fmla="*/ 3429891 w 13599713"/>
              <a:gd name="connsiteY210" fmla="*/ 566478 h 6159602"/>
              <a:gd name="connsiteX211" fmla="*/ 3365793 w 13599713"/>
              <a:gd name="connsiteY211" fmla="*/ 566478 h 6159602"/>
              <a:gd name="connsiteX212" fmla="*/ 3365793 w 13599713"/>
              <a:gd name="connsiteY212" fmla="*/ 587433 h 6159602"/>
              <a:gd name="connsiteX213" fmla="*/ 3406931 w 13599713"/>
              <a:gd name="connsiteY213" fmla="*/ 587433 h 6159602"/>
              <a:gd name="connsiteX214" fmla="*/ 3406931 w 13599713"/>
              <a:gd name="connsiteY214" fmla="*/ 588386 h 6159602"/>
              <a:gd name="connsiteX215" fmla="*/ 3357183 w 13599713"/>
              <a:gd name="connsiteY215" fmla="*/ 628391 h 6159602"/>
              <a:gd name="connsiteX216" fmla="*/ 3303607 w 13599713"/>
              <a:gd name="connsiteY216" fmla="*/ 571241 h 6159602"/>
              <a:gd name="connsiteX217" fmla="*/ 3358140 w 13599713"/>
              <a:gd name="connsiteY217" fmla="*/ 514091 h 6159602"/>
              <a:gd name="connsiteX218" fmla="*/ 3406931 w 13599713"/>
              <a:gd name="connsiteY218" fmla="*/ 540761 h 6159602"/>
              <a:gd name="connsiteX219" fmla="*/ 3410758 w 13599713"/>
              <a:gd name="connsiteY219" fmla="*/ 541713 h 6159602"/>
              <a:gd name="connsiteX220" fmla="*/ 3428935 w 13599713"/>
              <a:gd name="connsiteY220" fmla="*/ 529331 h 6159602"/>
              <a:gd name="connsiteX221" fmla="*/ 3357183 w 13599713"/>
              <a:gd name="connsiteY221" fmla="*/ 490278 h 6159602"/>
              <a:gd name="connsiteX222" fmla="*/ 3176910 w 13599713"/>
              <a:gd name="connsiteY222" fmla="*/ 490278 h 6159602"/>
              <a:gd name="connsiteX223" fmla="*/ 3096429 w 13599713"/>
              <a:gd name="connsiteY223" fmla="*/ 571241 h 6159602"/>
              <a:gd name="connsiteX224" fmla="*/ 3174069 w 13599713"/>
              <a:gd name="connsiteY224" fmla="*/ 652203 h 6159602"/>
              <a:gd name="connsiteX225" fmla="*/ 3228038 w 13599713"/>
              <a:gd name="connsiteY225" fmla="*/ 624581 h 6159602"/>
              <a:gd name="connsiteX226" fmla="*/ 3226145 w 13599713"/>
              <a:gd name="connsiteY226" fmla="*/ 639821 h 6159602"/>
              <a:gd name="connsiteX227" fmla="*/ 3226145 w 13599713"/>
              <a:gd name="connsiteY227" fmla="*/ 647441 h 6159602"/>
              <a:gd name="connsiteX228" fmla="*/ 3248868 w 13599713"/>
              <a:gd name="connsiteY228" fmla="*/ 647441 h 6159602"/>
              <a:gd name="connsiteX229" fmla="*/ 3248868 w 13599713"/>
              <a:gd name="connsiteY229" fmla="*/ 566478 h 6159602"/>
              <a:gd name="connsiteX230" fmla="*/ 3185431 w 13599713"/>
              <a:gd name="connsiteY230" fmla="*/ 566478 h 6159602"/>
              <a:gd name="connsiteX231" fmla="*/ 3185431 w 13599713"/>
              <a:gd name="connsiteY231" fmla="*/ 587433 h 6159602"/>
              <a:gd name="connsiteX232" fmla="*/ 3226145 w 13599713"/>
              <a:gd name="connsiteY232" fmla="*/ 587433 h 6159602"/>
              <a:gd name="connsiteX233" fmla="*/ 3226145 w 13599713"/>
              <a:gd name="connsiteY233" fmla="*/ 588386 h 6159602"/>
              <a:gd name="connsiteX234" fmla="*/ 3175962 w 13599713"/>
              <a:gd name="connsiteY234" fmla="*/ 628391 h 6159602"/>
              <a:gd name="connsiteX235" fmla="*/ 3122941 w 13599713"/>
              <a:gd name="connsiteY235" fmla="*/ 571241 h 6159602"/>
              <a:gd name="connsiteX236" fmla="*/ 3177856 w 13599713"/>
              <a:gd name="connsiteY236" fmla="*/ 514091 h 6159602"/>
              <a:gd name="connsiteX237" fmla="*/ 3226145 w 13599713"/>
              <a:gd name="connsiteY237" fmla="*/ 540761 h 6159602"/>
              <a:gd name="connsiteX238" fmla="*/ 3228985 w 13599713"/>
              <a:gd name="connsiteY238" fmla="*/ 541713 h 6159602"/>
              <a:gd name="connsiteX239" fmla="*/ 3247922 w 13599713"/>
              <a:gd name="connsiteY239" fmla="*/ 529331 h 6159602"/>
              <a:gd name="connsiteX240" fmla="*/ 3176910 w 13599713"/>
              <a:gd name="connsiteY240" fmla="*/ 490278 h 6159602"/>
              <a:gd name="connsiteX241" fmla="*/ 2488333 w 13599713"/>
              <a:gd name="connsiteY241" fmla="*/ 479484 h 6159602"/>
              <a:gd name="connsiteX242" fmla="*/ 2479737 w 13599713"/>
              <a:gd name="connsiteY242" fmla="*/ 482338 h 6159602"/>
              <a:gd name="connsiteX243" fmla="*/ 2459682 w 13599713"/>
              <a:gd name="connsiteY243" fmla="*/ 571772 h 6159602"/>
              <a:gd name="connsiteX244" fmla="*/ 2581928 w 13599713"/>
              <a:gd name="connsiteY244" fmla="*/ 759205 h 6159602"/>
              <a:gd name="connsiteX245" fmla="*/ 2584793 w 13599713"/>
              <a:gd name="connsiteY245" fmla="*/ 760157 h 6159602"/>
              <a:gd name="connsiteX246" fmla="*/ 2590524 w 13599713"/>
              <a:gd name="connsiteY246" fmla="*/ 756351 h 6159602"/>
              <a:gd name="connsiteX247" fmla="*/ 2586703 w 13599713"/>
              <a:gd name="connsiteY247" fmla="*/ 747788 h 6159602"/>
              <a:gd name="connsiteX248" fmla="*/ 2472097 w 13599713"/>
              <a:gd name="connsiteY248" fmla="*/ 571772 h 6159602"/>
              <a:gd name="connsiteX249" fmla="*/ 2491198 w 13599713"/>
              <a:gd name="connsiteY249" fmla="*/ 487095 h 6159602"/>
              <a:gd name="connsiteX250" fmla="*/ 2488333 w 13599713"/>
              <a:gd name="connsiteY250" fmla="*/ 479484 h 6159602"/>
              <a:gd name="connsiteX251" fmla="*/ 2784833 w 13599713"/>
              <a:gd name="connsiteY251" fmla="*/ 459775 h 6159602"/>
              <a:gd name="connsiteX252" fmla="*/ 2783897 w 13599713"/>
              <a:gd name="connsiteY252" fmla="*/ 468274 h 6159602"/>
              <a:gd name="connsiteX253" fmla="*/ 2821327 w 13599713"/>
              <a:gd name="connsiteY253" fmla="*/ 560814 h 6159602"/>
              <a:gd name="connsiteX254" fmla="*/ 2827878 w 13599713"/>
              <a:gd name="connsiteY254" fmla="*/ 566480 h 6159602"/>
              <a:gd name="connsiteX255" fmla="*/ 2828813 w 13599713"/>
              <a:gd name="connsiteY255" fmla="*/ 566480 h 6159602"/>
              <a:gd name="connsiteX256" fmla="*/ 2834427 w 13599713"/>
              <a:gd name="connsiteY256" fmla="*/ 559870 h 6159602"/>
              <a:gd name="connsiteX257" fmla="*/ 2793255 w 13599713"/>
              <a:gd name="connsiteY257" fmla="*/ 459775 h 6159602"/>
              <a:gd name="connsiteX258" fmla="*/ 2784833 w 13599713"/>
              <a:gd name="connsiteY258" fmla="*/ 459775 h 6159602"/>
              <a:gd name="connsiteX259" fmla="*/ 2664895 w 13599713"/>
              <a:gd name="connsiteY259" fmla="*/ 437891 h 6159602"/>
              <a:gd name="connsiteX260" fmla="*/ 2532090 w 13599713"/>
              <a:gd name="connsiteY260" fmla="*/ 559812 h 6159602"/>
              <a:gd name="connsiteX261" fmla="*/ 2537822 w 13599713"/>
              <a:gd name="connsiteY261" fmla="*/ 566479 h 6159602"/>
              <a:gd name="connsiteX262" fmla="*/ 2544510 w 13599713"/>
              <a:gd name="connsiteY262" fmla="*/ 560764 h 6159602"/>
              <a:gd name="connsiteX263" fmla="*/ 2664895 w 13599713"/>
              <a:gd name="connsiteY263" fmla="*/ 450274 h 6159602"/>
              <a:gd name="connsiteX264" fmla="*/ 2745152 w 13599713"/>
              <a:gd name="connsiteY264" fmla="*/ 480754 h 6159602"/>
              <a:gd name="connsiteX265" fmla="*/ 2754707 w 13599713"/>
              <a:gd name="connsiteY265" fmla="*/ 480754 h 6159602"/>
              <a:gd name="connsiteX266" fmla="*/ 2753751 w 13599713"/>
              <a:gd name="connsiteY266" fmla="*/ 471229 h 6159602"/>
              <a:gd name="connsiteX267" fmla="*/ 2664895 w 13599713"/>
              <a:gd name="connsiteY267" fmla="*/ 437891 h 6159602"/>
              <a:gd name="connsiteX268" fmla="*/ 2511548 w 13599713"/>
              <a:gd name="connsiteY268" fmla="*/ 433430 h 6159602"/>
              <a:gd name="connsiteX269" fmla="*/ 2490200 w 13599713"/>
              <a:gd name="connsiteY269" fmla="*/ 461779 h 6159602"/>
              <a:gd name="connsiteX270" fmla="*/ 2492141 w 13599713"/>
              <a:gd name="connsiteY270" fmla="*/ 470284 h 6159602"/>
              <a:gd name="connsiteX271" fmla="*/ 2496022 w 13599713"/>
              <a:gd name="connsiteY271" fmla="*/ 471229 h 6159602"/>
              <a:gd name="connsiteX272" fmla="*/ 2500875 w 13599713"/>
              <a:gd name="connsiteY272" fmla="*/ 468394 h 6159602"/>
              <a:gd name="connsiteX273" fmla="*/ 2521253 w 13599713"/>
              <a:gd name="connsiteY273" fmla="*/ 441935 h 6159602"/>
              <a:gd name="connsiteX274" fmla="*/ 2521253 w 13599713"/>
              <a:gd name="connsiteY274" fmla="*/ 433430 h 6159602"/>
              <a:gd name="connsiteX275" fmla="*/ 2511548 w 13599713"/>
              <a:gd name="connsiteY275" fmla="*/ 433430 h 6159602"/>
              <a:gd name="connsiteX276" fmla="*/ 2835711 w 13599713"/>
              <a:gd name="connsiteY276" fmla="*/ 408053 h 6159602"/>
              <a:gd name="connsiteX277" fmla="*/ 2834755 w 13599713"/>
              <a:gd name="connsiteY277" fmla="*/ 416647 h 6159602"/>
              <a:gd name="connsiteX278" fmla="*/ 2895034 w 13599713"/>
              <a:gd name="connsiteY278" fmla="*/ 572302 h 6159602"/>
              <a:gd name="connsiteX279" fmla="*/ 2882595 w 13599713"/>
              <a:gd name="connsiteY279" fmla="*/ 647741 h 6159602"/>
              <a:gd name="connsiteX280" fmla="*/ 2886423 w 13599713"/>
              <a:gd name="connsiteY280" fmla="*/ 655381 h 6159602"/>
              <a:gd name="connsiteX281" fmla="*/ 2888337 w 13599713"/>
              <a:gd name="connsiteY281" fmla="*/ 655381 h 6159602"/>
              <a:gd name="connsiteX282" fmla="*/ 2894077 w 13599713"/>
              <a:gd name="connsiteY282" fmla="*/ 651561 h 6159602"/>
              <a:gd name="connsiteX283" fmla="*/ 2907473 w 13599713"/>
              <a:gd name="connsiteY283" fmla="*/ 572302 h 6159602"/>
              <a:gd name="connsiteX284" fmla="*/ 2844322 w 13599713"/>
              <a:gd name="connsiteY284" fmla="*/ 408053 h 6159602"/>
              <a:gd name="connsiteX285" fmla="*/ 2835711 w 13599713"/>
              <a:gd name="connsiteY285" fmla="*/ 408053 h 6159602"/>
              <a:gd name="connsiteX286" fmla="*/ 2675955 w 13599713"/>
              <a:gd name="connsiteY286" fmla="*/ 402968 h 6159602"/>
              <a:gd name="connsiteX287" fmla="*/ 2669286 w 13599713"/>
              <a:gd name="connsiteY287" fmla="*/ 408683 h 6159602"/>
              <a:gd name="connsiteX288" fmla="*/ 2675003 w 13599713"/>
              <a:gd name="connsiteY288" fmla="*/ 415351 h 6159602"/>
              <a:gd name="connsiteX289" fmla="*/ 2768372 w 13599713"/>
              <a:gd name="connsiteY289" fmla="*/ 454403 h 6159602"/>
              <a:gd name="connsiteX290" fmla="*/ 2772183 w 13599713"/>
              <a:gd name="connsiteY290" fmla="*/ 455356 h 6159602"/>
              <a:gd name="connsiteX291" fmla="*/ 2776947 w 13599713"/>
              <a:gd name="connsiteY291" fmla="*/ 453451 h 6159602"/>
              <a:gd name="connsiteX292" fmla="*/ 2775994 w 13599713"/>
              <a:gd name="connsiteY292" fmla="*/ 444878 h 6159602"/>
              <a:gd name="connsiteX293" fmla="*/ 2675955 w 13599713"/>
              <a:gd name="connsiteY293" fmla="*/ 402968 h 6159602"/>
              <a:gd name="connsiteX294" fmla="*/ 2653750 w 13599713"/>
              <a:gd name="connsiteY294" fmla="*/ 402967 h 6159602"/>
              <a:gd name="connsiteX295" fmla="*/ 2497150 w 13599713"/>
              <a:gd name="connsiteY295" fmla="*/ 554193 h 6159602"/>
              <a:gd name="connsiteX296" fmla="*/ 2496200 w 13599713"/>
              <a:gd name="connsiteY296" fmla="*/ 559864 h 6159602"/>
              <a:gd name="connsiteX297" fmla="*/ 2502844 w 13599713"/>
              <a:gd name="connsiteY297" fmla="*/ 566480 h 6159602"/>
              <a:gd name="connsiteX298" fmla="*/ 2509488 w 13599713"/>
              <a:gd name="connsiteY298" fmla="*/ 560809 h 6159602"/>
              <a:gd name="connsiteX299" fmla="*/ 2509488 w 13599713"/>
              <a:gd name="connsiteY299" fmla="*/ 555138 h 6159602"/>
              <a:gd name="connsiteX300" fmla="*/ 2654700 w 13599713"/>
              <a:gd name="connsiteY300" fmla="*/ 415254 h 6159602"/>
              <a:gd name="connsiteX301" fmla="*/ 2660395 w 13599713"/>
              <a:gd name="connsiteY301" fmla="*/ 408638 h 6159602"/>
              <a:gd name="connsiteX302" fmla="*/ 2653750 w 13599713"/>
              <a:gd name="connsiteY302" fmla="*/ 402967 h 6159602"/>
              <a:gd name="connsiteX303" fmla="*/ 2749581 w 13599713"/>
              <a:gd name="connsiteY303" fmla="*/ 383281 h 6159602"/>
              <a:gd name="connsiteX304" fmla="*/ 2741048 w 13599713"/>
              <a:gd name="connsiteY304" fmla="*/ 386135 h 6159602"/>
              <a:gd name="connsiteX305" fmla="*/ 2743893 w 13599713"/>
              <a:gd name="connsiteY305" fmla="*/ 394699 h 6159602"/>
              <a:gd name="connsiteX306" fmla="*/ 2858623 w 13599713"/>
              <a:gd name="connsiteY306" fmla="*/ 571671 h 6159602"/>
              <a:gd name="connsiteX307" fmla="*/ 2833969 w 13599713"/>
              <a:gd name="connsiteY307" fmla="*/ 664915 h 6159602"/>
              <a:gd name="connsiteX308" fmla="*/ 2836814 w 13599713"/>
              <a:gd name="connsiteY308" fmla="*/ 673478 h 6159602"/>
              <a:gd name="connsiteX309" fmla="*/ 2839659 w 13599713"/>
              <a:gd name="connsiteY309" fmla="*/ 674429 h 6159602"/>
              <a:gd name="connsiteX310" fmla="*/ 2845348 w 13599713"/>
              <a:gd name="connsiteY310" fmla="*/ 671575 h 6159602"/>
              <a:gd name="connsiteX311" fmla="*/ 2870949 w 13599713"/>
              <a:gd name="connsiteY311" fmla="*/ 571671 h 6159602"/>
              <a:gd name="connsiteX312" fmla="*/ 2749581 w 13599713"/>
              <a:gd name="connsiteY312" fmla="*/ 383281 h 6159602"/>
              <a:gd name="connsiteX313" fmla="*/ 2468761 w 13599713"/>
              <a:gd name="connsiteY313" fmla="*/ 382651 h 6159602"/>
              <a:gd name="connsiteX314" fmla="*/ 2459212 w 13599713"/>
              <a:gd name="connsiteY314" fmla="*/ 383606 h 6159602"/>
              <a:gd name="connsiteX315" fmla="*/ 2386634 w 13599713"/>
              <a:gd name="connsiteY315" fmla="*/ 571758 h 6159602"/>
              <a:gd name="connsiteX316" fmla="*/ 2653070 w 13599713"/>
              <a:gd name="connsiteY316" fmla="*/ 850642 h 6159602"/>
              <a:gd name="connsiteX317" fmla="*/ 2659755 w 13599713"/>
              <a:gd name="connsiteY317" fmla="*/ 844911 h 6159602"/>
              <a:gd name="connsiteX318" fmla="*/ 2653070 w 13599713"/>
              <a:gd name="connsiteY318" fmla="*/ 838226 h 6159602"/>
              <a:gd name="connsiteX319" fmla="*/ 2399049 w 13599713"/>
              <a:gd name="connsiteY319" fmla="*/ 571758 h 6159602"/>
              <a:gd name="connsiteX320" fmla="*/ 2468761 w 13599713"/>
              <a:gd name="connsiteY320" fmla="*/ 392202 h 6159602"/>
              <a:gd name="connsiteX321" fmla="*/ 2468761 w 13599713"/>
              <a:gd name="connsiteY321" fmla="*/ 382651 h 6159602"/>
              <a:gd name="connsiteX322" fmla="*/ 2664623 w 13599713"/>
              <a:gd name="connsiteY322" fmla="*/ 366455 h 6159602"/>
              <a:gd name="connsiteX323" fmla="*/ 2527639 w 13599713"/>
              <a:gd name="connsiteY323" fmla="*/ 418050 h 6159602"/>
              <a:gd name="connsiteX324" fmla="*/ 2526687 w 13599713"/>
              <a:gd name="connsiteY324" fmla="*/ 426492 h 6159602"/>
              <a:gd name="connsiteX325" fmla="*/ 2531444 w 13599713"/>
              <a:gd name="connsiteY325" fmla="*/ 428368 h 6159602"/>
              <a:gd name="connsiteX326" fmla="*/ 2536200 w 13599713"/>
              <a:gd name="connsiteY326" fmla="*/ 427430 h 6159602"/>
              <a:gd name="connsiteX327" fmla="*/ 2664623 w 13599713"/>
              <a:gd name="connsiteY327" fmla="*/ 378650 h 6159602"/>
              <a:gd name="connsiteX328" fmla="*/ 2721700 w 13599713"/>
              <a:gd name="connsiteY328" fmla="*/ 387093 h 6159602"/>
              <a:gd name="connsiteX329" fmla="*/ 2730262 w 13599713"/>
              <a:gd name="connsiteY329" fmla="*/ 383341 h 6159602"/>
              <a:gd name="connsiteX330" fmla="*/ 2725505 w 13599713"/>
              <a:gd name="connsiteY330" fmla="*/ 374898 h 6159602"/>
              <a:gd name="connsiteX331" fmla="*/ 2664623 w 13599713"/>
              <a:gd name="connsiteY331" fmla="*/ 366455 h 6159602"/>
              <a:gd name="connsiteX332" fmla="*/ 2675991 w 13599713"/>
              <a:gd name="connsiteY332" fmla="*/ 329941 h 6159602"/>
              <a:gd name="connsiteX333" fmla="*/ 2669282 w 13599713"/>
              <a:gd name="connsiteY333" fmla="*/ 335631 h 6159602"/>
              <a:gd name="connsiteX334" fmla="*/ 2675033 w 13599713"/>
              <a:gd name="connsiteY334" fmla="*/ 342270 h 6159602"/>
              <a:gd name="connsiteX335" fmla="*/ 2819748 w 13599713"/>
              <a:gd name="connsiteY335" fmla="*/ 402018 h 6159602"/>
              <a:gd name="connsiteX336" fmla="*/ 2824541 w 13599713"/>
              <a:gd name="connsiteY336" fmla="*/ 402966 h 6159602"/>
              <a:gd name="connsiteX337" fmla="*/ 2829333 w 13599713"/>
              <a:gd name="connsiteY337" fmla="*/ 401069 h 6159602"/>
              <a:gd name="connsiteX338" fmla="*/ 2828375 w 13599713"/>
              <a:gd name="connsiteY338" fmla="*/ 392534 h 6159602"/>
              <a:gd name="connsiteX339" fmla="*/ 2675991 w 13599713"/>
              <a:gd name="connsiteY339" fmla="*/ 329941 h 6159602"/>
              <a:gd name="connsiteX340" fmla="*/ 2653103 w 13599713"/>
              <a:gd name="connsiteY340" fmla="*/ 329941 h 6159602"/>
              <a:gd name="connsiteX341" fmla="*/ 2493470 w 13599713"/>
              <a:gd name="connsiteY341" fmla="*/ 400237 h 6159602"/>
              <a:gd name="connsiteX342" fmla="*/ 2423155 w 13599713"/>
              <a:gd name="connsiteY342" fmla="*/ 559829 h 6159602"/>
              <a:gd name="connsiteX343" fmla="*/ 2428857 w 13599713"/>
              <a:gd name="connsiteY343" fmla="*/ 566479 h 6159602"/>
              <a:gd name="connsiteX344" fmla="*/ 2429806 w 13599713"/>
              <a:gd name="connsiteY344" fmla="*/ 566479 h 6159602"/>
              <a:gd name="connsiteX345" fmla="*/ 2435508 w 13599713"/>
              <a:gd name="connsiteY345" fmla="*/ 560779 h 6159602"/>
              <a:gd name="connsiteX346" fmla="*/ 2502972 w 13599713"/>
              <a:gd name="connsiteY346" fmla="*/ 408787 h 6159602"/>
              <a:gd name="connsiteX347" fmla="*/ 2654053 w 13599713"/>
              <a:gd name="connsiteY347" fmla="*/ 342290 h 6159602"/>
              <a:gd name="connsiteX348" fmla="*/ 2659755 w 13599713"/>
              <a:gd name="connsiteY348" fmla="*/ 335641 h 6159602"/>
              <a:gd name="connsiteX349" fmla="*/ 2653103 w 13599713"/>
              <a:gd name="connsiteY349" fmla="*/ 329941 h 6159602"/>
              <a:gd name="connsiteX350" fmla="*/ 2775658 w 13599713"/>
              <a:gd name="connsiteY350" fmla="*/ 315021 h 6159602"/>
              <a:gd name="connsiteX351" fmla="*/ 2767098 w 13599713"/>
              <a:gd name="connsiteY351" fmla="*/ 317882 h 6159602"/>
              <a:gd name="connsiteX352" fmla="*/ 2770903 w 13599713"/>
              <a:gd name="connsiteY352" fmla="*/ 326466 h 6159602"/>
              <a:gd name="connsiteX353" fmla="*/ 2930678 w 13599713"/>
              <a:gd name="connsiteY353" fmla="*/ 559170 h 6159602"/>
              <a:gd name="connsiteX354" fmla="*/ 2937336 w 13599713"/>
              <a:gd name="connsiteY354" fmla="*/ 564892 h 6159602"/>
              <a:gd name="connsiteX355" fmla="*/ 2943994 w 13599713"/>
              <a:gd name="connsiteY355" fmla="*/ 558216 h 6159602"/>
              <a:gd name="connsiteX356" fmla="*/ 2775658 w 13599713"/>
              <a:gd name="connsiteY356" fmla="*/ 315021 h 6159602"/>
              <a:gd name="connsiteX357" fmla="*/ 2653076 w 13599713"/>
              <a:gd name="connsiteY357" fmla="*/ 294368 h 6159602"/>
              <a:gd name="connsiteX358" fmla="*/ 2478422 w 13599713"/>
              <a:gd name="connsiteY358" fmla="*/ 364723 h 6159602"/>
              <a:gd name="connsiteX359" fmla="*/ 2477467 w 13599713"/>
              <a:gd name="connsiteY359" fmla="*/ 374104 h 6159602"/>
              <a:gd name="connsiteX360" fmla="*/ 2482240 w 13599713"/>
              <a:gd name="connsiteY360" fmla="*/ 375980 h 6159602"/>
              <a:gd name="connsiteX361" fmla="*/ 2486057 w 13599713"/>
              <a:gd name="connsiteY361" fmla="*/ 374104 h 6159602"/>
              <a:gd name="connsiteX362" fmla="*/ 2654031 w 13599713"/>
              <a:gd name="connsiteY362" fmla="*/ 306563 h 6159602"/>
              <a:gd name="connsiteX363" fmla="*/ 2659757 w 13599713"/>
              <a:gd name="connsiteY363" fmla="*/ 299996 h 6159602"/>
              <a:gd name="connsiteX364" fmla="*/ 2653076 w 13599713"/>
              <a:gd name="connsiteY364" fmla="*/ 294368 h 6159602"/>
              <a:gd name="connsiteX365" fmla="*/ 2679104 w 13599713"/>
              <a:gd name="connsiteY365" fmla="*/ 294360 h 6159602"/>
              <a:gd name="connsiteX366" fmla="*/ 2672459 w 13599713"/>
              <a:gd name="connsiteY366" fmla="*/ 299944 h 6159602"/>
              <a:gd name="connsiteX367" fmla="*/ 2678155 w 13599713"/>
              <a:gd name="connsiteY367" fmla="*/ 306458 h 6159602"/>
              <a:gd name="connsiteX368" fmla="*/ 2751251 w 13599713"/>
              <a:gd name="connsiteY368" fmla="*/ 319487 h 6159602"/>
              <a:gd name="connsiteX369" fmla="*/ 2753149 w 13599713"/>
              <a:gd name="connsiteY369" fmla="*/ 320417 h 6159602"/>
              <a:gd name="connsiteX370" fmla="*/ 2758846 w 13599713"/>
              <a:gd name="connsiteY370" fmla="*/ 315764 h 6159602"/>
              <a:gd name="connsiteX371" fmla="*/ 2755049 w 13599713"/>
              <a:gd name="connsiteY371" fmla="*/ 308319 h 6159602"/>
              <a:gd name="connsiteX372" fmla="*/ 2679104 w 13599713"/>
              <a:gd name="connsiteY372" fmla="*/ 294360 h 6159602"/>
              <a:gd name="connsiteX373" fmla="*/ 2107927 w 13599713"/>
              <a:gd name="connsiteY373" fmla="*/ 5 h 6159602"/>
              <a:gd name="connsiteX374" fmla="*/ 13599713 w 13599713"/>
              <a:gd name="connsiteY374" fmla="*/ 5 h 6159602"/>
              <a:gd name="connsiteX375" fmla="*/ 13599713 w 13599713"/>
              <a:gd name="connsiteY375" fmla="*/ 6159602 h 6159602"/>
              <a:gd name="connsiteX376" fmla="*/ 2107927 w 13599713"/>
              <a:gd name="connsiteY376" fmla="*/ 6159602 h 6159602"/>
              <a:gd name="connsiteX377" fmla="*/ 0 w 13599713"/>
              <a:gd name="connsiteY377" fmla="*/ 0 h 6159602"/>
              <a:gd name="connsiteX378" fmla="*/ 52448 w 13599713"/>
              <a:gd name="connsiteY378" fmla="*/ 0 h 6159602"/>
              <a:gd name="connsiteX379" fmla="*/ 52448 w 13599713"/>
              <a:gd name="connsiteY379" fmla="*/ 21598 h 6159602"/>
              <a:gd name="connsiteX380" fmla="*/ 0 w 13599713"/>
              <a:gd name="connsiteY380" fmla="*/ 21598 h 61596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Lst>
            <a:rect l="l" t="t" r="r" b="b"/>
            <a:pathLst>
              <a:path w="13599713" h="6159602">
                <a:moveTo>
                  <a:pt x="2843718" y="768419"/>
                </a:moveTo>
                <a:cubicBezTo>
                  <a:pt x="2798301" y="810488"/>
                  <a:pt x="2739639" y="835346"/>
                  <a:pt x="2678138" y="838215"/>
                </a:cubicBezTo>
                <a:cubicBezTo>
                  <a:pt x="2675299" y="838215"/>
                  <a:pt x="2672461" y="841083"/>
                  <a:pt x="2672461" y="844907"/>
                </a:cubicBezTo>
                <a:cubicBezTo>
                  <a:pt x="2672461" y="847776"/>
                  <a:pt x="2675299" y="850644"/>
                  <a:pt x="2679084" y="850644"/>
                </a:cubicBezTo>
                <a:cubicBezTo>
                  <a:pt x="2743424" y="847776"/>
                  <a:pt x="2804925" y="821961"/>
                  <a:pt x="2852233" y="777980"/>
                </a:cubicBezTo>
                <a:cubicBezTo>
                  <a:pt x="2855072" y="775111"/>
                  <a:pt x="2855072" y="771287"/>
                  <a:pt x="2853179" y="768419"/>
                </a:cubicBezTo>
                <a:cubicBezTo>
                  <a:pt x="2850340" y="766506"/>
                  <a:pt x="2846556" y="766506"/>
                  <a:pt x="2843718" y="768419"/>
                </a:cubicBezTo>
                <a:close/>
                <a:moveTo>
                  <a:pt x="2501275" y="740824"/>
                </a:moveTo>
                <a:cubicBezTo>
                  <a:pt x="2499376" y="743718"/>
                  <a:pt x="2499376" y="747576"/>
                  <a:pt x="2502224" y="750470"/>
                </a:cubicBezTo>
                <a:cubicBezTo>
                  <a:pt x="2543979" y="789052"/>
                  <a:pt x="2597123" y="811237"/>
                  <a:pt x="2653113" y="814130"/>
                </a:cubicBezTo>
                <a:cubicBezTo>
                  <a:pt x="2654062" y="814130"/>
                  <a:pt x="2654062" y="814130"/>
                  <a:pt x="2654062" y="814130"/>
                </a:cubicBezTo>
                <a:cubicBezTo>
                  <a:pt x="2656909" y="814130"/>
                  <a:pt x="2659756" y="811237"/>
                  <a:pt x="2659756" y="807379"/>
                </a:cubicBezTo>
                <a:cubicBezTo>
                  <a:pt x="2659756" y="804485"/>
                  <a:pt x="2657858" y="801591"/>
                  <a:pt x="2654062" y="800626"/>
                </a:cubicBezTo>
                <a:cubicBezTo>
                  <a:pt x="2600919" y="798697"/>
                  <a:pt x="2549673" y="777477"/>
                  <a:pt x="2510764" y="740824"/>
                </a:cubicBezTo>
                <a:cubicBezTo>
                  <a:pt x="2507917" y="737930"/>
                  <a:pt x="2504121" y="738895"/>
                  <a:pt x="2501275" y="740824"/>
                </a:cubicBezTo>
                <a:close/>
                <a:moveTo>
                  <a:pt x="2794396" y="715403"/>
                </a:moveTo>
                <a:cubicBezTo>
                  <a:pt x="2759090" y="746990"/>
                  <a:pt x="2713288" y="765176"/>
                  <a:pt x="2665578" y="765176"/>
                </a:cubicBezTo>
                <a:cubicBezTo>
                  <a:pt x="2645539" y="765176"/>
                  <a:pt x="2625501" y="761347"/>
                  <a:pt x="2606417" y="755604"/>
                </a:cubicBezTo>
                <a:cubicBezTo>
                  <a:pt x="2603554" y="754647"/>
                  <a:pt x="2599737" y="756562"/>
                  <a:pt x="2598783" y="759433"/>
                </a:cubicBezTo>
                <a:cubicBezTo>
                  <a:pt x="2597829" y="763262"/>
                  <a:pt x="2598783" y="766134"/>
                  <a:pt x="2602600" y="768048"/>
                </a:cubicBezTo>
                <a:cubicBezTo>
                  <a:pt x="2622638" y="773791"/>
                  <a:pt x="2644585" y="777620"/>
                  <a:pt x="2665578" y="777620"/>
                </a:cubicBezTo>
                <a:cubicBezTo>
                  <a:pt x="2716151" y="777620"/>
                  <a:pt x="2765770" y="758476"/>
                  <a:pt x="2802983" y="724974"/>
                </a:cubicBezTo>
                <a:cubicBezTo>
                  <a:pt x="2805846" y="722103"/>
                  <a:pt x="2805846" y="718275"/>
                  <a:pt x="2803937" y="715403"/>
                </a:cubicBezTo>
                <a:cubicBezTo>
                  <a:pt x="2801075" y="713489"/>
                  <a:pt x="2797258" y="712532"/>
                  <a:pt x="2794396" y="715403"/>
                </a:cubicBezTo>
                <a:close/>
                <a:moveTo>
                  <a:pt x="2552105" y="690020"/>
                </a:moveTo>
                <a:cubicBezTo>
                  <a:pt x="2550189" y="692912"/>
                  <a:pt x="2550189" y="696767"/>
                  <a:pt x="2553063" y="699659"/>
                </a:cubicBezTo>
                <a:cubicBezTo>
                  <a:pt x="2581810" y="724719"/>
                  <a:pt x="2616306" y="739177"/>
                  <a:pt x="2653676" y="741104"/>
                </a:cubicBezTo>
                <a:lnTo>
                  <a:pt x="2654635" y="741104"/>
                </a:lnTo>
                <a:cubicBezTo>
                  <a:pt x="2657509" y="741104"/>
                  <a:pt x="2660384" y="739177"/>
                  <a:pt x="2660384" y="735321"/>
                </a:cubicBezTo>
                <a:cubicBezTo>
                  <a:pt x="2661342" y="732430"/>
                  <a:pt x="2658468" y="728574"/>
                  <a:pt x="2654635" y="728574"/>
                </a:cubicBezTo>
                <a:cubicBezTo>
                  <a:pt x="2620139" y="726647"/>
                  <a:pt x="2587559" y="713153"/>
                  <a:pt x="2561686" y="690020"/>
                </a:cubicBezTo>
                <a:cubicBezTo>
                  <a:pt x="2558812" y="687129"/>
                  <a:pt x="2554980" y="688093"/>
                  <a:pt x="2552105" y="690020"/>
                </a:cubicBezTo>
                <a:close/>
                <a:moveTo>
                  <a:pt x="2832202" y="681115"/>
                </a:moveTo>
                <a:cubicBezTo>
                  <a:pt x="2829344" y="679191"/>
                  <a:pt x="2825533" y="680153"/>
                  <a:pt x="2823627" y="683040"/>
                </a:cubicBezTo>
                <a:cubicBezTo>
                  <a:pt x="2818863" y="688812"/>
                  <a:pt x="2814100" y="694585"/>
                  <a:pt x="2809336" y="700358"/>
                </a:cubicBezTo>
                <a:cubicBezTo>
                  <a:pt x="2807430" y="703244"/>
                  <a:pt x="2807430" y="707093"/>
                  <a:pt x="2810289" y="709979"/>
                </a:cubicBezTo>
                <a:cubicBezTo>
                  <a:pt x="2811241" y="710941"/>
                  <a:pt x="2812195" y="710941"/>
                  <a:pt x="2814100" y="710941"/>
                </a:cubicBezTo>
                <a:cubicBezTo>
                  <a:pt x="2816006" y="710941"/>
                  <a:pt x="2817911" y="710941"/>
                  <a:pt x="2818863" y="709017"/>
                </a:cubicBezTo>
                <a:cubicBezTo>
                  <a:pt x="2823627" y="703244"/>
                  <a:pt x="2829344" y="696509"/>
                  <a:pt x="2833155" y="690736"/>
                </a:cubicBezTo>
                <a:cubicBezTo>
                  <a:pt x="2836013" y="687850"/>
                  <a:pt x="2835061" y="684002"/>
                  <a:pt x="2832202" y="681115"/>
                </a:cubicBezTo>
                <a:close/>
                <a:moveTo>
                  <a:pt x="2917001" y="676981"/>
                </a:moveTo>
                <a:cubicBezTo>
                  <a:pt x="2913190" y="676018"/>
                  <a:pt x="2909379" y="676981"/>
                  <a:pt x="2908426" y="679870"/>
                </a:cubicBezTo>
                <a:cubicBezTo>
                  <a:pt x="2896993" y="705877"/>
                  <a:pt x="2880796" y="729958"/>
                  <a:pt x="2861740" y="751149"/>
                </a:cubicBezTo>
                <a:cubicBezTo>
                  <a:pt x="2859835" y="754038"/>
                  <a:pt x="2859835" y="757891"/>
                  <a:pt x="2862694" y="759817"/>
                </a:cubicBezTo>
                <a:cubicBezTo>
                  <a:pt x="2863646" y="761744"/>
                  <a:pt x="2865551" y="761744"/>
                  <a:pt x="2866505" y="761744"/>
                </a:cubicBezTo>
                <a:cubicBezTo>
                  <a:pt x="2868410" y="761744"/>
                  <a:pt x="2870316" y="760781"/>
                  <a:pt x="2871268" y="759817"/>
                </a:cubicBezTo>
                <a:cubicBezTo>
                  <a:pt x="2891276" y="737664"/>
                  <a:pt x="2907473" y="712620"/>
                  <a:pt x="2919859" y="685650"/>
                </a:cubicBezTo>
                <a:cubicBezTo>
                  <a:pt x="2921764" y="682760"/>
                  <a:pt x="2919859" y="678907"/>
                  <a:pt x="2917001" y="676981"/>
                </a:cubicBezTo>
                <a:close/>
                <a:moveTo>
                  <a:pt x="2882058" y="663635"/>
                </a:moveTo>
                <a:cubicBezTo>
                  <a:pt x="2879195" y="661730"/>
                  <a:pt x="2875379" y="663635"/>
                  <a:pt x="2874425" y="666492"/>
                </a:cubicBezTo>
                <a:cubicBezTo>
                  <a:pt x="2838167" y="745551"/>
                  <a:pt x="2761836" y="796985"/>
                  <a:pt x="2675009" y="800795"/>
                </a:cubicBezTo>
                <a:cubicBezTo>
                  <a:pt x="2672146" y="801748"/>
                  <a:pt x="2669284" y="804605"/>
                  <a:pt x="2669284" y="807463"/>
                </a:cubicBezTo>
                <a:cubicBezTo>
                  <a:pt x="2669284" y="811273"/>
                  <a:pt x="2672146" y="814130"/>
                  <a:pt x="2675009" y="814130"/>
                </a:cubicBezTo>
                <a:cubicBezTo>
                  <a:pt x="2675963" y="814130"/>
                  <a:pt x="2675963" y="814130"/>
                  <a:pt x="2675963" y="814130"/>
                </a:cubicBezTo>
                <a:cubicBezTo>
                  <a:pt x="2767561" y="809368"/>
                  <a:pt x="2847709" y="755076"/>
                  <a:pt x="2885875" y="672207"/>
                </a:cubicBezTo>
                <a:cubicBezTo>
                  <a:pt x="2886828" y="668397"/>
                  <a:pt x="2885875" y="664587"/>
                  <a:pt x="2882058" y="663635"/>
                </a:cubicBezTo>
                <a:close/>
                <a:moveTo>
                  <a:pt x="2448455" y="662674"/>
                </a:moveTo>
                <a:cubicBezTo>
                  <a:pt x="2444732" y="664563"/>
                  <a:pt x="2443801" y="668341"/>
                  <a:pt x="2444732" y="671175"/>
                </a:cubicBezTo>
                <a:cubicBezTo>
                  <a:pt x="2454971" y="694786"/>
                  <a:pt x="2468933" y="715566"/>
                  <a:pt x="2485689" y="734455"/>
                </a:cubicBezTo>
                <a:cubicBezTo>
                  <a:pt x="2487551" y="736344"/>
                  <a:pt x="2488482" y="736344"/>
                  <a:pt x="2490343" y="736344"/>
                </a:cubicBezTo>
                <a:cubicBezTo>
                  <a:pt x="2492205" y="736344"/>
                  <a:pt x="2493135" y="736344"/>
                  <a:pt x="2494997" y="735400"/>
                </a:cubicBezTo>
                <a:cubicBezTo>
                  <a:pt x="2496859" y="732566"/>
                  <a:pt x="2497790" y="728788"/>
                  <a:pt x="2494997" y="725955"/>
                </a:cubicBezTo>
                <a:cubicBezTo>
                  <a:pt x="2479173" y="708009"/>
                  <a:pt x="2466141" y="688175"/>
                  <a:pt x="2455902" y="666452"/>
                </a:cubicBezTo>
                <a:cubicBezTo>
                  <a:pt x="2454971" y="662674"/>
                  <a:pt x="2451248" y="661730"/>
                  <a:pt x="2448455" y="662674"/>
                </a:cubicBezTo>
                <a:close/>
                <a:moveTo>
                  <a:pt x="2816291" y="635699"/>
                </a:moveTo>
                <a:cubicBezTo>
                  <a:pt x="2812447" y="634740"/>
                  <a:pt x="2808604" y="635699"/>
                  <a:pt x="2807643" y="639532"/>
                </a:cubicBezTo>
                <a:cubicBezTo>
                  <a:pt x="2782661" y="690318"/>
                  <a:pt x="2731737" y="724814"/>
                  <a:pt x="2675047" y="728647"/>
                </a:cubicBezTo>
                <a:cubicBezTo>
                  <a:pt x="2671203" y="728647"/>
                  <a:pt x="2669281" y="732480"/>
                  <a:pt x="2669281" y="735354"/>
                </a:cubicBezTo>
                <a:cubicBezTo>
                  <a:pt x="2669281" y="739187"/>
                  <a:pt x="2672164" y="741104"/>
                  <a:pt x="2675047" y="741104"/>
                </a:cubicBezTo>
                <a:cubicBezTo>
                  <a:pt x="2676007" y="741104"/>
                  <a:pt x="2676007" y="741104"/>
                  <a:pt x="2676007" y="741104"/>
                </a:cubicBezTo>
                <a:cubicBezTo>
                  <a:pt x="2737501" y="737271"/>
                  <a:pt x="2792270" y="699900"/>
                  <a:pt x="2819173" y="644323"/>
                </a:cubicBezTo>
                <a:cubicBezTo>
                  <a:pt x="2820134" y="641448"/>
                  <a:pt x="2819173" y="637615"/>
                  <a:pt x="2816291" y="635699"/>
                </a:cubicBezTo>
                <a:close/>
                <a:moveTo>
                  <a:pt x="2937321" y="577591"/>
                </a:moveTo>
                <a:cubicBezTo>
                  <a:pt x="2934463" y="577591"/>
                  <a:pt x="2930652" y="580458"/>
                  <a:pt x="2930652" y="584282"/>
                </a:cubicBezTo>
                <a:cubicBezTo>
                  <a:pt x="2929699" y="609136"/>
                  <a:pt x="2924935" y="633990"/>
                  <a:pt x="2916361" y="657887"/>
                </a:cubicBezTo>
                <a:cubicBezTo>
                  <a:pt x="2915408" y="661711"/>
                  <a:pt x="2917313" y="665535"/>
                  <a:pt x="2921124" y="666491"/>
                </a:cubicBezTo>
                <a:cubicBezTo>
                  <a:pt x="2923030" y="666491"/>
                  <a:pt x="2923030" y="666491"/>
                  <a:pt x="2923030" y="666491"/>
                </a:cubicBezTo>
                <a:cubicBezTo>
                  <a:pt x="2925888" y="666491"/>
                  <a:pt x="2927794" y="665535"/>
                  <a:pt x="2928746" y="662667"/>
                </a:cubicBezTo>
                <a:cubicBezTo>
                  <a:pt x="2937321" y="637813"/>
                  <a:pt x="2942084" y="611048"/>
                  <a:pt x="2943990" y="584282"/>
                </a:cubicBezTo>
                <a:cubicBezTo>
                  <a:pt x="2943990" y="581414"/>
                  <a:pt x="2941132" y="577591"/>
                  <a:pt x="2937321" y="577591"/>
                </a:cubicBezTo>
                <a:close/>
                <a:moveTo>
                  <a:pt x="2428801" y="576960"/>
                </a:moveTo>
                <a:cubicBezTo>
                  <a:pt x="2425978" y="576960"/>
                  <a:pt x="2423155" y="579829"/>
                  <a:pt x="2423155" y="583654"/>
                </a:cubicBezTo>
                <a:cubicBezTo>
                  <a:pt x="2424096" y="606606"/>
                  <a:pt x="2428801" y="629558"/>
                  <a:pt x="2436329" y="650597"/>
                </a:cubicBezTo>
                <a:cubicBezTo>
                  <a:pt x="2436329" y="653466"/>
                  <a:pt x="2439152" y="655379"/>
                  <a:pt x="2441974" y="655379"/>
                </a:cubicBezTo>
                <a:cubicBezTo>
                  <a:pt x="2443857" y="654422"/>
                  <a:pt x="2443857" y="654422"/>
                  <a:pt x="2443857" y="654422"/>
                </a:cubicBezTo>
                <a:cubicBezTo>
                  <a:pt x="2446679" y="653466"/>
                  <a:pt x="2448561" y="649641"/>
                  <a:pt x="2447621" y="646772"/>
                </a:cubicBezTo>
                <a:cubicBezTo>
                  <a:pt x="2441034" y="625733"/>
                  <a:pt x="2436329" y="604694"/>
                  <a:pt x="2435388" y="582698"/>
                </a:cubicBezTo>
                <a:cubicBezTo>
                  <a:pt x="2435388" y="578873"/>
                  <a:pt x="2432565" y="576004"/>
                  <a:pt x="2428801" y="576960"/>
                </a:cubicBezTo>
                <a:close/>
                <a:moveTo>
                  <a:pt x="2828797" y="576957"/>
                </a:moveTo>
                <a:cubicBezTo>
                  <a:pt x="2825044" y="576005"/>
                  <a:pt x="2822229" y="578862"/>
                  <a:pt x="2821291" y="582673"/>
                </a:cubicBezTo>
                <a:cubicBezTo>
                  <a:pt x="2821291" y="595055"/>
                  <a:pt x="2818475" y="607438"/>
                  <a:pt x="2814722" y="619820"/>
                </a:cubicBezTo>
                <a:cubicBezTo>
                  <a:pt x="2813784" y="623630"/>
                  <a:pt x="2815661" y="626488"/>
                  <a:pt x="2818475" y="628393"/>
                </a:cubicBezTo>
                <a:cubicBezTo>
                  <a:pt x="2820352" y="628393"/>
                  <a:pt x="2820352" y="628393"/>
                  <a:pt x="2820352" y="628393"/>
                </a:cubicBezTo>
                <a:cubicBezTo>
                  <a:pt x="2823167" y="628393"/>
                  <a:pt x="2825982" y="626488"/>
                  <a:pt x="2826921" y="623630"/>
                </a:cubicBezTo>
                <a:cubicBezTo>
                  <a:pt x="2830675" y="610295"/>
                  <a:pt x="2833489" y="596960"/>
                  <a:pt x="2834427" y="583625"/>
                </a:cubicBezTo>
                <a:cubicBezTo>
                  <a:pt x="2834427" y="579815"/>
                  <a:pt x="2831613" y="576957"/>
                  <a:pt x="2828797" y="576957"/>
                </a:cubicBezTo>
                <a:close/>
                <a:moveTo>
                  <a:pt x="2502830" y="576949"/>
                </a:moveTo>
                <a:cubicBezTo>
                  <a:pt x="2499041" y="576949"/>
                  <a:pt x="2496199" y="579781"/>
                  <a:pt x="2496199" y="583559"/>
                </a:cubicBezTo>
                <a:cubicBezTo>
                  <a:pt x="2499041" y="620386"/>
                  <a:pt x="2513249" y="655325"/>
                  <a:pt x="2538822" y="683654"/>
                </a:cubicBezTo>
                <a:cubicBezTo>
                  <a:pt x="2539770" y="684598"/>
                  <a:pt x="2541664" y="685542"/>
                  <a:pt x="2543559" y="685542"/>
                </a:cubicBezTo>
                <a:cubicBezTo>
                  <a:pt x="2544506" y="685542"/>
                  <a:pt x="2546399" y="684598"/>
                  <a:pt x="2547348" y="683654"/>
                </a:cubicBezTo>
                <a:cubicBezTo>
                  <a:pt x="2550189" y="681765"/>
                  <a:pt x="2550189" y="677988"/>
                  <a:pt x="2548294" y="675155"/>
                </a:cubicBezTo>
                <a:cubicBezTo>
                  <a:pt x="2524615" y="648715"/>
                  <a:pt x="2511354" y="616609"/>
                  <a:pt x="2509460" y="582614"/>
                </a:cubicBezTo>
                <a:cubicBezTo>
                  <a:pt x="2508512" y="578837"/>
                  <a:pt x="2505672" y="576004"/>
                  <a:pt x="2502830" y="576949"/>
                </a:cubicBezTo>
                <a:close/>
                <a:moveTo>
                  <a:pt x="2537814" y="576005"/>
                </a:moveTo>
                <a:cubicBezTo>
                  <a:pt x="2533998" y="576951"/>
                  <a:pt x="2531135" y="579787"/>
                  <a:pt x="2532090" y="583569"/>
                </a:cubicBezTo>
                <a:cubicBezTo>
                  <a:pt x="2537814" y="650700"/>
                  <a:pt x="2596015" y="704593"/>
                  <a:pt x="2664711" y="704593"/>
                </a:cubicBezTo>
                <a:cubicBezTo>
                  <a:pt x="2696196" y="704593"/>
                  <a:pt x="2726728" y="693247"/>
                  <a:pt x="2750580" y="673392"/>
                </a:cubicBezTo>
                <a:cubicBezTo>
                  <a:pt x="2753443" y="670555"/>
                  <a:pt x="2753443" y="666773"/>
                  <a:pt x="2751535" y="663937"/>
                </a:cubicBezTo>
                <a:cubicBezTo>
                  <a:pt x="2749627" y="662045"/>
                  <a:pt x="2744856" y="661100"/>
                  <a:pt x="2742948" y="663937"/>
                </a:cubicBezTo>
                <a:cubicBezTo>
                  <a:pt x="2721004" y="681901"/>
                  <a:pt x="2693335" y="691356"/>
                  <a:pt x="2664711" y="691356"/>
                </a:cubicBezTo>
                <a:cubicBezTo>
                  <a:pt x="2602694" y="691356"/>
                  <a:pt x="2549263" y="644081"/>
                  <a:pt x="2544493" y="582623"/>
                </a:cubicBezTo>
                <a:cubicBezTo>
                  <a:pt x="2544493" y="578841"/>
                  <a:pt x="2540677" y="576005"/>
                  <a:pt x="2537814" y="576005"/>
                </a:cubicBezTo>
                <a:close/>
                <a:moveTo>
                  <a:pt x="2665474" y="572830"/>
                </a:moveTo>
                <a:cubicBezTo>
                  <a:pt x="2662616" y="572830"/>
                  <a:pt x="2659758" y="575709"/>
                  <a:pt x="2659758" y="578587"/>
                </a:cubicBezTo>
                <a:cubicBezTo>
                  <a:pt x="2659758" y="582425"/>
                  <a:pt x="2662616" y="585304"/>
                  <a:pt x="2665474" y="585304"/>
                </a:cubicBezTo>
                <a:cubicBezTo>
                  <a:pt x="2710254" y="585304"/>
                  <a:pt x="2710254" y="585304"/>
                  <a:pt x="2710254" y="585304"/>
                </a:cubicBezTo>
                <a:cubicBezTo>
                  <a:pt x="2705490" y="602574"/>
                  <a:pt x="2692151" y="616007"/>
                  <a:pt x="2674050" y="618886"/>
                </a:cubicBezTo>
                <a:cubicBezTo>
                  <a:pt x="2670238" y="619845"/>
                  <a:pt x="2668332" y="622724"/>
                  <a:pt x="2669285" y="626561"/>
                </a:cubicBezTo>
                <a:cubicBezTo>
                  <a:pt x="2669285" y="629440"/>
                  <a:pt x="2672144" y="631359"/>
                  <a:pt x="2675002" y="631359"/>
                </a:cubicBezTo>
                <a:cubicBezTo>
                  <a:pt x="2676907" y="631359"/>
                  <a:pt x="2676907" y="631359"/>
                  <a:pt x="2676907" y="631359"/>
                </a:cubicBezTo>
                <a:cubicBezTo>
                  <a:pt x="2699773" y="626561"/>
                  <a:pt x="2718828" y="608331"/>
                  <a:pt x="2723593" y="585304"/>
                </a:cubicBezTo>
                <a:cubicBezTo>
                  <a:pt x="2784569" y="585304"/>
                  <a:pt x="2784569" y="585304"/>
                  <a:pt x="2784569" y="585304"/>
                </a:cubicBezTo>
                <a:cubicBezTo>
                  <a:pt x="2781710" y="609291"/>
                  <a:pt x="2772182" y="631359"/>
                  <a:pt x="2756938" y="649589"/>
                </a:cubicBezTo>
                <a:cubicBezTo>
                  <a:pt x="2755033" y="652468"/>
                  <a:pt x="2755033" y="656305"/>
                  <a:pt x="2757891" y="659184"/>
                </a:cubicBezTo>
                <a:cubicBezTo>
                  <a:pt x="2758844" y="660143"/>
                  <a:pt x="2760749" y="660143"/>
                  <a:pt x="2761702" y="660143"/>
                </a:cubicBezTo>
                <a:cubicBezTo>
                  <a:pt x="2763608" y="660143"/>
                  <a:pt x="2765513" y="659184"/>
                  <a:pt x="2766466" y="658225"/>
                </a:cubicBezTo>
                <a:cubicBezTo>
                  <a:pt x="2785521" y="636156"/>
                  <a:pt x="2796001" y="608331"/>
                  <a:pt x="2797907" y="579547"/>
                </a:cubicBezTo>
                <a:cubicBezTo>
                  <a:pt x="2797907" y="578587"/>
                  <a:pt x="2797907" y="578587"/>
                  <a:pt x="2797907" y="578587"/>
                </a:cubicBezTo>
                <a:cubicBezTo>
                  <a:pt x="2797907" y="577628"/>
                  <a:pt x="2797907" y="577628"/>
                  <a:pt x="2797907" y="577628"/>
                </a:cubicBezTo>
                <a:cubicBezTo>
                  <a:pt x="2796954" y="576668"/>
                  <a:pt x="2796954" y="576668"/>
                  <a:pt x="2796954" y="576668"/>
                </a:cubicBezTo>
                <a:cubicBezTo>
                  <a:pt x="2796954" y="575709"/>
                  <a:pt x="2796954" y="575709"/>
                  <a:pt x="2796954" y="575709"/>
                </a:cubicBezTo>
                <a:cubicBezTo>
                  <a:pt x="2796001" y="574749"/>
                  <a:pt x="2796001" y="574749"/>
                  <a:pt x="2796001" y="574749"/>
                </a:cubicBezTo>
                <a:cubicBezTo>
                  <a:pt x="2796001" y="573790"/>
                  <a:pt x="2796001" y="573790"/>
                  <a:pt x="2796001" y="573790"/>
                </a:cubicBezTo>
                <a:cubicBezTo>
                  <a:pt x="2795048" y="573790"/>
                  <a:pt x="2795048" y="573790"/>
                  <a:pt x="2795048" y="573790"/>
                </a:cubicBezTo>
                <a:cubicBezTo>
                  <a:pt x="2794096" y="572830"/>
                  <a:pt x="2794096" y="572830"/>
                  <a:pt x="2794096" y="572830"/>
                </a:cubicBezTo>
                <a:cubicBezTo>
                  <a:pt x="2793143" y="572830"/>
                  <a:pt x="2793143" y="572830"/>
                  <a:pt x="2793143" y="572830"/>
                </a:cubicBezTo>
                <a:cubicBezTo>
                  <a:pt x="2792191" y="572830"/>
                  <a:pt x="2792191" y="572830"/>
                  <a:pt x="2792191" y="572830"/>
                </a:cubicBezTo>
                <a:cubicBezTo>
                  <a:pt x="2791237" y="572830"/>
                  <a:pt x="2791237" y="572830"/>
                  <a:pt x="2791237" y="572830"/>
                </a:cubicBezTo>
                <a:cubicBezTo>
                  <a:pt x="2665474" y="572830"/>
                  <a:pt x="2665474" y="572830"/>
                  <a:pt x="2665474" y="572830"/>
                </a:cubicBezTo>
                <a:close/>
                <a:moveTo>
                  <a:pt x="3674101" y="564890"/>
                </a:moveTo>
                <a:cubicBezTo>
                  <a:pt x="3688033" y="564890"/>
                  <a:pt x="3697321" y="574415"/>
                  <a:pt x="3698248" y="588703"/>
                </a:cubicBezTo>
                <a:lnTo>
                  <a:pt x="3649024" y="588703"/>
                </a:lnTo>
                <a:cubicBezTo>
                  <a:pt x="3650880" y="574415"/>
                  <a:pt x="3660170" y="564890"/>
                  <a:pt x="3674101" y="564890"/>
                </a:cubicBezTo>
                <a:close/>
                <a:moveTo>
                  <a:pt x="3673478" y="547428"/>
                </a:moveTo>
                <a:cubicBezTo>
                  <a:pt x="3642990" y="547428"/>
                  <a:pt x="3622029" y="569138"/>
                  <a:pt x="3622029" y="600287"/>
                </a:cubicBezTo>
                <a:cubicBezTo>
                  <a:pt x="3622029" y="630493"/>
                  <a:pt x="3642990" y="652203"/>
                  <a:pt x="3674431" y="652203"/>
                </a:cubicBezTo>
                <a:cubicBezTo>
                  <a:pt x="3694438" y="652203"/>
                  <a:pt x="3710634" y="642764"/>
                  <a:pt x="3720162" y="625773"/>
                </a:cubicBezTo>
                <a:cubicBezTo>
                  <a:pt x="3702059" y="617278"/>
                  <a:pt x="3702059" y="617278"/>
                  <a:pt x="3702059" y="617278"/>
                </a:cubicBezTo>
                <a:cubicBezTo>
                  <a:pt x="3700155" y="617278"/>
                  <a:pt x="3700155" y="617278"/>
                  <a:pt x="3700155" y="617278"/>
                </a:cubicBezTo>
                <a:cubicBezTo>
                  <a:pt x="3693485" y="627661"/>
                  <a:pt x="3685864" y="633325"/>
                  <a:pt x="3674431" y="633325"/>
                </a:cubicBezTo>
                <a:cubicBezTo>
                  <a:pt x="3659187" y="633325"/>
                  <a:pt x="3646801" y="622942"/>
                  <a:pt x="3646801" y="605007"/>
                </a:cubicBezTo>
                <a:cubicBezTo>
                  <a:pt x="3646801" y="604063"/>
                  <a:pt x="3646801" y="604063"/>
                  <a:pt x="3646801" y="604063"/>
                </a:cubicBezTo>
                <a:cubicBezTo>
                  <a:pt x="3722069" y="604063"/>
                  <a:pt x="3722069" y="604063"/>
                  <a:pt x="3722069" y="604063"/>
                </a:cubicBezTo>
                <a:cubicBezTo>
                  <a:pt x="3722069" y="602175"/>
                  <a:pt x="3722069" y="601231"/>
                  <a:pt x="3722069" y="599344"/>
                </a:cubicBezTo>
                <a:cubicBezTo>
                  <a:pt x="3722069" y="567250"/>
                  <a:pt x="3702059" y="547428"/>
                  <a:pt x="3673478" y="547428"/>
                </a:cubicBezTo>
                <a:close/>
                <a:moveTo>
                  <a:pt x="3772097" y="512503"/>
                </a:moveTo>
                <a:cubicBezTo>
                  <a:pt x="3752956" y="523907"/>
                  <a:pt x="3752956" y="523907"/>
                  <a:pt x="3752956" y="523907"/>
                </a:cubicBezTo>
                <a:cubicBezTo>
                  <a:pt x="3752956" y="551467"/>
                  <a:pt x="3752956" y="551467"/>
                  <a:pt x="3752956" y="551467"/>
                </a:cubicBezTo>
                <a:cubicBezTo>
                  <a:pt x="3734771" y="551467"/>
                  <a:pt x="3734771" y="551467"/>
                  <a:pt x="3734771" y="551467"/>
                </a:cubicBezTo>
                <a:cubicBezTo>
                  <a:pt x="3734771" y="569524"/>
                  <a:pt x="3734771" y="569524"/>
                  <a:pt x="3734771" y="569524"/>
                </a:cubicBezTo>
                <a:cubicBezTo>
                  <a:pt x="3752956" y="569524"/>
                  <a:pt x="3752956" y="569524"/>
                  <a:pt x="3752956" y="569524"/>
                </a:cubicBezTo>
                <a:cubicBezTo>
                  <a:pt x="3752956" y="620842"/>
                  <a:pt x="3752956" y="620842"/>
                  <a:pt x="3752956" y="620842"/>
                </a:cubicBezTo>
                <a:cubicBezTo>
                  <a:pt x="3752956" y="640799"/>
                  <a:pt x="3764441" y="652203"/>
                  <a:pt x="3784540" y="652203"/>
                </a:cubicBezTo>
                <a:cubicBezTo>
                  <a:pt x="3792197" y="652203"/>
                  <a:pt x="3798896" y="650303"/>
                  <a:pt x="3804639" y="648402"/>
                </a:cubicBezTo>
                <a:lnTo>
                  <a:pt x="3803682" y="629395"/>
                </a:lnTo>
                <a:cubicBezTo>
                  <a:pt x="3801767" y="628445"/>
                  <a:pt x="3801767" y="628445"/>
                  <a:pt x="3801767" y="628445"/>
                </a:cubicBezTo>
                <a:cubicBezTo>
                  <a:pt x="3797939" y="630346"/>
                  <a:pt x="3794110" y="631296"/>
                  <a:pt x="3790282" y="631296"/>
                </a:cubicBezTo>
                <a:cubicBezTo>
                  <a:pt x="3780711" y="631296"/>
                  <a:pt x="3776883" y="627494"/>
                  <a:pt x="3776883" y="614190"/>
                </a:cubicBezTo>
                <a:cubicBezTo>
                  <a:pt x="3776883" y="569524"/>
                  <a:pt x="3776883" y="569524"/>
                  <a:pt x="3776883" y="569524"/>
                </a:cubicBezTo>
                <a:cubicBezTo>
                  <a:pt x="3804639" y="569524"/>
                  <a:pt x="3804639" y="569524"/>
                  <a:pt x="3804639" y="569524"/>
                </a:cubicBezTo>
                <a:cubicBezTo>
                  <a:pt x="3804639" y="551467"/>
                  <a:pt x="3804639" y="551467"/>
                  <a:pt x="3804639" y="551467"/>
                </a:cubicBezTo>
                <a:cubicBezTo>
                  <a:pt x="3776883" y="551467"/>
                  <a:pt x="3776883" y="551467"/>
                  <a:pt x="3776883" y="551467"/>
                </a:cubicBezTo>
                <a:cubicBezTo>
                  <a:pt x="3776883" y="512503"/>
                  <a:pt x="3776883" y="512503"/>
                  <a:pt x="3776883" y="512503"/>
                </a:cubicBezTo>
                <a:cubicBezTo>
                  <a:pt x="3772097" y="512503"/>
                  <a:pt x="3772097" y="512503"/>
                  <a:pt x="3772097" y="512503"/>
                </a:cubicBezTo>
                <a:close/>
                <a:moveTo>
                  <a:pt x="2665537" y="510917"/>
                </a:moveTo>
                <a:cubicBezTo>
                  <a:pt x="2631982" y="510917"/>
                  <a:pt x="2604179" y="538685"/>
                  <a:pt x="2604179" y="572199"/>
                </a:cubicBezTo>
                <a:cubicBezTo>
                  <a:pt x="2604179" y="600925"/>
                  <a:pt x="2625271" y="625821"/>
                  <a:pt x="2653074" y="631567"/>
                </a:cubicBezTo>
                <a:cubicBezTo>
                  <a:pt x="2654992" y="631567"/>
                  <a:pt x="2654992" y="631567"/>
                  <a:pt x="2654992" y="631567"/>
                </a:cubicBezTo>
                <a:cubicBezTo>
                  <a:pt x="2657868" y="631567"/>
                  <a:pt x="2659785" y="629651"/>
                  <a:pt x="2660744" y="626779"/>
                </a:cubicBezTo>
                <a:cubicBezTo>
                  <a:pt x="2661703" y="622949"/>
                  <a:pt x="2658827" y="620076"/>
                  <a:pt x="2655950" y="619119"/>
                </a:cubicBezTo>
                <a:cubicBezTo>
                  <a:pt x="2633899" y="614331"/>
                  <a:pt x="2617601" y="595180"/>
                  <a:pt x="2617601" y="572199"/>
                </a:cubicBezTo>
                <a:cubicBezTo>
                  <a:pt x="2617601" y="545388"/>
                  <a:pt x="2638693" y="523365"/>
                  <a:pt x="2665537" y="523365"/>
                </a:cubicBezTo>
                <a:cubicBezTo>
                  <a:pt x="2676084" y="523365"/>
                  <a:pt x="2686630" y="527195"/>
                  <a:pt x="2695259" y="533898"/>
                </a:cubicBezTo>
                <a:cubicBezTo>
                  <a:pt x="2698135" y="535813"/>
                  <a:pt x="2701970" y="534855"/>
                  <a:pt x="2703887" y="531982"/>
                </a:cubicBezTo>
                <a:cubicBezTo>
                  <a:pt x="2705805" y="529110"/>
                  <a:pt x="2705805" y="525280"/>
                  <a:pt x="2702929" y="523365"/>
                </a:cubicBezTo>
                <a:cubicBezTo>
                  <a:pt x="2692382" y="514747"/>
                  <a:pt x="2678960" y="510917"/>
                  <a:pt x="2665537" y="510917"/>
                </a:cubicBezTo>
                <a:close/>
                <a:moveTo>
                  <a:pt x="3463238" y="495040"/>
                </a:moveTo>
                <a:cubicBezTo>
                  <a:pt x="3463238" y="647770"/>
                  <a:pt x="3463238" y="647770"/>
                  <a:pt x="3463238" y="647770"/>
                </a:cubicBezTo>
                <a:cubicBezTo>
                  <a:pt x="3488780" y="647770"/>
                  <a:pt x="3488780" y="647770"/>
                  <a:pt x="3488780" y="647770"/>
                </a:cubicBezTo>
                <a:cubicBezTo>
                  <a:pt x="3488780" y="577571"/>
                  <a:pt x="3488780" y="577571"/>
                  <a:pt x="3488780" y="577571"/>
                </a:cubicBezTo>
                <a:cubicBezTo>
                  <a:pt x="3488780" y="562393"/>
                  <a:pt x="3487834" y="551009"/>
                  <a:pt x="3487834" y="538677"/>
                </a:cubicBezTo>
                <a:cubicBezTo>
                  <a:pt x="3498239" y="551009"/>
                  <a:pt x="3506754" y="562393"/>
                  <a:pt x="3516214" y="572828"/>
                </a:cubicBezTo>
                <a:cubicBezTo>
                  <a:pt x="3582433" y="650615"/>
                  <a:pt x="3582433" y="650615"/>
                  <a:pt x="3582433" y="650615"/>
                </a:cubicBezTo>
                <a:cubicBezTo>
                  <a:pt x="3596623" y="650615"/>
                  <a:pt x="3596623" y="650615"/>
                  <a:pt x="3596623" y="650615"/>
                </a:cubicBezTo>
                <a:cubicBezTo>
                  <a:pt x="3596623" y="495040"/>
                  <a:pt x="3596623" y="495040"/>
                  <a:pt x="3596623" y="495040"/>
                </a:cubicBezTo>
                <a:cubicBezTo>
                  <a:pt x="3572027" y="495040"/>
                  <a:pt x="3572027" y="495040"/>
                  <a:pt x="3572027" y="495040"/>
                </a:cubicBezTo>
                <a:lnTo>
                  <a:pt x="3572027" y="561444"/>
                </a:lnTo>
                <a:cubicBezTo>
                  <a:pt x="3572027" y="576622"/>
                  <a:pt x="3572027" y="587057"/>
                  <a:pt x="3572973" y="600338"/>
                </a:cubicBezTo>
                <a:cubicBezTo>
                  <a:pt x="3572027" y="600338"/>
                  <a:pt x="3572027" y="600338"/>
                  <a:pt x="3572027" y="600338"/>
                </a:cubicBezTo>
                <a:cubicBezTo>
                  <a:pt x="3562567" y="587057"/>
                  <a:pt x="3553107" y="576622"/>
                  <a:pt x="3544593" y="566188"/>
                </a:cubicBezTo>
                <a:cubicBezTo>
                  <a:pt x="3484050" y="495040"/>
                  <a:pt x="3484050" y="495040"/>
                  <a:pt x="3484050" y="495040"/>
                </a:cubicBezTo>
                <a:cubicBezTo>
                  <a:pt x="3463238" y="495040"/>
                  <a:pt x="3463238" y="495040"/>
                  <a:pt x="3463238" y="495040"/>
                </a:cubicBezTo>
                <a:close/>
                <a:moveTo>
                  <a:pt x="3357183" y="490278"/>
                </a:moveTo>
                <a:cubicBezTo>
                  <a:pt x="3311262" y="490278"/>
                  <a:pt x="3275863" y="523616"/>
                  <a:pt x="3275863" y="571241"/>
                </a:cubicBezTo>
                <a:cubicBezTo>
                  <a:pt x="3275863" y="618866"/>
                  <a:pt x="3308392" y="652203"/>
                  <a:pt x="3354313" y="652203"/>
                </a:cubicBezTo>
                <a:cubicBezTo>
                  <a:pt x="3377274" y="652203"/>
                  <a:pt x="3396408" y="643631"/>
                  <a:pt x="3408844" y="624581"/>
                </a:cubicBezTo>
                <a:cubicBezTo>
                  <a:pt x="3407888" y="629343"/>
                  <a:pt x="3406931" y="634106"/>
                  <a:pt x="3406931" y="639821"/>
                </a:cubicBezTo>
                <a:cubicBezTo>
                  <a:pt x="3406931" y="647441"/>
                  <a:pt x="3406931" y="647441"/>
                  <a:pt x="3406931" y="647441"/>
                </a:cubicBezTo>
                <a:cubicBezTo>
                  <a:pt x="3429891" y="647441"/>
                  <a:pt x="3429891" y="647441"/>
                  <a:pt x="3429891" y="647441"/>
                </a:cubicBezTo>
                <a:cubicBezTo>
                  <a:pt x="3429891" y="566478"/>
                  <a:pt x="3429891" y="566478"/>
                  <a:pt x="3429891" y="566478"/>
                </a:cubicBezTo>
                <a:cubicBezTo>
                  <a:pt x="3365793" y="566478"/>
                  <a:pt x="3365793" y="566478"/>
                  <a:pt x="3365793" y="566478"/>
                </a:cubicBezTo>
                <a:lnTo>
                  <a:pt x="3365793" y="587433"/>
                </a:lnTo>
                <a:cubicBezTo>
                  <a:pt x="3406931" y="587433"/>
                  <a:pt x="3406931" y="587433"/>
                  <a:pt x="3406931" y="587433"/>
                </a:cubicBezTo>
                <a:cubicBezTo>
                  <a:pt x="3406931" y="588386"/>
                  <a:pt x="3406931" y="588386"/>
                  <a:pt x="3406931" y="588386"/>
                </a:cubicBezTo>
                <a:cubicBezTo>
                  <a:pt x="3405018" y="615056"/>
                  <a:pt x="3382057" y="628391"/>
                  <a:pt x="3357183" y="628391"/>
                </a:cubicBezTo>
                <a:cubicBezTo>
                  <a:pt x="3325612" y="628391"/>
                  <a:pt x="3303607" y="604578"/>
                  <a:pt x="3303607" y="571241"/>
                </a:cubicBezTo>
                <a:cubicBezTo>
                  <a:pt x="3303607" y="537903"/>
                  <a:pt x="3326569" y="514091"/>
                  <a:pt x="3358140" y="514091"/>
                </a:cubicBezTo>
                <a:cubicBezTo>
                  <a:pt x="3380143" y="514091"/>
                  <a:pt x="3394494" y="522663"/>
                  <a:pt x="3406931" y="540761"/>
                </a:cubicBezTo>
                <a:cubicBezTo>
                  <a:pt x="3410758" y="541713"/>
                  <a:pt x="3410758" y="541713"/>
                  <a:pt x="3410758" y="541713"/>
                </a:cubicBezTo>
                <a:cubicBezTo>
                  <a:pt x="3428935" y="529331"/>
                  <a:pt x="3428935" y="529331"/>
                  <a:pt x="3428935" y="529331"/>
                </a:cubicBezTo>
                <a:cubicBezTo>
                  <a:pt x="3413628" y="503613"/>
                  <a:pt x="3389711" y="490278"/>
                  <a:pt x="3357183" y="490278"/>
                </a:cubicBezTo>
                <a:close/>
                <a:moveTo>
                  <a:pt x="3176910" y="490278"/>
                </a:moveTo>
                <a:cubicBezTo>
                  <a:pt x="3130515" y="490278"/>
                  <a:pt x="3096429" y="523616"/>
                  <a:pt x="3096429" y="571241"/>
                </a:cubicBezTo>
                <a:cubicBezTo>
                  <a:pt x="3096429" y="618866"/>
                  <a:pt x="3128621" y="652203"/>
                  <a:pt x="3174069" y="652203"/>
                </a:cubicBezTo>
                <a:cubicBezTo>
                  <a:pt x="3196793" y="652203"/>
                  <a:pt x="3215730" y="643631"/>
                  <a:pt x="3228038" y="624581"/>
                </a:cubicBezTo>
                <a:cubicBezTo>
                  <a:pt x="3227092" y="629343"/>
                  <a:pt x="3226145" y="634106"/>
                  <a:pt x="3226145" y="639821"/>
                </a:cubicBezTo>
                <a:cubicBezTo>
                  <a:pt x="3226145" y="647441"/>
                  <a:pt x="3226145" y="647441"/>
                  <a:pt x="3226145" y="647441"/>
                </a:cubicBezTo>
                <a:cubicBezTo>
                  <a:pt x="3248868" y="647441"/>
                  <a:pt x="3248868" y="647441"/>
                  <a:pt x="3248868" y="647441"/>
                </a:cubicBezTo>
                <a:cubicBezTo>
                  <a:pt x="3248868" y="566478"/>
                  <a:pt x="3248868" y="566478"/>
                  <a:pt x="3248868" y="566478"/>
                </a:cubicBezTo>
                <a:cubicBezTo>
                  <a:pt x="3185431" y="566478"/>
                  <a:pt x="3185431" y="566478"/>
                  <a:pt x="3185431" y="566478"/>
                </a:cubicBezTo>
                <a:lnTo>
                  <a:pt x="3185431" y="587433"/>
                </a:lnTo>
                <a:cubicBezTo>
                  <a:pt x="3226145" y="587433"/>
                  <a:pt x="3226145" y="587433"/>
                  <a:pt x="3226145" y="587433"/>
                </a:cubicBezTo>
                <a:cubicBezTo>
                  <a:pt x="3226145" y="588386"/>
                  <a:pt x="3226145" y="588386"/>
                  <a:pt x="3226145" y="588386"/>
                </a:cubicBezTo>
                <a:cubicBezTo>
                  <a:pt x="3224251" y="615056"/>
                  <a:pt x="3201527" y="628391"/>
                  <a:pt x="3175962" y="628391"/>
                </a:cubicBezTo>
                <a:cubicBezTo>
                  <a:pt x="3145664" y="628391"/>
                  <a:pt x="3122941" y="604578"/>
                  <a:pt x="3122941" y="571241"/>
                </a:cubicBezTo>
                <a:cubicBezTo>
                  <a:pt x="3122941" y="537903"/>
                  <a:pt x="3146611" y="514091"/>
                  <a:pt x="3177856" y="514091"/>
                </a:cubicBezTo>
                <a:cubicBezTo>
                  <a:pt x="3199634" y="514091"/>
                  <a:pt x="3213836" y="522663"/>
                  <a:pt x="3226145" y="540761"/>
                </a:cubicBezTo>
                <a:cubicBezTo>
                  <a:pt x="3228985" y="541713"/>
                  <a:pt x="3228985" y="541713"/>
                  <a:pt x="3228985" y="541713"/>
                </a:cubicBezTo>
                <a:cubicBezTo>
                  <a:pt x="3247922" y="529331"/>
                  <a:pt x="3247922" y="529331"/>
                  <a:pt x="3247922" y="529331"/>
                </a:cubicBezTo>
                <a:cubicBezTo>
                  <a:pt x="3232772" y="503613"/>
                  <a:pt x="3209102" y="490278"/>
                  <a:pt x="3176910" y="490278"/>
                </a:cubicBezTo>
                <a:close/>
                <a:moveTo>
                  <a:pt x="2488333" y="479484"/>
                </a:moveTo>
                <a:cubicBezTo>
                  <a:pt x="2485467" y="477581"/>
                  <a:pt x="2481647" y="478532"/>
                  <a:pt x="2479737" y="482338"/>
                </a:cubicBezTo>
                <a:cubicBezTo>
                  <a:pt x="2466367" y="509929"/>
                  <a:pt x="2459682" y="540375"/>
                  <a:pt x="2459682" y="571772"/>
                </a:cubicBezTo>
                <a:cubicBezTo>
                  <a:pt x="2459682" y="652644"/>
                  <a:pt x="2507434" y="725905"/>
                  <a:pt x="2581928" y="759205"/>
                </a:cubicBezTo>
                <a:cubicBezTo>
                  <a:pt x="2584793" y="760157"/>
                  <a:pt x="2584793" y="760157"/>
                  <a:pt x="2584793" y="760157"/>
                </a:cubicBezTo>
                <a:cubicBezTo>
                  <a:pt x="2586703" y="760157"/>
                  <a:pt x="2589569" y="758254"/>
                  <a:pt x="2590524" y="756351"/>
                </a:cubicBezTo>
                <a:cubicBezTo>
                  <a:pt x="2591478" y="752546"/>
                  <a:pt x="2590524" y="749691"/>
                  <a:pt x="2586703" y="747788"/>
                </a:cubicBezTo>
                <a:cubicBezTo>
                  <a:pt x="2516985" y="716391"/>
                  <a:pt x="2472097" y="647887"/>
                  <a:pt x="2472097" y="571772"/>
                </a:cubicBezTo>
                <a:cubicBezTo>
                  <a:pt x="2472097" y="542278"/>
                  <a:pt x="2478782" y="513735"/>
                  <a:pt x="2491198" y="487095"/>
                </a:cubicBezTo>
                <a:cubicBezTo>
                  <a:pt x="2493109" y="484241"/>
                  <a:pt x="2492153" y="480435"/>
                  <a:pt x="2488333" y="479484"/>
                </a:cubicBezTo>
                <a:close/>
                <a:moveTo>
                  <a:pt x="2784833" y="459775"/>
                </a:moveTo>
                <a:cubicBezTo>
                  <a:pt x="2782026" y="461664"/>
                  <a:pt x="2782026" y="466385"/>
                  <a:pt x="2783897" y="468274"/>
                </a:cubicBezTo>
                <a:cubicBezTo>
                  <a:pt x="2806355" y="494714"/>
                  <a:pt x="2819455" y="525876"/>
                  <a:pt x="2821327" y="560814"/>
                </a:cubicBezTo>
                <a:cubicBezTo>
                  <a:pt x="2822263" y="563647"/>
                  <a:pt x="2825070" y="566480"/>
                  <a:pt x="2827878" y="566480"/>
                </a:cubicBezTo>
                <a:cubicBezTo>
                  <a:pt x="2828813" y="566480"/>
                  <a:pt x="2828813" y="566480"/>
                  <a:pt x="2828813" y="566480"/>
                </a:cubicBezTo>
                <a:cubicBezTo>
                  <a:pt x="2831621" y="566480"/>
                  <a:pt x="2834427" y="563647"/>
                  <a:pt x="2834427" y="559870"/>
                </a:cubicBezTo>
                <a:cubicBezTo>
                  <a:pt x="2831621" y="523043"/>
                  <a:pt x="2817584" y="488104"/>
                  <a:pt x="2793255" y="459775"/>
                </a:cubicBezTo>
                <a:cubicBezTo>
                  <a:pt x="2791383" y="457887"/>
                  <a:pt x="2786705" y="456942"/>
                  <a:pt x="2784833" y="459775"/>
                </a:cubicBezTo>
                <a:close/>
                <a:moveTo>
                  <a:pt x="2664895" y="437891"/>
                </a:moveTo>
                <a:cubicBezTo>
                  <a:pt x="2596104" y="437891"/>
                  <a:pt x="2537822" y="491232"/>
                  <a:pt x="2532090" y="559812"/>
                </a:cubicBezTo>
                <a:cubicBezTo>
                  <a:pt x="2531134" y="562669"/>
                  <a:pt x="2534000" y="566479"/>
                  <a:pt x="2537822" y="566479"/>
                </a:cubicBezTo>
                <a:cubicBezTo>
                  <a:pt x="2541644" y="566479"/>
                  <a:pt x="2544510" y="563622"/>
                  <a:pt x="2544510" y="560764"/>
                </a:cubicBezTo>
                <a:cubicBezTo>
                  <a:pt x="2549287" y="498852"/>
                  <a:pt x="2602792" y="450274"/>
                  <a:pt x="2664895" y="450274"/>
                </a:cubicBezTo>
                <a:cubicBezTo>
                  <a:pt x="2694514" y="450274"/>
                  <a:pt x="2723178" y="461704"/>
                  <a:pt x="2745152" y="480754"/>
                </a:cubicBezTo>
                <a:cubicBezTo>
                  <a:pt x="2748019" y="483612"/>
                  <a:pt x="2751841" y="482659"/>
                  <a:pt x="2754707" y="480754"/>
                </a:cubicBezTo>
                <a:cubicBezTo>
                  <a:pt x="2756618" y="477896"/>
                  <a:pt x="2756618" y="474086"/>
                  <a:pt x="2753751" y="471229"/>
                </a:cubicBezTo>
                <a:cubicBezTo>
                  <a:pt x="2729865" y="449321"/>
                  <a:pt x="2697381" y="437891"/>
                  <a:pt x="2664895" y="437891"/>
                </a:cubicBezTo>
                <a:close/>
                <a:moveTo>
                  <a:pt x="2511548" y="433430"/>
                </a:moveTo>
                <a:cubicBezTo>
                  <a:pt x="2503785" y="442880"/>
                  <a:pt x="2496022" y="452330"/>
                  <a:pt x="2490200" y="461779"/>
                </a:cubicBezTo>
                <a:cubicBezTo>
                  <a:pt x="2488259" y="464614"/>
                  <a:pt x="2489230" y="468394"/>
                  <a:pt x="2492141" y="470284"/>
                </a:cubicBezTo>
                <a:cubicBezTo>
                  <a:pt x="2493112" y="471229"/>
                  <a:pt x="2494082" y="471229"/>
                  <a:pt x="2496022" y="471229"/>
                </a:cubicBezTo>
                <a:cubicBezTo>
                  <a:pt x="2497964" y="471229"/>
                  <a:pt x="2499904" y="470284"/>
                  <a:pt x="2500875" y="468394"/>
                </a:cubicBezTo>
                <a:cubicBezTo>
                  <a:pt x="2506697" y="458944"/>
                  <a:pt x="2513490" y="450440"/>
                  <a:pt x="2521253" y="441935"/>
                </a:cubicBezTo>
                <a:cubicBezTo>
                  <a:pt x="2523193" y="440045"/>
                  <a:pt x="2523193" y="435320"/>
                  <a:pt x="2521253" y="433430"/>
                </a:cubicBezTo>
                <a:cubicBezTo>
                  <a:pt x="2518341" y="431541"/>
                  <a:pt x="2514460" y="431541"/>
                  <a:pt x="2511548" y="433430"/>
                </a:cubicBezTo>
                <a:close/>
                <a:moveTo>
                  <a:pt x="2835711" y="408053"/>
                </a:moveTo>
                <a:cubicBezTo>
                  <a:pt x="2832840" y="410918"/>
                  <a:pt x="2832840" y="414737"/>
                  <a:pt x="2834755" y="416647"/>
                </a:cubicBezTo>
                <a:cubicBezTo>
                  <a:pt x="2873984" y="459619"/>
                  <a:pt x="2895034" y="515005"/>
                  <a:pt x="2895034" y="572302"/>
                </a:cubicBezTo>
                <a:cubicBezTo>
                  <a:pt x="2895034" y="598085"/>
                  <a:pt x="2891207" y="622913"/>
                  <a:pt x="2882595" y="647741"/>
                </a:cubicBezTo>
                <a:cubicBezTo>
                  <a:pt x="2881639" y="650606"/>
                  <a:pt x="2882595" y="654426"/>
                  <a:pt x="2886423" y="655381"/>
                </a:cubicBezTo>
                <a:cubicBezTo>
                  <a:pt x="2888337" y="655381"/>
                  <a:pt x="2888337" y="655381"/>
                  <a:pt x="2888337" y="655381"/>
                </a:cubicBezTo>
                <a:cubicBezTo>
                  <a:pt x="2891207" y="655381"/>
                  <a:pt x="2893121" y="654426"/>
                  <a:pt x="2894077" y="651561"/>
                </a:cubicBezTo>
                <a:cubicBezTo>
                  <a:pt x="2903646" y="625778"/>
                  <a:pt x="2907473" y="599040"/>
                  <a:pt x="2907473" y="572302"/>
                </a:cubicBezTo>
                <a:cubicBezTo>
                  <a:pt x="2907473" y="511186"/>
                  <a:pt x="2885466" y="452935"/>
                  <a:pt x="2844322" y="408053"/>
                </a:cubicBezTo>
                <a:cubicBezTo>
                  <a:pt x="2841452" y="406143"/>
                  <a:pt x="2837624" y="406143"/>
                  <a:pt x="2835711" y="408053"/>
                </a:cubicBezTo>
                <a:close/>
                <a:moveTo>
                  <a:pt x="2675955" y="402968"/>
                </a:moveTo>
                <a:cubicBezTo>
                  <a:pt x="2672144" y="402968"/>
                  <a:pt x="2669286" y="405825"/>
                  <a:pt x="2669286" y="408683"/>
                </a:cubicBezTo>
                <a:cubicBezTo>
                  <a:pt x="2669286" y="412493"/>
                  <a:pt x="2671192" y="415351"/>
                  <a:pt x="2675003" y="415351"/>
                </a:cubicBezTo>
                <a:cubicBezTo>
                  <a:pt x="2709302" y="418208"/>
                  <a:pt x="2741695" y="431543"/>
                  <a:pt x="2768372" y="454403"/>
                </a:cubicBezTo>
                <a:cubicBezTo>
                  <a:pt x="2769325" y="455356"/>
                  <a:pt x="2770278" y="455356"/>
                  <a:pt x="2772183" y="455356"/>
                </a:cubicBezTo>
                <a:cubicBezTo>
                  <a:pt x="2774089" y="455356"/>
                  <a:pt x="2775994" y="455356"/>
                  <a:pt x="2776947" y="453451"/>
                </a:cubicBezTo>
                <a:cubicBezTo>
                  <a:pt x="2778853" y="450593"/>
                  <a:pt x="2778853" y="446783"/>
                  <a:pt x="2775994" y="444878"/>
                </a:cubicBezTo>
                <a:cubicBezTo>
                  <a:pt x="2748365" y="420113"/>
                  <a:pt x="2713113" y="405825"/>
                  <a:pt x="2675955" y="402968"/>
                </a:cubicBezTo>
                <a:close/>
                <a:moveTo>
                  <a:pt x="2653750" y="402967"/>
                </a:moveTo>
                <a:cubicBezTo>
                  <a:pt x="2571180" y="408638"/>
                  <a:pt x="2504743" y="471964"/>
                  <a:pt x="2497150" y="554193"/>
                </a:cubicBezTo>
                <a:cubicBezTo>
                  <a:pt x="2497150" y="556083"/>
                  <a:pt x="2497150" y="557973"/>
                  <a:pt x="2496200" y="559864"/>
                </a:cubicBezTo>
                <a:cubicBezTo>
                  <a:pt x="2496200" y="563644"/>
                  <a:pt x="2499048" y="566480"/>
                  <a:pt x="2502844" y="566480"/>
                </a:cubicBezTo>
                <a:cubicBezTo>
                  <a:pt x="2506641" y="566480"/>
                  <a:pt x="2508539" y="563644"/>
                  <a:pt x="2509488" y="560809"/>
                </a:cubicBezTo>
                <a:cubicBezTo>
                  <a:pt x="2509488" y="558918"/>
                  <a:pt x="2509488" y="557028"/>
                  <a:pt x="2509488" y="555138"/>
                </a:cubicBezTo>
                <a:cubicBezTo>
                  <a:pt x="2517081" y="479525"/>
                  <a:pt x="2577824" y="420925"/>
                  <a:pt x="2654700" y="415254"/>
                </a:cubicBezTo>
                <a:cubicBezTo>
                  <a:pt x="2658497" y="415254"/>
                  <a:pt x="2661343" y="412418"/>
                  <a:pt x="2660395" y="408638"/>
                </a:cubicBezTo>
                <a:cubicBezTo>
                  <a:pt x="2660395" y="405802"/>
                  <a:pt x="2657547" y="402967"/>
                  <a:pt x="2653750" y="402967"/>
                </a:cubicBezTo>
                <a:close/>
                <a:moveTo>
                  <a:pt x="2749581" y="383281"/>
                </a:moveTo>
                <a:cubicBezTo>
                  <a:pt x="2745788" y="382329"/>
                  <a:pt x="2741996" y="383281"/>
                  <a:pt x="2741048" y="386135"/>
                </a:cubicBezTo>
                <a:cubicBezTo>
                  <a:pt x="2739152" y="389941"/>
                  <a:pt x="2741048" y="393747"/>
                  <a:pt x="2743893" y="394699"/>
                </a:cubicBezTo>
                <a:cubicBezTo>
                  <a:pt x="2814058" y="426097"/>
                  <a:pt x="2858623" y="495554"/>
                  <a:pt x="2858623" y="571671"/>
                </a:cubicBezTo>
                <a:cubicBezTo>
                  <a:pt x="2858623" y="604021"/>
                  <a:pt x="2850089" y="636371"/>
                  <a:pt x="2833969" y="664915"/>
                </a:cubicBezTo>
                <a:cubicBezTo>
                  <a:pt x="2833021" y="668721"/>
                  <a:pt x="2833969" y="672526"/>
                  <a:pt x="2836814" y="673478"/>
                </a:cubicBezTo>
                <a:cubicBezTo>
                  <a:pt x="2839659" y="674429"/>
                  <a:pt x="2839659" y="674429"/>
                  <a:pt x="2839659" y="674429"/>
                </a:cubicBezTo>
                <a:cubicBezTo>
                  <a:pt x="2842503" y="674429"/>
                  <a:pt x="2844400" y="673478"/>
                  <a:pt x="2845348" y="671575"/>
                </a:cubicBezTo>
                <a:cubicBezTo>
                  <a:pt x="2862415" y="641128"/>
                  <a:pt x="2870949" y="606875"/>
                  <a:pt x="2870949" y="571671"/>
                </a:cubicBezTo>
                <a:cubicBezTo>
                  <a:pt x="2870949" y="489845"/>
                  <a:pt x="2823540" y="416582"/>
                  <a:pt x="2749581" y="383281"/>
                </a:cubicBezTo>
                <a:close/>
                <a:moveTo>
                  <a:pt x="2468761" y="382651"/>
                </a:moveTo>
                <a:cubicBezTo>
                  <a:pt x="2465896" y="380741"/>
                  <a:pt x="2462077" y="380741"/>
                  <a:pt x="2459212" y="383606"/>
                </a:cubicBezTo>
                <a:cubicBezTo>
                  <a:pt x="2412418" y="435181"/>
                  <a:pt x="2386634" y="502037"/>
                  <a:pt x="2386634" y="571758"/>
                </a:cubicBezTo>
                <a:cubicBezTo>
                  <a:pt x="2386634" y="721706"/>
                  <a:pt x="2503140" y="843956"/>
                  <a:pt x="2653070" y="850642"/>
                </a:cubicBezTo>
                <a:cubicBezTo>
                  <a:pt x="2656890" y="850642"/>
                  <a:pt x="2659755" y="847776"/>
                  <a:pt x="2659755" y="844911"/>
                </a:cubicBezTo>
                <a:cubicBezTo>
                  <a:pt x="2659755" y="841091"/>
                  <a:pt x="2656890" y="838226"/>
                  <a:pt x="2653070" y="838226"/>
                </a:cubicBezTo>
                <a:cubicBezTo>
                  <a:pt x="2510780" y="831540"/>
                  <a:pt x="2399049" y="714065"/>
                  <a:pt x="2399049" y="571758"/>
                </a:cubicBezTo>
                <a:cubicBezTo>
                  <a:pt x="2399049" y="504902"/>
                  <a:pt x="2423878" y="440911"/>
                  <a:pt x="2468761" y="392202"/>
                </a:cubicBezTo>
                <a:cubicBezTo>
                  <a:pt x="2471627" y="389337"/>
                  <a:pt x="2470672" y="385517"/>
                  <a:pt x="2468761" y="382651"/>
                </a:cubicBezTo>
                <a:close/>
                <a:moveTo>
                  <a:pt x="2664623" y="366455"/>
                </a:moveTo>
                <a:cubicBezTo>
                  <a:pt x="2614205" y="366455"/>
                  <a:pt x="2564738" y="384279"/>
                  <a:pt x="2527639" y="418050"/>
                </a:cubicBezTo>
                <a:cubicBezTo>
                  <a:pt x="2524785" y="419926"/>
                  <a:pt x="2524785" y="423678"/>
                  <a:pt x="2526687" y="426492"/>
                </a:cubicBezTo>
                <a:cubicBezTo>
                  <a:pt x="2528590" y="428368"/>
                  <a:pt x="2529541" y="428368"/>
                  <a:pt x="2531444" y="428368"/>
                </a:cubicBezTo>
                <a:cubicBezTo>
                  <a:pt x="2533346" y="428368"/>
                  <a:pt x="2534297" y="428368"/>
                  <a:pt x="2536200" y="427430"/>
                </a:cubicBezTo>
                <a:cubicBezTo>
                  <a:pt x="2571397" y="395536"/>
                  <a:pt x="2617059" y="378650"/>
                  <a:pt x="2664623" y="378650"/>
                </a:cubicBezTo>
                <a:cubicBezTo>
                  <a:pt x="2684600" y="378650"/>
                  <a:pt x="2703625" y="381464"/>
                  <a:pt x="2721700" y="387093"/>
                </a:cubicBezTo>
                <a:cubicBezTo>
                  <a:pt x="2725505" y="388031"/>
                  <a:pt x="2729310" y="386155"/>
                  <a:pt x="2730262" y="383341"/>
                </a:cubicBezTo>
                <a:cubicBezTo>
                  <a:pt x="2731214" y="379588"/>
                  <a:pt x="2729310" y="375836"/>
                  <a:pt x="2725505" y="374898"/>
                </a:cubicBezTo>
                <a:cubicBezTo>
                  <a:pt x="2706479" y="369270"/>
                  <a:pt x="2685552" y="366455"/>
                  <a:pt x="2664623" y="366455"/>
                </a:cubicBezTo>
                <a:close/>
                <a:moveTo>
                  <a:pt x="2675991" y="329941"/>
                </a:moveTo>
                <a:cubicBezTo>
                  <a:pt x="2672157" y="329941"/>
                  <a:pt x="2669282" y="331838"/>
                  <a:pt x="2669282" y="335631"/>
                </a:cubicBezTo>
                <a:cubicBezTo>
                  <a:pt x="2669282" y="339425"/>
                  <a:pt x="2671199" y="342270"/>
                  <a:pt x="2675033" y="342270"/>
                </a:cubicBezTo>
                <a:cubicBezTo>
                  <a:pt x="2728702" y="345115"/>
                  <a:pt x="2780455" y="365979"/>
                  <a:pt x="2819748" y="402018"/>
                </a:cubicBezTo>
                <a:cubicBezTo>
                  <a:pt x="2820707" y="402966"/>
                  <a:pt x="2822624" y="402966"/>
                  <a:pt x="2824541" y="402966"/>
                </a:cubicBezTo>
                <a:cubicBezTo>
                  <a:pt x="2825499" y="402966"/>
                  <a:pt x="2827417" y="402966"/>
                  <a:pt x="2829333" y="401069"/>
                </a:cubicBezTo>
                <a:cubicBezTo>
                  <a:pt x="2831249" y="398224"/>
                  <a:pt x="2831249" y="394431"/>
                  <a:pt x="2828375" y="392534"/>
                </a:cubicBezTo>
                <a:cubicBezTo>
                  <a:pt x="2786206" y="354599"/>
                  <a:pt x="2732536" y="331838"/>
                  <a:pt x="2675991" y="329941"/>
                </a:cubicBezTo>
                <a:close/>
                <a:moveTo>
                  <a:pt x="2653103" y="329941"/>
                </a:moveTo>
                <a:cubicBezTo>
                  <a:pt x="2593241" y="332791"/>
                  <a:pt x="2536229" y="357490"/>
                  <a:pt x="2493470" y="400237"/>
                </a:cubicBezTo>
                <a:cubicBezTo>
                  <a:pt x="2450711" y="442985"/>
                  <a:pt x="2426006" y="499982"/>
                  <a:pt x="2423155" y="559829"/>
                </a:cubicBezTo>
                <a:cubicBezTo>
                  <a:pt x="2423155" y="563629"/>
                  <a:pt x="2426006" y="566479"/>
                  <a:pt x="2428857" y="566479"/>
                </a:cubicBezTo>
                <a:cubicBezTo>
                  <a:pt x="2429806" y="566479"/>
                  <a:pt x="2429806" y="566479"/>
                  <a:pt x="2429806" y="566479"/>
                </a:cubicBezTo>
                <a:cubicBezTo>
                  <a:pt x="2432657" y="566479"/>
                  <a:pt x="2435508" y="563629"/>
                  <a:pt x="2435508" y="560779"/>
                </a:cubicBezTo>
                <a:cubicBezTo>
                  <a:pt x="2438358" y="503782"/>
                  <a:pt x="2462113" y="449635"/>
                  <a:pt x="2502972" y="408787"/>
                </a:cubicBezTo>
                <a:cubicBezTo>
                  <a:pt x="2542881" y="368889"/>
                  <a:pt x="2597042" y="345140"/>
                  <a:pt x="2654053" y="342290"/>
                </a:cubicBezTo>
                <a:cubicBezTo>
                  <a:pt x="2657854" y="342290"/>
                  <a:pt x="2659755" y="339440"/>
                  <a:pt x="2659755" y="335641"/>
                </a:cubicBezTo>
                <a:cubicBezTo>
                  <a:pt x="2659755" y="331841"/>
                  <a:pt x="2656904" y="329941"/>
                  <a:pt x="2653103" y="329941"/>
                </a:cubicBezTo>
                <a:close/>
                <a:moveTo>
                  <a:pt x="2775658" y="315021"/>
                </a:moveTo>
                <a:cubicBezTo>
                  <a:pt x="2771853" y="314067"/>
                  <a:pt x="2769000" y="315021"/>
                  <a:pt x="2767098" y="317882"/>
                </a:cubicBezTo>
                <a:cubicBezTo>
                  <a:pt x="2766148" y="321697"/>
                  <a:pt x="2767098" y="325512"/>
                  <a:pt x="2770903" y="326466"/>
                </a:cubicBezTo>
                <a:cubicBezTo>
                  <a:pt x="2863155" y="366521"/>
                  <a:pt x="2925923" y="458077"/>
                  <a:pt x="2930678" y="559170"/>
                </a:cubicBezTo>
                <a:cubicBezTo>
                  <a:pt x="2930678" y="562031"/>
                  <a:pt x="2933532" y="564892"/>
                  <a:pt x="2937336" y="564892"/>
                </a:cubicBezTo>
                <a:cubicBezTo>
                  <a:pt x="2941140" y="564892"/>
                  <a:pt x="2943994" y="562031"/>
                  <a:pt x="2943994" y="558216"/>
                </a:cubicBezTo>
                <a:cubicBezTo>
                  <a:pt x="2938287" y="452355"/>
                  <a:pt x="2872664" y="356984"/>
                  <a:pt x="2775658" y="315021"/>
                </a:cubicBezTo>
                <a:close/>
                <a:moveTo>
                  <a:pt x="2653076" y="294368"/>
                </a:moveTo>
                <a:cubicBezTo>
                  <a:pt x="2588177" y="297182"/>
                  <a:pt x="2526141" y="322510"/>
                  <a:pt x="2478422" y="364723"/>
                </a:cubicBezTo>
                <a:cubicBezTo>
                  <a:pt x="2475559" y="367537"/>
                  <a:pt x="2475559" y="371290"/>
                  <a:pt x="2477467" y="374104"/>
                </a:cubicBezTo>
                <a:cubicBezTo>
                  <a:pt x="2478422" y="375042"/>
                  <a:pt x="2480330" y="375980"/>
                  <a:pt x="2482240" y="375980"/>
                </a:cubicBezTo>
                <a:cubicBezTo>
                  <a:pt x="2484148" y="375980"/>
                  <a:pt x="2485102" y="375042"/>
                  <a:pt x="2486057" y="374104"/>
                </a:cubicBezTo>
                <a:cubicBezTo>
                  <a:pt x="2532822" y="333767"/>
                  <a:pt x="2591994" y="309377"/>
                  <a:pt x="2654031" y="306563"/>
                </a:cubicBezTo>
                <a:cubicBezTo>
                  <a:pt x="2656893" y="306563"/>
                  <a:pt x="2659757" y="303749"/>
                  <a:pt x="2659757" y="299996"/>
                </a:cubicBezTo>
                <a:cubicBezTo>
                  <a:pt x="2659757" y="296244"/>
                  <a:pt x="2656893" y="293430"/>
                  <a:pt x="2653076" y="294368"/>
                </a:cubicBezTo>
                <a:close/>
                <a:moveTo>
                  <a:pt x="2679104" y="294360"/>
                </a:moveTo>
                <a:cubicBezTo>
                  <a:pt x="2675307" y="293429"/>
                  <a:pt x="2672459" y="296221"/>
                  <a:pt x="2672459" y="299944"/>
                </a:cubicBezTo>
                <a:cubicBezTo>
                  <a:pt x="2672459" y="303666"/>
                  <a:pt x="2675307" y="306458"/>
                  <a:pt x="2678155" y="306458"/>
                </a:cubicBezTo>
                <a:cubicBezTo>
                  <a:pt x="2702836" y="307389"/>
                  <a:pt x="2727519" y="312042"/>
                  <a:pt x="2751251" y="319487"/>
                </a:cubicBezTo>
                <a:cubicBezTo>
                  <a:pt x="2753149" y="320417"/>
                  <a:pt x="2753149" y="320417"/>
                  <a:pt x="2753149" y="320417"/>
                </a:cubicBezTo>
                <a:cubicBezTo>
                  <a:pt x="2755997" y="320417"/>
                  <a:pt x="2757896" y="318556"/>
                  <a:pt x="2758846" y="315764"/>
                </a:cubicBezTo>
                <a:cubicBezTo>
                  <a:pt x="2759795" y="312972"/>
                  <a:pt x="2757896" y="309250"/>
                  <a:pt x="2755049" y="308319"/>
                </a:cubicBezTo>
                <a:cubicBezTo>
                  <a:pt x="2730366" y="299944"/>
                  <a:pt x="2704736" y="295291"/>
                  <a:pt x="2679104" y="294360"/>
                </a:cubicBezTo>
                <a:close/>
                <a:moveTo>
                  <a:pt x="2107927" y="5"/>
                </a:moveTo>
                <a:lnTo>
                  <a:pt x="13599713" y="5"/>
                </a:lnTo>
                <a:lnTo>
                  <a:pt x="13599713" y="6159602"/>
                </a:lnTo>
                <a:lnTo>
                  <a:pt x="2107927" y="6159602"/>
                </a:lnTo>
                <a:close/>
                <a:moveTo>
                  <a:pt x="0" y="0"/>
                </a:moveTo>
                <a:lnTo>
                  <a:pt x="52448" y="0"/>
                </a:lnTo>
                <a:lnTo>
                  <a:pt x="52448" y="21598"/>
                </a:lnTo>
                <a:lnTo>
                  <a:pt x="0" y="21598"/>
                </a:lnTo>
                <a:close/>
              </a:path>
            </a:pathLst>
          </a:custGeom>
        </p:spPr>
        <p:txBody>
          <a:bodyPr wrap="square" lIns="5688000" tIns="2484000">
            <a:noAutofit/>
          </a:bodyPr>
          <a:lstStyle>
            <a:lvl1pPr marL="270108" indent="-270108" algn="l" defTabSz="1088937" rtl="0" eaLnBrk="1" latinLnBrk="0" hangingPunct="1">
              <a:lnSpc>
                <a:spcPct val="110000"/>
              </a:lnSpc>
              <a:spcBef>
                <a:spcPts val="0"/>
              </a:spcBef>
              <a:buFont typeface="Arial" pitchFamily="34" charset="0"/>
              <a:buNone/>
              <a:defRPr/>
            </a:lvl1pPr>
          </a:lstStyle>
          <a:p>
            <a:r>
              <a:rPr lang="nl-NL" dirty="0"/>
              <a:t>[Plaats afbeelding, klik op rechter muisknop en kies voor ‘naar achtergrond’.]</a:t>
            </a:r>
          </a:p>
        </p:txBody>
      </p:sp>
      <p:grpSp>
        <p:nvGrpSpPr>
          <p:cNvPr id="14" name="Group 13">
            <a:extLst>
              <a:ext uri="{FF2B5EF4-FFF2-40B4-BE49-F238E27FC236}">
                <a16:creationId xmlns="" xmlns:a16="http://schemas.microsoft.com/office/drawing/2014/main" id="{C6557A99-457F-4DF2-9ED5-5CB080257DA7}"/>
              </a:ext>
            </a:extLst>
          </p:cNvPr>
          <p:cNvGrpSpPr>
            <a:grpSpLocks noSelect="1"/>
          </p:cNvGrpSpPr>
          <p:nvPr userDrawn="1"/>
        </p:nvGrpSpPr>
        <p:grpSpPr bwMode="gray">
          <a:xfrm>
            <a:off x="630403" y="704851"/>
            <a:ext cx="1418006" cy="484188"/>
            <a:chOff x="630238" y="704851"/>
            <a:chExt cx="1417637" cy="484188"/>
          </a:xfrm>
        </p:grpSpPr>
        <p:sp>
          <p:nvSpPr>
            <p:cNvPr id="15" name="Freeform 5">
              <a:extLst>
                <a:ext uri="{FF2B5EF4-FFF2-40B4-BE49-F238E27FC236}">
                  <a16:creationId xmlns="" xmlns:a16="http://schemas.microsoft.com/office/drawing/2014/main" id="{83D5C745-3837-47BA-A0C5-A5A7550FFA15}"/>
                </a:ext>
              </a:extLst>
            </p:cNvPr>
            <p:cNvSpPr>
              <a:spLocks noSelect="1"/>
            </p:cNvSpPr>
            <p:nvPr/>
          </p:nvSpPr>
          <p:spPr bwMode="gray">
            <a:xfrm>
              <a:off x="912813" y="741363"/>
              <a:ext cx="109538" cy="52388"/>
            </a:xfrm>
            <a:custGeom>
              <a:avLst/>
              <a:gdLst>
                <a:gd name="T0" fmla="*/ 7 w 115"/>
                <a:gd name="T1" fmla="*/ 0 h 55"/>
                <a:gd name="T2" fmla="*/ 0 w 115"/>
                <a:gd name="T3" fmla="*/ 6 h 55"/>
                <a:gd name="T4" fmla="*/ 6 w 115"/>
                <a:gd name="T5" fmla="*/ 13 h 55"/>
                <a:gd name="T6" fmla="*/ 104 w 115"/>
                <a:gd name="T7" fmla="*/ 54 h 55"/>
                <a:gd name="T8" fmla="*/ 108 w 115"/>
                <a:gd name="T9" fmla="*/ 55 h 55"/>
                <a:gd name="T10" fmla="*/ 113 w 115"/>
                <a:gd name="T11" fmla="*/ 53 h 55"/>
                <a:gd name="T12" fmla="*/ 112 w 115"/>
                <a:gd name="T13" fmla="*/ 44 h 55"/>
                <a:gd name="T14" fmla="*/ 7 w 115"/>
                <a:gd name="T15" fmla="*/ 0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55">
                  <a:moveTo>
                    <a:pt x="7" y="0"/>
                  </a:moveTo>
                  <a:cubicBezTo>
                    <a:pt x="3" y="0"/>
                    <a:pt x="0" y="3"/>
                    <a:pt x="0" y="6"/>
                  </a:cubicBezTo>
                  <a:cubicBezTo>
                    <a:pt x="0" y="10"/>
                    <a:pt x="2" y="13"/>
                    <a:pt x="6" y="13"/>
                  </a:cubicBezTo>
                  <a:cubicBezTo>
                    <a:pt x="42" y="16"/>
                    <a:pt x="76" y="30"/>
                    <a:pt x="104" y="54"/>
                  </a:cubicBezTo>
                  <a:cubicBezTo>
                    <a:pt x="105" y="55"/>
                    <a:pt x="106" y="55"/>
                    <a:pt x="108" y="55"/>
                  </a:cubicBezTo>
                  <a:cubicBezTo>
                    <a:pt x="110" y="55"/>
                    <a:pt x="112" y="55"/>
                    <a:pt x="113" y="53"/>
                  </a:cubicBezTo>
                  <a:cubicBezTo>
                    <a:pt x="115" y="50"/>
                    <a:pt x="115" y="46"/>
                    <a:pt x="112" y="44"/>
                  </a:cubicBezTo>
                  <a:cubicBezTo>
                    <a:pt x="83" y="18"/>
                    <a:pt x="46" y="3"/>
                    <a:pt x="7" y="0"/>
                  </a:cubicBezTo>
                  <a:close/>
                </a:path>
              </a:pathLst>
            </a:custGeom>
            <a:solidFill>
              <a:srgbClr val="72BD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16" name="Freeform 6">
              <a:extLst>
                <a:ext uri="{FF2B5EF4-FFF2-40B4-BE49-F238E27FC236}">
                  <a16:creationId xmlns="" xmlns:a16="http://schemas.microsoft.com/office/drawing/2014/main" id="{19577992-0771-4971-AB97-E1C4FC99CA33}"/>
                </a:ext>
              </a:extLst>
            </p:cNvPr>
            <p:cNvSpPr>
              <a:spLocks noSelect="1"/>
            </p:cNvSpPr>
            <p:nvPr/>
          </p:nvSpPr>
          <p:spPr bwMode="gray">
            <a:xfrm>
              <a:off x="1076325" y="744538"/>
              <a:ext cx="74613" cy="249238"/>
            </a:xfrm>
            <a:custGeom>
              <a:avLst/>
              <a:gdLst>
                <a:gd name="T0" fmla="*/ 56 w 78"/>
                <a:gd name="T1" fmla="*/ 261 h 261"/>
                <a:gd name="T2" fmla="*/ 58 w 78"/>
                <a:gd name="T3" fmla="*/ 261 h 261"/>
                <a:gd name="T4" fmla="*/ 64 w 78"/>
                <a:gd name="T5" fmla="*/ 257 h 261"/>
                <a:gd name="T6" fmla="*/ 78 w 78"/>
                <a:gd name="T7" fmla="*/ 174 h 261"/>
                <a:gd name="T8" fmla="*/ 12 w 78"/>
                <a:gd name="T9" fmla="*/ 2 h 261"/>
                <a:gd name="T10" fmla="*/ 3 w 78"/>
                <a:gd name="T11" fmla="*/ 2 h 261"/>
                <a:gd name="T12" fmla="*/ 2 w 78"/>
                <a:gd name="T13" fmla="*/ 11 h 261"/>
                <a:gd name="T14" fmla="*/ 65 w 78"/>
                <a:gd name="T15" fmla="*/ 174 h 261"/>
                <a:gd name="T16" fmla="*/ 52 w 78"/>
                <a:gd name="T17" fmla="*/ 253 h 261"/>
                <a:gd name="T18" fmla="*/ 56 w 78"/>
                <a:gd name="T19" fmla="*/ 26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261">
                  <a:moveTo>
                    <a:pt x="56" y="261"/>
                  </a:moveTo>
                  <a:cubicBezTo>
                    <a:pt x="58" y="261"/>
                    <a:pt x="58" y="261"/>
                    <a:pt x="58" y="261"/>
                  </a:cubicBezTo>
                  <a:cubicBezTo>
                    <a:pt x="61" y="261"/>
                    <a:pt x="63" y="260"/>
                    <a:pt x="64" y="257"/>
                  </a:cubicBezTo>
                  <a:cubicBezTo>
                    <a:pt x="74" y="230"/>
                    <a:pt x="78" y="202"/>
                    <a:pt x="78" y="174"/>
                  </a:cubicBezTo>
                  <a:cubicBezTo>
                    <a:pt x="78" y="110"/>
                    <a:pt x="55" y="49"/>
                    <a:pt x="12" y="2"/>
                  </a:cubicBezTo>
                  <a:cubicBezTo>
                    <a:pt x="9" y="0"/>
                    <a:pt x="5" y="0"/>
                    <a:pt x="3" y="2"/>
                  </a:cubicBezTo>
                  <a:cubicBezTo>
                    <a:pt x="0" y="5"/>
                    <a:pt x="0" y="9"/>
                    <a:pt x="2" y="11"/>
                  </a:cubicBezTo>
                  <a:cubicBezTo>
                    <a:pt x="43" y="56"/>
                    <a:pt x="65" y="114"/>
                    <a:pt x="65" y="174"/>
                  </a:cubicBezTo>
                  <a:cubicBezTo>
                    <a:pt x="65" y="201"/>
                    <a:pt x="61" y="227"/>
                    <a:pt x="52" y="253"/>
                  </a:cubicBezTo>
                  <a:cubicBezTo>
                    <a:pt x="51" y="256"/>
                    <a:pt x="52" y="260"/>
                    <a:pt x="56" y="261"/>
                  </a:cubicBezTo>
                  <a:close/>
                </a:path>
              </a:pathLst>
            </a:custGeom>
            <a:solidFill>
              <a:srgbClr val="72BD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17" name="Freeform 7">
              <a:extLst>
                <a:ext uri="{FF2B5EF4-FFF2-40B4-BE49-F238E27FC236}">
                  <a16:creationId xmlns="" xmlns:a16="http://schemas.microsoft.com/office/drawing/2014/main" id="{F940C317-A36C-44D8-AA44-C68312B3D009}"/>
                </a:ext>
              </a:extLst>
            </p:cNvPr>
            <p:cNvSpPr>
              <a:spLocks noSelect="1"/>
            </p:cNvSpPr>
            <p:nvPr/>
          </p:nvSpPr>
          <p:spPr bwMode="gray">
            <a:xfrm>
              <a:off x="703263" y="815976"/>
              <a:ext cx="131763" cy="282575"/>
            </a:xfrm>
            <a:custGeom>
              <a:avLst/>
              <a:gdLst>
                <a:gd name="T0" fmla="*/ 128 w 138"/>
                <a:gd name="T1" fmla="*/ 296 h 297"/>
                <a:gd name="T2" fmla="*/ 131 w 138"/>
                <a:gd name="T3" fmla="*/ 297 h 297"/>
                <a:gd name="T4" fmla="*/ 137 w 138"/>
                <a:gd name="T5" fmla="*/ 293 h 297"/>
                <a:gd name="T6" fmla="*/ 133 w 138"/>
                <a:gd name="T7" fmla="*/ 284 h 297"/>
                <a:gd name="T8" fmla="*/ 13 w 138"/>
                <a:gd name="T9" fmla="*/ 99 h 297"/>
                <a:gd name="T10" fmla="*/ 33 w 138"/>
                <a:gd name="T11" fmla="*/ 10 h 297"/>
                <a:gd name="T12" fmla="*/ 30 w 138"/>
                <a:gd name="T13" fmla="*/ 2 h 297"/>
                <a:gd name="T14" fmla="*/ 21 w 138"/>
                <a:gd name="T15" fmla="*/ 5 h 297"/>
                <a:gd name="T16" fmla="*/ 0 w 138"/>
                <a:gd name="T17" fmla="*/ 99 h 297"/>
                <a:gd name="T18" fmla="*/ 128 w 138"/>
                <a:gd name="T19" fmla="*/ 296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297">
                  <a:moveTo>
                    <a:pt x="128" y="296"/>
                  </a:moveTo>
                  <a:cubicBezTo>
                    <a:pt x="131" y="297"/>
                    <a:pt x="131" y="297"/>
                    <a:pt x="131" y="297"/>
                  </a:cubicBezTo>
                  <a:cubicBezTo>
                    <a:pt x="133" y="297"/>
                    <a:pt x="136" y="295"/>
                    <a:pt x="137" y="293"/>
                  </a:cubicBezTo>
                  <a:cubicBezTo>
                    <a:pt x="138" y="289"/>
                    <a:pt x="137" y="286"/>
                    <a:pt x="133" y="284"/>
                  </a:cubicBezTo>
                  <a:cubicBezTo>
                    <a:pt x="60" y="251"/>
                    <a:pt x="13" y="179"/>
                    <a:pt x="13" y="99"/>
                  </a:cubicBezTo>
                  <a:cubicBezTo>
                    <a:pt x="13" y="68"/>
                    <a:pt x="20" y="38"/>
                    <a:pt x="33" y="10"/>
                  </a:cubicBezTo>
                  <a:cubicBezTo>
                    <a:pt x="35" y="7"/>
                    <a:pt x="34" y="3"/>
                    <a:pt x="30" y="2"/>
                  </a:cubicBezTo>
                  <a:cubicBezTo>
                    <a:pt x="27" y="0"/>
                    <a:pt x="23" y="1"/>
                    <a:pt x="21" y="5"/>
                  </a:cubicBezTo>
                  <a:cubicBezTo>
                    <a:pt x="7" y="34"/>
                    <a:pt x="0" y="66"/>
                    <a:pt x="0" y="99"/>
                  </a:cubicBezTo>
                  <a:cubicBezTo>
                    <a:pt x="0" y="184"/>
                    <a:pt x="50" y="261"/>
                    <a:pt x="128" y="296"/>
                  </a:cubicBezTo>
                  <a:close/>
                </a:path>
              </a:pathLst>
            </a:custGeom>
            <a:solidFill>
              <a:srgbClr val="72BD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18" name="Freeform 8">
              <a:extLst>
                <a:ext uri="{FF2B5EF4-FFF2-40B4-BE49-F238E27FC236}">
                  <a16:creationId xmlns="" xmlns:a16="http://schemas.microsoft.com/office/drawing/2014/main" id="{77C25239-2432-44BC-A12B-CADD25BD276F}"/>
                </a:ext>
              </a:extLst>
            </p:cNvPr>
            <p:cNvSpPr>
              <a:spLocks noSelect="1"/>
            </p:cNvSpPr>
            <p:nvPr/>
          </p:nvSpPr>
          <p:spPr bwMode="gray">
            <a:xfrm>
              <a:off x="1103313" y="1014413"/>
              <a:ext cx="61913" cy="85725"/>
            </a:xfrm>
            <a:custGeom>
              <a:avLst/>
              <a:gdLst>
                <a:gd name="T0" fmla="*/ 60 w 65"/>
                <a:gd name="T1" fmla="*/ 1 h 89"/>
                <a:gd name="T2" fmla="*/ 51 w 65"/>
                <a:gd name="T3" fmla="*/ 4 h 89"/>
                <a:gd name="T4" fmla="*/ 2 w 65"/>
                <a:gd name="T5" fmla="*/ 78 h 89"/>
                <a:gd name="T6" fmla="*/ 3 w 65"/>
                <a:gd name="T7" fmla="*/ 87 h 89"/>
                <a:gd name="T8" fmla="*/ 7 w 65"/>
                <a:gd name="T9" fmla="*/ 89 h 89"/>
                <a:gd name="T10" fmla="*/ 12 w 65"/>
                <a:gd name="T11" fmla="*/ 87 h 89"/>
                <a:gd name="T12" fmla="*/ 63 w 65"/>
                <a:gd name="T13" fmla="*/ 10 h 89"/>
                <a:gd name="T14" fmla="*/ 60 w 65"/>
                <a:gd name="T15" fmla="*/ 1 h 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89">
                  <a:moveTo>
                    <a:pt x="60" y="1"/>
                  </a:moveTo>
                  <a:cubicBezTo>
                    <a:pt x="56" y="0"/>
                    <a:pt x="52" y="1"/>
                    <a:pt x="51" y="4"/>
                  </a:cubicBezTo>
                  <a:cubicBezTo>
                    <a:pt x="39" y="31"/>
                    <a:pt x="22" y="56"/>
                    <a:pt x="2" y="78"/>
                  </a:cubicBezTo>
                  <a:cubicBezTo>
                    <a:pt x="0" y="81"/>
                    <a:pt x="0" y="85"/>
                    <a:pt x="3" y="87"/>
                  </a:cubicBezTo>
                  <a:cubicBezTo>
                    <a:pt x="4" y="89"/>
                    <a:pt x="6" y="89"/>
                    <a:pt x="7" y="89"/>
                  </a:cubicBezTo>
                  <a:cubicBezTo>
                    <a:pt x="9" y="89"/>
                    <a:pt x="11" y="88"/>
                    <a:pt x="12" y="87"/>
                  </a:cubicBezTo>
                  <a:cubicBezTo>
                    <a:pt x="33" y="64"/>
                    <a:pt x="50" y="38"/>
                    <a:pt x="63" y="10"/>
                  </a:cubicBezTo>
                  <a:cubicBezTo>
                    <a:pt x="65" y="7"/>
                    <a:pt x="63" y="3"/>
                    <a:pt x="60" y="1"/>
                  </a:cubicBezTo>
                  <a:close/>
                </a:path>
              </a:pathLst>
            </a:custGeom>
            <a:solidFill>
              <a:srgbClr val="72BD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19" name="Freeform 9">
              <a:extLst>
                <a:ext uri="{FF2B5EF4-FFF2-40B4-BE49-F238E27FC236}">
                  <a16:creationId xmlns="" xmlns:a16="http://schemas.microsoft.com/office/drawing/2014/main" id="{56DB488F-D9E7-49C3-AC2C-ABB972480717}"/>
                </a:ext>
              </a:extLst>
            </p:cNvPr>
            <p:cNvSpPr>
              <a:spLocks noSelect="1"/>
            </p:cNvSpPr>
            <p:nvPr/>
          </p:nvSpPr>
          <p:spPr bwMode="gray">
            <a:xfrm>
              <a:off x="841375" y="1050926"/>
              <a:ext cx="207963" cy="65088"/>
            </a:xfrm>
            <a:custGeom>
              <a:avLst/>
              <a:gdLst>
                <a:gd name="T0" fmla="*/ 216 w 218"/>
                <a:gd name="T1" fmla="*/ 3 h 68"/>
                <a:gd name="T2" fmla="*/ 206 w 218"/>
                <a:gd name="T3" fmla="*/ 3 h 68"/>
                <a:gd name="T4" fmla="*/ 71 w 218"/>
                <a:gd name="T5" fmla="*/ 55 h 68"/>
                <a:gd name="T6" fmla="*/ 9 w 218"/>
                <a:gd name="T7" fmla="*/ 45 h 68"/>
                <a:gd name="T8" fmla="*/ 1 w 218"/>
                <a:gd name="T9" fmla="*/ 49 h 68"/>
                <a:gd name="T10" fmla="*/ 5 w 218"/>
                <a:gd name="T11" fmla="*/ 58 h 68"/>
                <a:gd name="T12" fmla="*/ 71 w 218"/>
                <a:gd name="T13" fmla="*/ 68 h 68"/>
                <a:gd name="T14" fmla="*/ 215 w 218"/>
                <a:gd name="T15" fmla="*/ 13 h 68"/>
                <a:gd name="T16" fmla="*/ 216 w 218"/>
                <a:gd name="T17" fmla="*/ 3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68">
                  <a:moveTo>
                    <a:pt x="216" y="3"/>
                  </a:moveTo>
                  <a:cubicBezTo>
                    <a:pt x="213" y="1"/>
                    <a:pt x="209" y="0"/>
                    <a:pt x="206" y="3"/>
                  </a:cubicBezTo>
                  <a:cubicBezTo>
                    <a:pt x="169" y="36"/>
                    <a:pt x="121" y="55"/>
                    <a:pt x="71" y="55"/>
                  </a:cubicBezTo>
                  <a:cubicBezTo>
                    <a:pt x="50" y="55"/>
                    <a:pt x="29" y="51"/>
                    <a:pt x="9" y="45"/>
                  </a:cubicBezTo>
                  <a:cubicBezTo>
                    <a:pt x="6" y="44"/>
                    <a:pt x="2" y="46"/>
                    <a:pt x="1" y="49"/>
                  </a:cubicBezTo>
                  <a:cubicBezTo>
                    <a:pt x="0" y="53"/>
                    <a:pt x="1" y="56"/>
                    <a:pt x="5" y="58"/>
                  </a:cubicBezTo>
                  <a:cubicBezTo>
                    <a:pt x="26" y="64"/>
                    <a:pt x="49" y="68"/>
                    <a:pt x="71" y="68"/>
                  </a:cubicBezTo>
                  <a:cubicBezTo>
                    <a:pt x="124" y="68"/>
                    <a:pt x="176" y="48"/>
                    <a:pt x="215" y="13"/>
                  </a:cubicBezTo>
                  <a:cubicBezTo>
                    <a:pt x="218" y="10"/>
                    <a:pt x="218" y="6"/>
                    <a:pt x="216" y="3"/>
                  </a:cubicBezTo>
                  <a:close/>
                </a:path>
              </a:pathLst>
            </a:custGeom>
            <a:solidFill>
              <a:srgbClr val="D681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20" name="Freeform 10">
              <a:extLst>
                <a:ext uri="{FF2B5EF4-FFF2-40B4-BE49-F238E27FC236}">
                  <a16:creationId xmlns="" xmlns:a16="http://schemas.microsoft.com/office/drawing/2014/main" id="{416FBAEE-D416-40A9-AB3F-36990EBE271C}"/>
                </a:ext>
              </a:extLst>
            </p:cNvPr>
            <p:cNvSpPr>
              <a:spLocks noSelect="1"/>
            </p:cNvSpPr>
            <p:nvPr/>
          </p:nvSpPr>
          <p:spPr bwMode="gray">
            <a:xfrm>
              <a:off x="903288" y="911226"/>
              <a:ext cx="138113" cy="87313"/>
            </a:xfrm>
            <a:custGeom>
              <a:avLst/>
              <a:gdLst>
                <a:gd name="T0" fmla="*/ 0 w 145"/>
                <a:gd name="T1" fmla="*/ 6 h 91"/>
                <a:gd name="T2" fmla="*/ 6 w 145"/>
                <a:gd name="T3" fmla="*/ 13 h 91"/>
                <a:gd name="T4" fmla="*/ 53 w 145"/>
                <a:gd name="T5" fmla="*/ 13 h 91"/>
                <a:gd name="T6" fmla="*/ 15 w 145"/>
                <a:gd name="T7" fmla="*/ 48 h 91"/>
                <a:gd name="T8" fmla="*/ 10 w 145"/>
                <a:gd name="T9" fmla="*/ 56 h 91"/>
                <a:gd name="T10" fmla="*/ 16 w 145"/>
                <a:gd name="T11" fmla="*/ 61 h 91"/>
                <a:gd name="T12" fmla="*/ 18 w 145"/>
                <a:gd name="T13" fmla="*/ 61 h 91"/>
                <a:gd name="T14" fmla="*/ 67 w 145"/>
                <a:gd name="T15" fmla="*/ 13 h 91"/>
                <a:gd name="T16" fmla="*/ 131 w 145"/>
                <a:gd name="T17" fmla="*/ 13 h 91"/>
                <a:gd name="T18" fmla="*/ 102 w 145"/>
                <a:gd name="T19" fmla="*/ 80 h 91"/>
                <a:gd name="T20" fmla="*/ 103 w 145"/>
                <a:gd name="T21" fmla="*/ 90 h 91"/>
                <a:gd name="T22" fmla="*/ 107 w 145"/>
                <a:gd name="T23" fmla="*/ 91 h 91"/>
                <a:gd name="T24" fmla="*/ 112 w 145"/>
                <a:gd name="T25" fmla="*/ 89 h 91"/>
                <a:gd name="T26" fmla="*/ 145 w 145"/>
                <a:gd name="T27" fmla="*/ 7 h 91"/>
                <a:gd name="T28" fmla="*/ 145 w 145"/>
                <a:gd name="T29" fmla="*/ 7 h 91"/>
                <a:gd name="T30" fmla="*/ 145 w 145"/>
                <a:gd name="T31" fmla="*/ 6 h 91"/>
                <a:gd name="T32" fmla="*/ 145 w 145"/>
                <a:gd name="T33" fmla="*/ 6 h 91"/>
                <a:gd name="T34" fmla="*/ 145 w 145"/>
                <a:gd name="T35" fmla="*/ 5 h 91"/>
                <a:gd name="T36" fmla="*/ 145 w 145"/>
                <a:gd name="T37" fmla="*/ 5 h 91"/>
                <a:gd name="T38" fmla="*/ 144 w 145"/>
                <a:gd name="T39" fmla="*/ 4 h 91"/>
                <a:gd name="T40" fmla="*/ 144 w 145"/>
                <a:gd name="T41" fmla="*/ 3 h 91"/>
                <a:gd name="T42" fmla="*/ 144 w 145"/>
                <a:gd name="T43" fmla="*/ 3 h 91"/>
                <a:gd name="T44" fmla="*/ 143 w 145"/>
                <a:gd name="T45" fmla="*/ 2 h 91"/>
                <a:gd name="T46" fmla="*/ 143 w 145"/>
                <a:gd name="T47" fmla="*/ 2 h 91"/>
                <a:gd name="T48" fmla="*/ 143 w 145"/>
                <a:gd name="T49" fmla="*/ 1 h 91"/>
                <a:gd name="T50" fmla="*/ 142 w 145"/>
                <a:gd name="T51" fmla="*/ 1 h 91"/>
                <a:gd name="T52" fmla="*/ 142 w 145"/>
                <a:gd name="T53" fmla="*/ 1 h 91"/>
                <a:gd name="T54" fmla="*/ 141 w 145"/>
                <a:gd name="T55" fmla="*/ 0 h 91"/>
                <a:gd name="T56" fmla="*/ 140 w 145"/>
                <a:gd name="T57" fmla="*/ 0 h 91"/>
                <a:gd name="T58" fmla="*/ 140 w 145"/>
                <a:gd name="T59" fmla="*/ 0 h 91"/>
                <a:gd name="T60" fmla="*/ 139 w 145"/>
                <a:gd name="T61" fmla="*/ 0 h 91"/>
                <a:gd name="T62" fmla="*/ 139 w 145"/>
                <a:gd name="T63" fmla="*/ 0 h 91"/>
                <a:gd name="T64" fmla="*/ 138 w 145"/>
                <a:gd name="T65" fmla="*/ 0 h 91"/>
                <a:gd name="T66" fmla="*/ 138 w 145"/>
                <a:gd name="T67" fmla="*/ 0 h 91"/>
                <a:gd name="T68" fmla="*/ 6 w 145"/>
                <a:gd name="T69" fmla="*/ 0 h 91"/>
                <a:gd name="T70" fmla="*/ 0 w 145"/>
                <a:gd name="T71" fmla="*/ 6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5" h="91">
                  <a:moveTo>
                    <a:pt x="0" y="6"/>
                  </a:moveTo>
                  <a:cubicBezTo>
                    <a:pt x="0" y="10"/>
                    <a:pt x="3" y="13"/>
                    <a:pt x="6" y="13"/>
                  </a:cubicBezTo>
                  <a:cubicBezTo>
                    <a:pt x="53" y="13"/>
                    <a:pt x="53" y="13"/>
                    <a:pt x="53" y="13"/>
                  </a:cubicBezTo>
                  <a:cubicBezTo>
                    <a:pt x="48" y="31"/>
                    <a:pt x="34" y="45"/>
                    <a:pt x="15" y="48"/>
                  </a:cubicBezTo>
                  <a:cubicBezTo>
                    <a:pt x="11" y="49"/>
                    <a:pt x="9" y="52"/>
                    <a:pt x="10" y="56"/>
                  </a:cubicBezTo>
                  <a:cubicBezTo>
                    <a:pt x="10" y="59"/>
                    <a:pt x="13" y="61"/>
                    <a:pt x="16" y="61"/>
                  </a:cubicBezTo>
                  <a:cubicBezTo>
                    <a:pt x="18" y="61"/>
                    <a:pt x="18" y="61"/>
                    <a:pt x="18" y="61"/>
                  </a:cubicBezTo>
                  <a:cubicBezTo>
                    <a:pt x="42" y="56"/>
                    <a:pt x="62" y="37"/>
                    <a:pt x="67" y="13"/>
                  </a:cubicBezTo>
                  <a:cubicBezTo>
                    <a:pt x="131" y="13"/>
                    <a:pt x="131" y="13"/>
                    <a:pt x="131" y="13"/>
                  </a:cubicBezTo>
                  <a:cubicBezTo>
                    <a:pt x="128" y="38"/>
                    <a:pt x="118" y="61"/>
                    <a:pt x="102" y="80"/>
                  </a:cubicBezTo>
                  <a:cubicBezTo>
                    <a:pt x="100" y="83"/>
                    <a:pt x="100" y="87"/>
                    <a:pt x="103" y="90"/>
                  </a:cubicBezTo>
                  <a:cubicBezTo>
                    <a:pt x="104" y="91"/>
                    <a:pt x="106" y="91"/>
                    <a:pt x="107" y="91"/>
                  </a:cubicBezTo>
                  <a:cubicBezTo>
                    <a:pt x="109" y="91"/>
                    <a:pt x="111" y="90"/>
                    <a:pt x="112" y="89"/>
                  </a:cubicBezTo>
                  <a:cubicBezTo>
                    <a:pt x="132" y="66"/>
                    <a:pt x="143" y="37"/>
                    <a:pt x="145" y="7"/>
                  </a:cubicBezTo>
                  <a:cubicBezTo>
                    <a:pt x="145" y="7"/>
                    <a:pt x="145" y="7"/>
                    <a:pt x="145" y="7"/>
                  </a:cubicBezTo>
                  <a:cubicBezTo>
                    <a:pt x="145" y="6"/>
                    <a:pt x="145" y="6"/>
                    <a:pt x="145" y="6"/>
                  </a:cubicBezTo>
                  <a:cubicBezTo>
                    <a:pt x="145" y="6"/>
                    <a:pt x="145" y="6"/>
                    <a:pt x="145" y="6"/>
                  </a:cubicBezTo>
                  <a:cubicBezTo>
                    <a:pt x="145" y="5"/>
                    <a:pt x="145" y="5"/>
                    <a:pt x="145" y="5"/>
                  </a:cubicBezTo>
                  <a:cubicBezTo>
                    <a:pt x="145" y="5"/>
                    <a:pt x="145" y="5"/>
                    <a:pt x="145" y="5"/>
                  </a:cubicBezTo>
                  <a:cubicBezTo>
                    <a:pt x="144" y="4"/>
                    <a:pt x="144" y="4"/>
                    <a:pt x="144" y="4"/>
                  </a:cubicBezTo>
                  <a:cubicBezTo>
                    <a:pt x="144" y="3"/>
                    <a:pt x="144" y="3"/>
                    <a:pt x="144" y="3"/>
                  </a:cubicBezTo>
                  <a:cubicBezTo>
                    <a:pt x="144" y="3"/>
                    <a:pt x="144" y="3"/>
                    <a:pt x="144" y="3"/>
                  </a:cubicBezTo>
                  <a:cubicBezTo>
                    <a:pt x="143" y="2"/>
                    <a:pt x="143" y="2"/>
                    <a:pt x="143" y="2"/>
                  </a:cubicBezTo>
                  <a:cubicBezTo>
                    <a:pt x="143" y="2"/>
                    <a:pt x="143" y="2"/>
                    <a:pt x="143" y="2"/>
                  </a:cubicBezTo>
                  <a:cubicBezTo>
                    <a:pt x="143" y="1"/>
                    <a:pt x="143" y="1"/>
                    <a:pt x="143" y="1"/>
                  </a:cubicBezTo>
                  <a:cubicBezTo>
                    <a:pt x="142" y="1"/>
                    <a:pt x="142" y="1"/>
                    <a:pt x="142" y="1"/>
                  </a:cubicBezTo>
                  <a:cubicBezTo>
                    <a:pt x="142" y="1"/>
                    <a:pt x="142" y="1"/>
                    <a:pt x="142" y="1"/>
                  </a:cubicBezTo>
                  <a:cubicBezTo>
                    <a:pt x="141" y="0"/>
                    <a:pt x="141" y="0"/>
                    <a:pt x="141" y="0"/>
                  </a:cubicBezTo>
                  <a:cubicBezTo>
                    <a:pt x="140" y="0"/>
                    <a:pt x="140" y="0"/>
                    <a:pt x="140" y="0"/>
                  </a:cubicBezTo>
                  <a:cubicBezTo>
                    <a:pt x="140" y="0"/>
                    <a:pt x="140" y="0"/>
                    <a:pt x="140" y="0"/>
                  </a:cubicBezTo>
                  <a:cubicBezTo>
                    <a:pt x="139" y="0"/>
                    <a:pt x="139" y="0"/>
                    <a:pt x="139" y="0"/>
                  </a:cubicBezTo>
                  <a:cubicBezTo>
                    <a:pt x="139" y="0"/>
                    <a:pt x="139" y="0"/>
                    <a:pt x="139" y="0"/>
                  </a:cubicBezTo>
                  <a:cubicBezTo>
                    <a:pt x="138" y="0"/>
                    <a:pt x="138" y="0"/>
                    <a:pt x="138" y="0"/>
                  </a:cubicBezTo>
                  <a:cubicBezTo>
                    <a:pt x="138" y="0"/>
                    <a:pt x="138" y="0"/>
                    <a:pt x="138" y="0"/>
                  </a:cubicBezTo>
                  <a:cubicBezTo>
                    <a:pt x="6" y="0"/>
                    <a:pt x="6" y="0"/>
                    <a:pt x="6" y="0"/>
                  </a:cubicBezTo>
                  <a:cubicBezTo>
                    <a:pt x="3" y="0"/>
                    <a:pt x="0" y="3"/>
                    <a:pt x="0" y="6"/>
                  </a:cubicBezTo>
                  <a:close/>
                </a:path>
              </a:pathLst>
            </a:custGeom>
            <a:solidFill>
              <a:srgbClr val="D681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21" name="Freeform 11">
              <a:extLst>
                <a:ext uri="{FF2B5EF4-FFF2-40B4-BE49-F238E27FC236}">
                  <a16:creationId xmlns="" xmlns:a16="http://schemas.microsoft.com/office/drawing/2014/main" id="{255A7A61-621B-419D-8D63-9CB838922369}"/>
                </a:ext>
              </a:extLst>
            </p:cNvPr>
            <p:cNvSpPr>
              <a:spLocks noSelect="1"/>
            </p:cNvSpPr>
            <p:nvPr/>
          </p:nvSpPr>
          <p:spPr bwMode="gray">
            <a:xfrm>
              <a:off x="915988" y="1104901"/>
              <a:ext cx="182563" cy="84138"/>
            </a:xfrm>
            <a:custGeom>
              <a:avLst/>
              <a:gdLst>
                <a:gd name="T0" fmla="*/ 181 w 193"/>
                <a:gd name="T1" fmla="*/ 2 h 88"/>
                <a:gd name="T2" fmla="*/ 6 w 193"/>
                <a:gd name="T3" fmla="*/ 75 h 88"/>
                <a:gd name="T4" fmla="*/ 0 w 193"/>
                <a:gd name="T5" fmla="*/ 82 h 88"/>
                <a:gd name="T6" fmla="*/ 7 w 193"/>
                <a:gd name="T7" fmla="*/ 88 h 88"/>
                <a:gd name="T8" fmla="*/ 7 w 193"/>
                <a:gd name="T9" fmla="*/ 88 h 88"/>
                <a:gd name="T10" fmla="*/ 190 w 193"/>
                <a:gd name="T11" fmla="*/ 12 h 88"/>
                <a:gd name="T12" fmla="*/ 191 w 193"/>
                <a:gd name="T13" fmla="*/ 2 h 88"/>
                <a:gd name="T14" fmla="*/ 181 w 193"/>
                <a:gd name="T15" fmla="*/ 2 h 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3" h="88">
                  <a:moveTo>
                    <a:pt x="181" y="2"/>
                  </a:moveTo>
                  <a:cubicBezTo>
                    <a:pt x="133" y="46"/>
                    <a:pt x="71" y="72"/>
                    <a:pt x="6" y="75"/>
                  </a:cubicBezTo>
                  <a:cubicBezTo>
                    <a:pt x="3" y="75"/>
                    <a:pt x="0" y="78"/>
                    <a:pt x="0" y="82"/>
                  </a:cubicBezTo>
                  <a:cubicBezTo>
                    <a:pt x="0" y="85"/>
                    <a:pt x="3" y="88"/>
                    <a:pt x="7" y="88"/>
                  </a:cubicBezTo>
                  <a:cubicBezTo>
                    <a:pt x="7" y="88"/>
                    <a:pt x="7" y="88"/>
                    <a:pt x="7" y="88"/>
                  </a:cubicBezTo>
                  <a:cubicBezTo>
                    <a:pt x="75" y="85"/>
                    <a:pt x="140" y="58"/>
                    <a:pt x="190" y="12"/>
                  </a:cubicBezTo>
                  <a:cubicBezTo>
                    <a:pt x="193" y="9"/>
                    <a:pt x="193" y="5"/>
                    <a:pt x="191" y="2"/>
                  </a:cubicBezTo>
                  <a:cubicBezTo>
                    <a:pt x="188" y="0"/>
                    <a:pt x="184" y="0"/>
                    <a:pt x="181" y="2"/>
                  </a:cubicBezTo>
                  <a:close/>
                </a:path>
              </a:pathLst>
            </a:custGeom>
            <a:solidFill>
              <a:srgbClr val="D681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22" name="Freeform 13">
              <a:extLst>
                <a:ext uri="{FF2B5EF4-FFF2-40B4-BE49-F238E27FC236}">
                  <a16:creationId xmlns="" xmlns:a16="http://schemas.microsoft.com/office/drawing/2014/main" id="{D9A21BAB-66E0-4D18-8D00-63F9001C41C1}"/>
                </a:ext>
              </a:extLst>
            </p:cNvPr>
            <p:cNvSpPr>
              <a:spLocks noSelect="1"/>
            </p:cNvSpPr>
            <p:nvPr/>
          </p:nvSpPr>
          <p:spPr bwMode="gray">
            <a:xfrm>
              <a:off x="768350" y="704851"/>
              <a:ext cx="206375" cy="61913"/>
            </a:xfrm>
            <a:custGeom>
              <a:avLst/>
              <a:gdLst>
                <a:gd name="T0" fmla="*/ 2 w 217"/>
                <a:gd name="T1" fmla="*/ 64 h 66"/>
                <a:gd name="T2" fmla="*/ 7 w 217"/>
                <a:gd name="T3" fmla="*/ 66 h 66"/>
                <a:gd name="T4" fmla="*/ 12 w 217"/>
                <a:gd name="T5" fmla="*/ 65 h 66"/>
                <a:gd name="T6" fmla="*/ 147 w 217"/>
                <a:gd name="T7" fmla="*/ 13 h 66"/>
                <a:gd name="T8" fmla="*/ 207 w 217"/>
                <a:gd name="T9" fmla="*/ 22 h 66"/>
                <a:gd name="T10" fmla="*/ 216 w 217"/>
                <a:gd name="T11" fmla="*/ 18 h 66"/>
                <a:gd name="T12" fmla="*/ 211 w 217"/>
                <a:gd name="T13" fmla="*/ 9 h 66"/>
                <a:gd name="T14" fmla="*/ 147 w 217"/>
                <a:gd name="T15" fmla="*/ 0 h 66"/>
                <a:gd name="T16" fmla="*/ 3 w 217"/>
                <a:gd name="T17" fmla="*/ 55 h 66"/>
                <a:gd name="T18" fmla="*/ 2 w 217"/>
                <a:gd name="T19" fmla="*/ 6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7" h="66">
                  <a:moveTo>
                    <a:pt x="2" y="64"/>
                  </a:moveTo>
                  <a:cubicBezTo>
                    <a:pt x="4" y="66"/>
                    <a:pt x="5" y="66"/>
                    <a:pt x="7" y="66"/>
                  </a:cubicBezTo>
                  <a:cubicBezTo>
                    <a:pt x="9" y="66"/>
                    <a:pt x="10" y="66"/>
                    <a:pt x="12" y="65"/>
                  </a:cubicBezTo>
                  <a:cubicBezTo>
                    <a:pt x="49" y="31"/>
                    <a:pt x="97" y="13"/>
                    <a:pt x="147" y="13"/>
                  </a:cubicBezTo>
                  <a:cubicBezTo>
                    <a:pt x="168" y="13"/>
                    <a:pt x="188" y="16"/>
                    <a:pt x="207" y="22"/>
                  </a:cubicBezTo>
                  <a:cubicBezTo>
                    <a:pt x="211" y="23"/>
                    <a:pt x="215" y="21"/>
                    <a:pt x="216" y="18"/>
                  </a:cubicBezTo>
                  <a:cubicBezTo>
                    <a:pt x="217" y="14"/>
                    <a:pt x="215" y="10"/>
                    <a:pt x="211" y="9"/>
                  </a:cubicBezTo>
                  <a:cubicBezTo>
                    <a:pt x="191" y="3"/>
                    <a:pt x="169" y="0"/>
                    <a:pt x="147" y="0"/>
                  </a:cubicBezTo>
                  <a:cubicBezTo>
                    <a:pt x="94" y="0"/>
                    <a:pt x="42" y="19"/>
                    <a:pt x="3" y="55"/>
                  </a:cubicBezTo>
                  <a:cubicBezTo>
                    <a:pt x="0" y="57"/>
                    <a:pt x="0" y="61"/>
                    <a:pt x="2" y="64"/>
                  </a:cubicBezTo>
                  <a:close/>
                </a:path>
              </a:pathLst>
            </a:custGeom>
            <a:solidFill>
              <a:srgbClr val="E8B7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23" name="Freeform 14">
              <a:extLst>
                <a:ext uri="{FF2B5EF4-FFF2-40B4-BE49-F238E27FC236}">
                  <a16:creationId xmlns="" xmlns:a16="http://schemas.microsoft.com/office/drawing/2014/main" id="{F65A49D0-1D1D-4796-8053-62C948673DDB}"/>
                </a:ext>
              </a:extLst>
            </p:cNvPr>
            <p:cNvSpPr>
              <a:spLocks noSelect="1"/>
            </p:cNvSpPr>
            <p:nvPr/>
          </p:nvSpPr>
          <p:spPr bwMode="gray">
            <a:xfrm>
              <a:off x="1025525" y="795338"/>
              <a:ext cx="52388" cy="109538"/>
            </a:xfrm>
            <a:custGeom>
              <a:avLst/>
              <a:gdLst>
                <a:gd name="T0" fmla="*/ 12 w 56"/>
                <a:gd name="T1" fmla="*/ 3 h 116"/>
                <a:gd name="T2" fmla="*/ 3 w 56"/>
                <a:gd name="T3" fmla="*/ 3 h 116"/>
                <a:gd name="T4" fmla="*/ 2 w 56"/>
                <a:gd name="T5" fmla="*/ 12 h 116"/>
                <a:gd name="T6" fmla="*/ 42 w 56"/>
                <a:gd name="T7" fmla="*/ 110 h 116"/>
                <a:gd name="T8" fmla="*/ 49 w 56"/>
                <a:gd name="T9" fmla="*/ 116 h 116"/>
                <a:gd name="T10" fmla="*/ 50 w 56"/>
                <a:gd name="T11" fmla="*/ 116 h 116"/>
                <a:gd name="T12" fmla="*/ 56 w 56"/>
                <a:gd name="T13" fmla="*/ 109 h 116"/>
                <a:gd name="T14" fmla="*/ 12 w 56"/>
                <a:gd name="T15" fmla="*/ 3 h 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116">
                  <a:moveTo>
                    <a:pt x="12" y="3"/>
                  </a:moveTo>
                  <a:cubicBezTo>
                    <a:pt x="10" y="1"/>
                    <a:pt x="5" y="0"/>
                    <a:pt x="3" y="3"/>
                  </a:cubicBezTo>
                  <a:cubicBezTo>
                    <a:pt x="0" y="5"/>
                    <a:pt x="0" y="10"/>
                    <a:pt x="2" y="12"/>
                  </a:cubicBezTo>
                  <a:cubicBezTo>
                    <a:pt x="26" y="40"/>
                    <a:pt x="40" y="73"/>
                    <a:pt x="42" y="110"/>
                  </a:cubicBezTo>
                  <a:cubicBezTo>
                    <a:pt x="43" y="113"/>
                    <a:pt x="46" y="116"/>
                    <a:pt x="49" y="116"/>
                  </a:cubicBezTo>
                  <a:cubicBezTo>
                    <a:pt x="50" y="116"/>
                    <a:pt x="50" y="116"/>
                    <a:pt x="50" y="116"/>
                  </a:cubicBezTo>
                  <a:cubicBezTo>
                    <a:pt x="53" y="116"/>
                    <a:pt x="56" y="113"/>
                    <a:pt x="56" y="109"/>
                  </a:cubicBezTo>
                  <a:cubicBezTo>
                    <a:pt x="53" y="70"/>
                    <a:pt x="38" y="33"/>
                    <a:pt x="12" y="3"/>
                  </a:cubicBezTo>
                  <a:close/>
                </a:path>
              </a:pathLst>
            </a:custGeom>
            <a:solidFill>
              <a:srgbClr val="E8B7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24" name="Freeform 15">
              <a:extLst>
                <a:ext uri="{FF2B5EF4-FFF2-40B4-BE49-F238E27FC236}">
                  <a16:creationId xmlns="" xmlns:a16="http://schemas.microsoft.com/office/drawing/2014/main" id="{021D0438-14C0-443C-8E90-51BF043D4536}"/>
                </a:ext>
              </a:extLst>
            </p:cNvPr>
            <p:cNvSpPr>
              <a:spLocks noSelect="1"/>
            </p:cNvSpPr>
            <p:nvPr/>
          </p:nvSpPr>
          <p:spPr bwMode="gray">
            <a:xfrm>
              <a:off x="687388" y="1000126"/>
              <a:ext cx="53975" cy="74613"/>
            </a:xfrm>
            <a:custGeom>
              <a:avLst/>
              <a:gdLst>
                <a:gd name="T0" fmla="*/ 45 w 58"/>
                <a:gd name="T1" fmla="*/ 77 h 79"/>
                <a:gd name="T2" fmla="*/ 50 w 58"/>
                <a:gd name="T3" fmla="*/ 79 h 79"/>
                <a:gd name="T4" fmla="*/ 55 w 58"/>
                <a:gd name="T5" fmla="*/ 78 h 79"/>
                <a:gd name="T6" fmla="*/ 55 w 58"/>
                <a:gd name="T7" fmla="*/ 68 h 79"/>
                <a:gd name="T8" fmla="*/ 13 w 58"/>
                <a:gd name="T9" fmla="*/ 5 h 79"/>
                <a:gd name="T10" fmla="*/ 5 w 58"/>
                <a:gd name="T11" fmla="*/ 1 h 79"/>
                <a:gd name="T12" fmla="*/ 1 w 58"/>
                <a:gd name="T13" fmla="*/ 10 h 79"/>
                <a:gd name="T14" fmla="*/ 45 w 58"/>
                <a:gd name="T15" fmla="*/ 77 h 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79">
                  <a:moveTo>
                    <a:pt x="45" y="77"/>
                  </a:moveTo>
                  <a:cubicBezTo>
                    <a:pt x="47" y="79"/>
                    <a:pt x="48" y="79"/>
                    <a:pt x="50" y="79"/>
                  </a:cubicBezTo>
                  <a:cubicBezTo>
                    <a:pt x="52" y="79"/>
                    <a:pt x="53" y="79"/>
                    <a:pt x="55" y="78"/>
                  </a:cubicBezTo>
                  <a:cubicBezTo>
                    <a:pt x="57" y="75"/>
                    <a:pt x="58" y="71"/>
                    <a:pt x="55" y="68"/>
                  </a:cubicBezTo>
                  <a:cubicBezTo>
                    <a:pt x="38" y="49"/>
                    <a:pt x="24" y="28"/>
                    <a:pt x="13" y="5"/>
                  </a:cubicBezTo>
                  <a:cubicBezTo>
                    <a:pt x="12" y="1"/>
                    <a:pt x="8" y="0"/>
                    <a:pt x="5" y="1"/>
                  </a:cubicBezTo>
                  <a:cubicBezTo>
                    <a:pt x="1" y="3"/>
                    <a:pt x="0" y="7"/>
                    <a:pt x="1" y="10"/>
                  </a:cubicBezTo>
                  <a:cubicBezTo>
                    <a:pt x="12" y="35"/>
                    <a:pt x="27" y="57"/>
                    <a:pt x="45" y="77"/>
                  </a:cubicBezTo>
                  <a:close/>
                </a:path>
              </a:pathLst>
            </a:custGeom>
            <a:solidFill>
              <a:srgbClr val="E8B7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25" name="Freeform 16">
              <a:extLst>
                <a:ext uri="{FF2B5EF4-FFF2-40B4-BE49-F238E27FC236}">
                  <a16:creationId xmlns="" xmlns:a16="http://schemas.microsoft.com/office/drawing/2014/main" id="{887641A0-4337-4A77-B941-BAC4D608797A}"/>
                </a:ext>
              </a:extLst>
            </p:cNvPr>
            <p:cNvSpPr>
              <a:spLocks noSelect="1"/>
            </p:cNvSpPr>
            <p:nvPr/>
          </p:nvSpPr>
          <p:spPr bwMode="gray">
            <a:xfrm>
              <a:off x="774700" y="914401"/>
              <a:ext cx="222250" cy="128588"/>
            </a:xfrm>
            <a:custGeom>
              <a:avLst/>
              <a:gdLst>
                <a:gd name="T0" fmla="*/ 230 w 233"/>
                <a:gd name="T1" fmla="*/ 103 h 136"/>
                <a:gd name="T2" fmla="*/ 231 w 233"/>
                <a:gd name="T3" fmla="*/ 93 h 136"/>
                <a:gd name="T4" fmla="*/ 222 w 233"/>
                <a:gd name="T5" fmla="*/ 93 h 136"/>
                <a:gd name="T6" fmla="*/ 140 w 233"/>
                <a:gd name="T7" fmla="*/ 122 h 136"/>
                <a:gd name="T8" fmla="*/ 14 w 233"/>
                <a:gd name="T9" fmla="*/ 7 h 136"/>
                <a:gd name="T10" fmla="*/ 7 w 233"/>
                <a:gd name="T11" fmla="*/ 0 h 136"/>
                <a:gd name="T12" fmla="*/ 1 w 233"/>
                <a:gd name="T13" fmla="*/ 8 h 136"/>
                <a:gd name="T14" fmla="*/ 140 w 233"/>
                <a:gd name="T15" fmla="*/ 136 h 136"/>
                <a:gd name="T16" fmla="*/ 230 w 233"/>
                <a:gd name="T17" fmla="*/ 10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3" h="136">
                  <a:moveTo>
                    <a:pt x="230" y="103"/>
                  </a:moveTo>
                  <a:cubicBezTo>
                    <a:pt x="233" y="100"/>
                    <a:pt x="233" y="96"/>
                    <a:pt x="231" y="93"/>
                  </a:cubicBezTo>
                  <a:cubicBezTo>
                    <a:pt x="229" y="91"/>
                    <a:pt x="224" y="90"/>
                    <a:pt x="222" y="93"/>
                  </a:cubicBezTo>
                  <a:cubicBezTo>
                    <a:pt x="199" y="112"/>
                    <a:pt x="170" y="122"/>
                    <a:pt x="140" y="122"/>
                  </a:cubicBezTo>
                  <a:cubicBezTo>
                    <a:pt x="75" y="122"/>
                    <a:pt x="19" y="72"/>
                    <a:pt x="14" y="7"/>
                  </a:cubicBezTo>
                  <a:cubicBezTo>
                    <a:pt x="14" y="3"/>
                    <a:pt x="10" y="0"/>
                    <a:pt x="7" y="0"/>
                  </a:cubicBezTo>
                  <a:cubicBezTo>
                    <a:pt x="3" y="1"/>
                    <a:pt x="0" y="4"/>
                    <a:pt x="1" y="8"/>
                  </a:cubicBezTo>
                  <a:cubicBezTo>
                    <a:pt x="7" y="79"/>
                    <a:pt x="68" y="136"/>
                    <a:pt x="140" y="136"/>
                  </a:cubicBezTo>
                  <a:cubicBezTo>
                    <a:pt x="173" y="136"/>
                    <a:pt x="205" y="124"/>
                    <a:pt x="230" y="103"/>
                  </a:cubicBezTo>
                  <a:close/>
                </a:path>
              </a:pathLst>
            </a:custGeom>
            <a:solidFill>
              <a:srgbClr val="87C0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26" name="Freeform 17">
              <a:extLst>
                <a:ext uri="{FF2B5EF4-FFF2-40B4-BE49-F238E27FC236}">
                  <a16:creationId xmlns="" xmlns:a16="http://schemas.microsoft.com/office/drawing/2014/main" id="{94C7C682-95DF-4DDB-8B43-C11BECD28D26}"/>
                </a:ext>
              </a:extLst>
            </p:cNvPr>
            <p:cNvSpPr>
              <a:spLocks noSelect="1"/>
            </p:cNvSpPr>
            <p:nvPr/>
          </p:nvSpPr>
          <p:spPr bwMode="gray">
            <a:xfrm>
              <a:off x="1057275" y="914401"/>
              <a:ext cx="20638" cy="52388"/>
            </a:xfrm>
            <a:custGeom>
              <a:avLst/>
              <a:gdLst>
                <a:gd name="T0" fmla="*/ 16 w 22"/>
                <a:gd name="T1" fmla="*/ 1 h 55"/>
                <a:gd name="T2" fmla="*/ 8 w 22"/>
                <a:gd name="T3" fmla="*/ 7 h 55"/>
                <a:gd name="T4" fmla="*/ 1 w 22"/>
                <a:gd name="T5" fmla="*/ 46 h 55"/>
                <a:gd name="T6" fmla="*/ 5 w 22"/>
                <a:gd name="T7" fmla="*/ 55 h 55"/>
                <a:gd name="T8" fmla="*/ 7 w 22"/>
                <a:gd name="T9" fmla="*/ 55 h 55"/>
                <a:gd name="T10" fmla="*/ 14 w 22"/>
                <a:gd name="T11" fmla="*/ 50 h 55"/>
                <a:gd name="T12" fmla="*/ 22 w 22"/>
                <a:gd name="T13" fmla="*/ 8 h 55"/>
                <a:gd name="T14" fmla="*/ 16 w 22"/>
                <a:gd name="T15" fmla="*/ 1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55">
                  <a:moveTo>
                    <a:pt x="16" y="1"/>
                  </a:moveTo>
                  <a:cubicBezTo>
                    <a:pt x="12" y="0"/>
                    <a:pt x="9" y="3"/>
                    <a:pt x="8" y="7"/>
                  </a:cubicBezTo>
                  <a:cubicBezTo>
                    <a:pt x="8" y="20"/>
                    <a:pt x="5" y="33"/>
                    <a:pt x="1" y="46"/>
                  </a:cubicBezTo>
                  <a:cubicBezTo>
                    <a:pt x="0" y="50"/>
                    <a:pt x="2" y="53"/>
                    <a:pt x="5" y="55"/>
                  </a:cubicBezTo>
                  <a:cubicBezTo>
                    <a:pt x="7" y="55"/>
                    <a:pt x="7" y="55"/>
                    <a:pt x="7" y="55"/>
                  </a:cubicBezTo>
                  <a:cubicBezTo>
                    <a:pt x="10" y="55"/>
                    <a:pt x="13" y="53"/>
                    <a:pt x="14" y="50"/>
                  </a:cubicBezTo>
                  <a:cubicBezTo>
                    <a:pt x="18" y="36"/>
                    <a:pt x="21" y="22"/>
                    <a:pt x="22" y="8"/>
                  </a:cubicBezTo>
                  <a:cubicBezTo>
                    <a:pt x="22" y="4"/>
                    <a:pt x="19" y="1"/>
                    <a:pt x="16" y="1"/>
                  </a:cubicBezTo>
                  <a:close/>
                </a:path>
              </a:pathLst>
            </a:custGeom>
            <a:solidFill>
              <a:srgbClr val="87C0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27" name="Freeform 19">
              <a:extLst>
                <a:ext uri="{FF2B5EF4-FFF2-40B4-BE49-F238E27FC236}">
                  <a16:creationId xmlns="" xmlns:a16="http://schemas.microsoft.com/office/drawing/2014/main" id="{24327B51-26BF-4C2C-BC34-2957AD5BF7ED}"/>
                </a:ext>
              </a:extLst>
            </p:cNvPr>
            <p:cNvSpPr>
              <a:spLocks noSelect="1"/>
            </p:cNvSpPr>
            <p:nvPr/>
          </p:nvSpPr>
          <p:spPr bwMode="gray">
            <a:xfrm>
              <a:off x="912813" y="1000126"/>
              <a:ext cx="217488" cy="152400"/>
            </a:xfrm>
            <a:custGeom>
              <a:avLst/>
              <a:gdLst>
                <a:gd name="T0" fmla="*/ 6 w 228"/>
                <a:gd name="T1" fmla="*/ 160 h 160"/>
                <a:gd name="T2" fmla="*/ 7 w 228"/>
                <a:gd name="T3" fmla="*/ 160 h 160"/>
                <a:gd name="T4" fmla="*/ 227 w 228"/>
                <a:gd name="T5" fmla="*/ 11 h 160"/>
                <a:gd name="T6" fmla="*/ 223 w 228"/>
                <a:gd name="T7" fmla="*/ 2 h 160"/>
                <a:gd name="T8" fmla="*/ 215 w 228"/>
                <a:gd name="T9" fmla="*/ 5 h 160"/>
                <a:gd name="T10" fmla="*/ 6 w 228"/>
                <a:gd name="T11" fmla="*/ 146 h 160"/>
                <a:gd name="T12" fmla="*/ 0 w 228"/>
                <a:gd name="T13" fmla="*/ 153 h 160"/>
                <a:gd name="T14" fmla="*/ 6 w 228"/>
                <a:gd name="T15" fmla="*/ 160 h 1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8" h="160">
                  <a:moveTo>
                    <a:pt x="6" y="160"/>
                  </a:moveTo>
                  <a:cubicBezTo>
                    <a:pt x="7" y="160"/>
                    <a:pt x="7" y="160"/>
                    <a:pt x="7" y="160"/>
                  </a:cubicBezTo>
                  <a:cubicBezTo>
                    <a:pt x="103" y="155"/>
                    <a:pt x="187" y="98"/>
                    <a:pt x="227" y="11"/>
                  </a:cubicBezTo>
                  <a:cubicBezTo>
                    <a:pt x="228" y="7"/>
                    <a:pt x="227" y="3"/>
                    <a:pt x="223" y="2"/>
                  </a:cubicBezTo>
                  <a:cubicBezTo>
                    <a:pt x="220" y="0"/>
                    <a:pt x="216" y="2"/>
                    <a:pt x="215" y="5"/>
                  </a:cubicBezTo>
                  <a:cubicBezTo>
                    <a:pt x="177" y="88"/>
                    <a:pt x="97" y="142"/>
                    <a:pt x="6" y="146"/>
                  </a:cubicBezTo>
                  <a:cubicBezTo>
                    <a:pt x="3" y="147"/>
                    <a:pt x="0" y="150"/>
                    <a:pt x="0" y="153"/>
                  </a:cubicBezTo>
                  <a:cubicBezTo>
                    <a:pt x="0" y="157"/>
                    <a:pt x="3" y="160"/>
                    <a:pt x="6" y="160"/>
                  </a:cubicBezTo>
                  <a:close/>
                </a:path>
              </a:pathLst>
            </a:custGeom>
            <a:solidFill>
              <a:srgbClr val="87C0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28" name="Freeform 20">
              <a:extLst>
                <a:ext uri="{FF2B5EF4-FFF2-40B4-BE49-F238E27FC236}">
                  <a16:creationId xmlns="" xmlns:a16="http://schemas.microsoft.com/office/drawing/2014/main" id="{41D51FDC-EFDB-4255-BA55-90C2A3630E4B}"/>
                </a:ext>
              </a:extLst>
            </p:cNvPr>
            <p:cNvSpPr>
              <a:spLocks noSelect="1"/>
            </p:cNvSpPr>
            <p:nvPr/>
          </p:nvSpPr>
          <p:spPr bwMode="gray">
            <a:xfrm>
              <a:off x="739775" y="741363"/>
              <a:ext cx="165100" cy="163513"/>
            </a:xfrm>
            <a:custGeom>
              <a:avLst/>
              <a:gdLst>
                <a:gd name="T0" fmla="*/ 166 w 174"/>
                <a:gd name="T1" fmla="*/ 0 h 173"/>
                <a:gd name="T2" fmla="*/ 1 w 174"/>
                <a:gd name="T3" fmla="*/ 160 h 173"/>
                <a:gd name="T4" fmla="*/ 0 w 174"/>
                <a:gd name="T5" fmla="*/ 166 h 173"/>
                <a:gd name="T6" fmla="*/ 7 w 174"/>
                <a:gd name="T7" fmla="*/ 173 h 173"/>
                <a:gd name="T8" fmla="*/ 7 w 174"/>
                <a:gd name="T9" fmla="*/ 173 h 173"/>
                <a:gd name="T10" fmla="*/ 14 w 174"/>
                <a:gd name="T11" fmla="*/ 167 h 173"/>
                <a:gd name="T12" fmla="*/ 14 w 174"/>
                <a:gd name="T13" fmla="*/ 161 h 173"/>
                <a:gd name="T14" fmla="*/ 167 w 174"/>
                <a:gd name="T15" fmla="*/ 13 h 173"/>
                <a:gd name="T16" fmla="*/ 173 w 174"/>
                <a:gd name="T17" fmla="*/ 6 h 173"/>
                <a:gd name="T18" fmla="*/ 166 w 174"/>
                <a:gd name="T19"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4" h="173">
                  <a:moveTo>
                    <a:pt x="166" y="0"/>
                  </a:moveTo>
                  <a:cubicBezTo>
                    <a:pt x="79" y="6"/>
                    <a:pt x="9" y="73"/>
                    <a:pt x="1" y="160"/>
                  </a:cubicBezTo>
                  <a:cubicBezTo>
                    <a:pt x="1" y="162"/>
                    <a:pt x="1" y="164"/>
                    <a:pt x="0" y="166"/>
                  </a:cubicBezTo>
                  <a:cubicBezTo>
                    <a:pt x="0" y="170"/>
                    <a:pt x="3" y="173"/>
                    <a:pt x="7" y="173"/>
                  </a:cubicBezTo>
                  <a:cubicBezTo>
                    <a:pt x="7" y="173"/>
                    <a:pt x="7" y="173"/>
                    <a:pt x="7" y="173"/>
                  </a:cubicBezTo>
                  <a:cubicBezTo>
                    <a:pt x="11" y="173"/>
                    <a:pt x="13" y="170"/>
                    <a:pt x="14" y="167"/>
                  </a:cubicBezTo>
                  <a:cubicBezTo>
                    <a:pt x="14" y="165"/>
                    <a:pt x="14" y="163"/>
                    <a:pt x="14" y="161"/>
                  </a:cubicBezTo>
                  <a:cubicBezTo>
                    <a:pt x="22" y="81"/>
                    <a:pt x="86" y="19"/>
                    <a:pt x="167" y="13"/>
                  </a:cubicBezTo>
                  <a:cubicBezTo>
                    <a:pt x="171" y="13"/>
                    <a:pt x="174" y="10"/>
                    <a:pt x="173" y="6"/>
                  </a:cubicBezTo>
                  <a:cubicBezTo>
                    <a:pt x="173" y="3"/>
                    <a:pt x="170" y="0"/>
                    <a:pt x="166" y="0"/>
                  </a:cubicBezTo>
                  <a:close/>
                </a:path>
              </a:pathLst>
            </a:custGeom>
            <a:solidFill>
              <a:srgbClr val="4759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29" name="Freeform 21">
              <a:extLst>
                <a:ext uri="{FF2B5EF4-FFF2-40B4-BE49-F238E27FC236}">
                  <a16:creationId xmlns="" xmlns:a16="http://schemas.microsoft.com/office/drawing/2014/main" id="{B1975157-25CC-410B-A784-6ECB8A449577}"/>
                </a:ext>
              </a:extLst>
            </p:cNvPr>
            <p:cNvSpPr>
              <a:spLocks noSelect="1"/>
            </p:cNvSpPr>
            <p:nvPr/>
          </p:nvSpPr>
          <p:spPr bwMode="gray">
            <a:xfrm>
              <a:off x="742950" y="1076326"/>
              <a:ext cx="160338" cy="76200"/>
            </a:xfrm>
            <a:custGeom>
              <a:avLst/>
              <a:gdLst>
                <a:gd name="T0" fmla="*/ 163 w 169"/>
                <a:gd name="T1" fmla="*/ 65 h 79"/>
                <a:gd name="T2" fmla="*/ 12 w 169"/>
                <a:gd name="T3" fmla="*/ 3 h 79"/>
                <a:gd name="T4" fmla="*/ 2 w 169"/>
                <a:gd name="T5" fmla="*/ 3 h 79"/>
                <a:gd name="T6" fmla="*/ 3 w 169"/>
                <a:gd name="T7" fmla="*/ 13 h 79"/>
                <a:gd name="T8" fmla="*/ 162 w 169"/>
                <a:gd name="T9" fmla="*/ 79 h 79"/>
                <a:gd name="T10" fmla="*/ 163 w 169"/>
                <a:gd name="T11" fmla="*/ 79 h 79"/>
                <a:gd name="T12" fmla="*/ 169 w 169"/>
                <a:gd name="T13" fmla="*/ 72 h 79"/>
                <a:gd name="T14" fmla="*/ 163 w 169"/>
                <a:gd name="T15" fmla="*/ 65 h 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9" h="79">
                  <a:moveTo>
                    <a:pt x="163" y="65"/>
                  </a:moveTo>
                  <a:cubicBezTo>
                    <a:pt x="107" y="63"/>
                    <a:pt x="53" y="41"/>
                    <a:pt x="12" y="3"/>
                  </a:cubicBezTo>
                  <a:cubicBezTo>
                    <a:pt x="9" y="0"/>
                    <a:pt x="5" y="1"/>
                    <a:pt x="2" y="3"/>
                  </a:cubicBezTo>
                  <a:cubicBezTo>
                    <a:pt x="0" y="6"/>
                    <a:pt x="0" y="10"/>
                    <a:pt x="3" y="13"/>
                  </a:cubicBezTo>
                  <a:cubicBezTo>
                    <a:pt x="47" y="53"/>
                    <a:pt x="103" y="76"/>
                    <a:pt x="162" y="79"/>
                  </a:cubicBezTo>
                  <a:cubicBezTo>
                    <a:pt x="163" y="79"/>
                    <a:pt x="163" y="79"/>
                    <a:pt x="163" y="79"/>
                  </a:cubicBezTo>
                  <a:cubicBezTo>
                    <a:pt x="166" y="79"/>
                    <a:pt x="169" y="76"/>
                    <a:pt x="169" y="72"/>
                  </a:cubicBezTo>
                  <a:cubicBezTo>
                    <a:pt x="169" y="69"/>
                    <a:pt x="167" y="66"/>
                    <a:pt x="163" y="65"/>
                  </a:cubicBezTo>
                  <a:close/>
                </a:path>
              </a:pathLst>
            </a:custGeom>
            <a:solidFill>
              <a:srgbClr val="4759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30" name="Freeform 22">
              <a:extLst>
                <a:ext uri="{FF2B5EF4-FFF2-40B4-BE49-F238E27FC236}">
                  <a16:creationId xmlns="" xmlns:a16="http://schemas.microsoft.com/office/drawing/2014/main" id="{A170F58E-0E37-4F47-A603-74432F075485}"/>
                </a:ext>
              </a:extLst>
            </p:cNvPr>
            <p:cNvSpPr>
              <a:spLocks noSelect="1"/>
            </p:cNvSpPr>
            <p:nvPr/>
          </p:nvSpPr>
          <p:spPr bwMode="gray">
            <a:xfrm>
              <a:off x="847725" y="849313"/>
              <a:ext cx="101600" cy="120650"/>
            </a:xfrm>
            <a:custGeom>
              <a:avLst/>
              <a:gdLst>
                <a:gd name="T0" fmla="*/ 64 w 106"/>
                <a:gd name="T1" fmla="*/ 13 h 126"/>
                <a:gd name="T2" fmla="*/ 95 w 106"/>
                <a:gd name="T3" fmla="*/ 24 h 126"/>
                <a:gd name="T4" fmla="*/ 104 w 106"/>
                <a:gd name="T5" fmla="*/ 22 h 126"/>
                <a:gd name="T6" fmla="*/ 103 w 106"/>
                <a:gd name="T7" fmla="*/ 13 h 126"/>
                <a:gd name="T8" fmla="*/ 64 w 106"/>
                <a:gd name="T9" fmla="*/ 0 h 126"/>
                <a:gd name="T10" fmla="*/ 0 w 106"/>
                <a:gd name="T11" fmla="*/ 64 h 126"/>
                <a:gd name="T12" fmla="*/ 51 w 106"/>
                <a:gd name="T13" fmla="*/ 126 h 126"/>
                <a:gd name="T14" fmla="*/ 53 w 106"/>
                <a:gd name="T15" fmla="*/ 126 h 126"/>
                <a:gd name="T16" fmla="*/ 59 w 106"/>
                <a:gd name="T17" fmla="*/ 121 h 126"/>
                <a:gd name="T18" fmla="*/ 54 w 106"/>
                <a:gd name="T19" fmla="*/ 113 h 126"/>
                <a:gd name="T20" fmla="*/ 14 w 106"/>
                <a:gd name="T21" fmla="*/ 64 h 126"/>
                <a:gd name="T22" fmla="*/ 64 w 106"/>
                <a:gd name="T23" fmla="*/ 13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6" h="126">
                  <a:moveTo>
                    <a:pt x="64" y="13"/>
                  </a:moveTo>
                  <a:cubicBezTo>
                    <a:pt x="75" y="13"/>
                    <a:pt x="86" y="17"/>
                    <a:pt x="95" y="24"/>
                  </a:cubicBezTo>
                  <a:cubicBezTo>
                    <a:pt x="98" y="26"/>
                    <a:pt x="102" y="25"/>
                    <a:pt x="104" y="22"/>
                  </a:cubicBezTo>
                  <a:cubicBezTo>
                    <a:pt x="106" y="19"/>
                    <a:pt x="106" y="15"/>
                    <a:pt x="103" y="13"/>
                  </a:cubicBezTo>
                  <a:cubicBezTo>
                    <a:pt x="92" y="4"/>
                    <a:pt x="78" y="0"/>
                    <a:pt x="64" y="0"/>
                  </a:cubicBezTo>
                  <a:cubicBezTo>
                    <a:pt x="29" y="0"/>
                    <a:pt x="0" y="29"/>
                    <a:pt x="0" y="64"/>
                  </a:cubicBezTo>
                  <a:cubicBezTo>
                    <a:pt x="0" y="94"/>
                    <a:pt x="22" y="120"/>
                    <a:pt x="51" y="126"/>
                  </a:cubicBezTo>
                  <a:cubicBezTo>
                    <a:pt x="53" y="126"/>
                    <a:pt x="53" y="126"/>
                    <a:pt x="53" y="126"/>
                  </a:cubicBezTo>
                  <a:cubicBezTo>
                    <a:pt x="56" y="126"/>
                    <a:pt x="58" y="124"/>
                    <a:pt x="59" y="121"/>
                  </a:cubicBezTo>
                  <a:cubicBezTo>
                    <a:pt x="60" y="117"/>
                    <a:pt x="57" y="114"/>
                    <a:pt x="54" y="113"/>
                  </a:cubicBezTo>
                  <a:cubicBezTo>
                    <a:pt x="31" y="108"/>
                    <a:pt x="14" y="88"/>
                    <a:pt x="14" y="64"/>
                  </a:cubicBezTo>
                  <a:cubicBezTo>
                    <a:pt x="14" y="36"/>
                    <a:pt x="36" y="13"/>
                    <a:pt x="64" y="13"/>
                  </a:cubicBezTo>
                  <a:close/>
                </a:path>
              </a:pathLst>
            </a:custGeom>
            <a:solidFill>
              <a:srgbClr val="4759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31" name="Freeform 23">
              <a:extLst>
                <a:ext uri="{FF2B5EF4-FFF2-40B4-BE49-F238E27FC236}">
                  <a16:creationId xmlns="" xmlns:a16="http://schemas.microsoft.com/office/drawing/2014/main" id="{974B8ABF-AA27-4164-A2B2-541151E6199A}"/>
                </a:ext>
              </a:extLst>
            </p:cNvPr>
            <p:cNvSpPr>
              <a:spLocks noSelect="1"/>
            </p:cNvSpPr>
            <p:nvPr/>
          </p:nvSpPr>
          <p:spPr bwMode="gray">
            <a:xfrm>
              <a:off x="982663" y="720726"/>
              <a:ext cx="131763" cy="292100"/>
            </a:xfrm>
            <a:custGeom>
              <a:avLst/>
              <a:gdLst>
                <a:gd name="T0" fmla="*/ 103 w 139"/>
                <a:gd name="T1" fmla="*/ 306 h 307"/>
                <a:gd name="T2" fmla="*/ 106 w 139"/>
                <a:gd name="T3" fmla="*/ 307 h 307"/>
                <a:gd name="T4" fmla="*/ 112 w 139"/>
                <a:gd name="T5" fmla="*/ 304 h 307"/>
                <a:gd name="T6" fmla="*/ 139 w 139"/>
                <a:gd name="T7" fmla="*/ 199 h 307"/>
                <a:gd name="T8" fmla="*/ 11 w 139"/>
                <a:gd name="T9" fmla="*/ 1 h 307"/>
                <a:gd name="T10" fmla="*/ 2 w 139"/>
                <a:gd name="T11" fmla="*/ 4 h 307"/>
                <a:gd name="T12" fmla="*/ 5 w 139"/>
                <a:gd name="T13" fmla="*/ 13 h 307"/>
                <a:gd name="T14" fmla="*/ 126 w 139"/>
                <a:gd name="T15" fmla="*/ 199 h 307"/>
                <a:gd name="T16" fmla="*/ 100 w 139"/>
                <a:gd name="T17" fmla="*/ 297 h 307"/>
                <a:gd name="T18" fmla="*/ 103 w 139"/>
                <a:gd name="T19" fmla="*/ 306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9" h="307">
                  <a:moveTo>
                    <a:pt x="103" y="306"/>
                  </a:moveTo>
                  <a:cubicBezTo>
                    <a:pt x="106" y="307"/>
                    <a:pt x="106" y="307"/>
                    <a:pt x="106" y="307"/>
                  </a:cubicBezTo>
                  <a:cubicBezTo>
                    <a:pt x="109" y="307"/>
                    <a:pt x="111" y="306"/>
                    <a:pt x="112" y="304"/>
                  </a:cubicBezTo>
                  <a:cubicBezTo>
                    <a:pt x="130" y="272"/>
                    <a:pt x="139" y="236"/>
                    <a:pt x="139" y="199"/>
                  </a:cubicBezTo>
                  <a:cubicBezTo>
                    <a:pt x="139" y="113"/>
                    <a:pt x="89" y="36"/>
                    <a:pt x="11" y="1"/>
                  </a:cubicBezTo>
                  <a:cubicBezTo>
                    <a:pt x="7" y="0"/>
                    <a:pt x="3" y="1"/>
                    <a:pt x="2" y="4"/>
                  </a:cubicBezTo>
                  <a:cubicBezTo>
                    <a:pt x="0" y="8"/>
                    <a:pt x="2" y="12"/>
                    <a:pt x="5" y="13"/>
                  </a:cubicBezTo>
                  <a:cubicBezTo>
                    <a:pt x="79" y="46"/>
                    <a:pt x="126" y="119"/>
                    <a:pt x="126" y="199"/>
                  </a:cubicBezTo>
                  <a:cubicBezTo>
                    <a:pt x="126" y="233"/>
                    <a:pt x="117" y="267"/>
                    <a:pt x="100" y="297"/>
                  </a:cubicBezTo>
                  <a:cubicBezTo>
                    <a:pt x="99" y="301"/>
                    <a:pt x="100" y="305"/>
                    <a:pt x="103" y="306"/>
                  </a:cubicBezTo>
                  <a:close/>
                </a:path>
              </a:pathLst>
            </a:custGeom>
            <a:solidFill>
              <a:srgbClr val="4759A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32" name="Freeform 25">
              <a:extLst>
                <a:ext uri="{FF2B5EF4-FFF2-40B4-BE49-F238E27FC236}">
                  <a16:creationId xmlns="" xmlns:a16="http://schemas.microsoft.com/office/drawing/2014/main" id="{FFCB7940-C697-4D9C-A977-9E5429F88C79}"/>
                </a:ext>
              </a:extLst>
            </p:cNvPr>
            <p:cNvSpPr>
              <a:spLocks noSelect="1"/>
            </p:cNvSpPr>
            <p:nvPr/>
          </p:nvSpPr>
          <p:spPr bwMode="gray">
            <a:xfrm>
              <a:off x="774700" y="776288"/>
              <a:ext cx="225425" cy="128588"/>
            </a:xfrm>
            <a:custGeom>
              <a:avLst/>
              <a:gdLst>
                <a:gd name="T0" fmla="*/ 1 w 236"/>
                <a:gd name="T1" fmla="*/ 128 h 135"/>
                <a:gd name="T2" fmla="*/ 7 w 236"/>
                <a:gd name="T3" fmla="*/ 135 h 135"/>
                <a:gd name="T4" fmla="*/ 7 w 236"/>
                <a:gd name="T5" fmla="*/ 135 h 135"/>
                <a:gd name="T6" fmla="*/ 14 w 236"/>
                <a:gd name="T7" fmla="*/ 129 h 135"/>
                <a:gd name="T8" fmla="*/ 140 w 236"/>
                <a:gd name="T9" fmla="*/ 13 h 135"/>
                <a:gd name="T10" fmla="*/ 224 w 236"/>
                <a:gd name="T11" fmla="*/ 45 h 135"/>
                <a:gd name="T12" fmla="*/ 234 w 236"/>
                <a:gd name="T13" fmla="*/ 45 h 135"/>
                <a:gd name="T14" fmla="*/ 233 w 236"/>
                <a:gd name="T15" fmla="*/ 35 h 135"/>
                <a:gd name="T16" fmla="*/ 140 w 236"/>
                <a:gd name="T17" fmla="*/ 0 h 135"/>
                <a:gd name="T18" fmla="*/ 1 w 236"/>
                <a:gd name="T19" fmla="*/ 128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6" h="135">
                  <a:moveTo>
                    <a:pt x="1" y="128"/>
                  </a:moveTo>
                  <a:cubicBezTo>
                    <a:pt x="0" y="131"/>
                    <a:pt x="3" y="135"/>
                    <a:pt x="7" y="135"/>
                  </a:cubicBezTo>
                  <a:cubicBezTo>
                    <a:pt x="7" y="135"/>
                    <a:pt x="7" y="135"/>
                    <a:pt x="7" y="135"/>
                  </a:cubicBezTo>
                  <a:cubicBezTo>
                    <a:pt x="11" y="135"/>
                    <a:pt x="14" y="132"/>
                    <a:pt x="14" y="129"/>
                  </a:cubicBezTo>
                  <a:cubicBezTo>
                    <a:pt x="19" y="64"/>
                    <a:pt x="75" y="13"/>
                    <a:pt x="140" y="13"/>
                  </a:cubicBezTo>
                  <a:cubicBezTo>
                    <a:pt x="171" y="13"/>
                    <a:pt x="201" y="25"/>
                    <a:pt x="224" y="45"/>
                  </a:cubicBezTo>
                  <a:cubicBezTo>
                    <a:pt x="227" y="48"/>
                    <a:pt x="231" y="47"/>
                    <a:pt x="234" y="45"/>
                  </a:cubicBezTo>
                  <a:cubicBezTo>
                    <a:pt x="236" y="42"/>
                    <a:pt x="236" y="38"/>
                    <a:pt x="233" y="35"/>
                  </a:cubicBezTo>
                  <a:cubicBezTo>
                    <a:pt x="208" y="12"/>
                    <a:pt x="174" y="0"/>
                    <a:pt x="140" y="0"/>
                  </a:cubicBezTo>
                  <a:cubicBezTo>
                    <a:pt x="68" y="0"/>
                    <a:pt x="7" y="56"/>
                    <a:pt x="1" y="128"/>
                  </a:cubicBezTo>
                  <a:close/>
                </a:path>
              </a:pathLst>
            </a:custGeom>
            <a:solidFill>
              <a:srgbClr val="EBBB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33" name="Freeform 26">
              <a:extLst>
                <a:ext uri="{FF2B5EF4-FFF2-40B4-BE49-F238E27FC236}">
                  <a16:creationId xmlns="" xmlns:a16="http://schemas.microsoft.com/office/drawing/2014/main" id="{559C7C1B-2F57-4EF6-A5B6-06DE7F8A1441}"/>
                </a:ext>
              </a:extLst>
            </p:cNvPr>
            <p:cNvSpPr>
              <a:spLocks noSelect="1"/>
            </p:cNvSpPr>
            <p:nvPr/>
          </p:nvSpPr>
          <p:spPr bwMode="gray">
            <a:xfrm>
              <a:off x="630238" y="719138"/>
              <a:ext cx="273050" cy="469900"/>
            </a:xfrm>
            <a:custGeom>
              <a:avLst/>
              <a:gdLst>
                <a:gd name="T0" fmla="*/ 279 w 286"/>
                <a:gd name="T1" fmla="*/ 479 h 492"/>
                <a:gd name="T2" fmla="*/ 13 w 286"/>
                <a:gd name="T3" fmla="*/ 200 h 492"/>
                <a:gd name="T4" fmla="*/ 86 w 286"/>
                <a:gd name="T5" fmla="*/ 12 h 492"/>
                <a:gd name="T6" fmla="*/ 86 w 286"/>
                <a:gd name="T7" fmla="*/ 2 h 492"/>
                <a:gd name="T8" fmla="*/ 76 w 286"/>
                <a:gd name="T9" fmla="*/ 3 h 492"/>
                <a:gd name="T10" fmla="*/ 0 w 286"/>
                <a:gd name="T11" fmla="*/ 200 h 492"/>
                <a:gd name="T12" fmla="*/ 279 w 286"/>
                <a:gd name="T13" fmla="*/ 492 h 492"/>
                <a:gd name="T14" fmla="*/ 279 w 286"/>
                <a:gd name="T15" fmla="*/ 492 h 492"/>
                <a:gd name="T16" fmla="*/ 286 w 286"/>
                <a:gd name="T17" fmla="*/ 486 h 492"/>
                <a:gd name="T18" fmla="*/ 279 w 286"/>
                <a:gd name="T19" fmla="*/ 479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6" h="492">
                  <a:moveTo>
                    <a:pt x="279" y="479"/>
                  </a:moveTo>
                  <a:cubicBezTo>
                    <a:pt x="130" y="472"/>
                    <a:pt x="13" y="349"/>
                    <a:pt x="13" y="200"/>
                  </a:cubicBezTo>
                  <a:cubicBezTo>
                    <a:pt x="13" y="130"/>
                    <a:pt x="39" y="63"/>
                    <a:pt x="86" y="12"/>
                  </a:cubicBezTo>
                  <a:cubicBezTo>
                    <a:pt x="89" y="9"/>
                    <a:pt x="88" y="5"/>
                    <a:pt x="86" y="2"/>
                  </a:cubicBezTo>
                  <a:cubicBezTo>
                    <a:pt x="83" y="0"/>
                    <a:pt x="79" y="0"/>
                    <a:pt x="76" y="3"/>
                  </a:cubicBezTo>
                  <a:cubicBezTo>
                    <a:pt x="27" y="57"/>
                    <a:pt x="0" y="127"/>
                    <a:pt x="0" y="200"/>
                  </a:cubicBezTo>
                  <a:cubicBezTo>
                    <a:pt x="0" y="357"/>
                    <a:pt x="122" y="485"/>
                    <a:pt x="279" y="492"/>
                  </a:cubicBezTo>
                  <a:cubicBezTo>
                    <a:pt x="279" y="492"/>
                    <a:pt x="279" y="492"/>
                    <a:pt x="279" y="492"/>
                  </a:cubicBezTo>
                  <a:cubicBezTo>
                    <a:pt x="283" y="492"/>
                    <a:pt x="286" y="489"/>
                    <a:pt x="286" y="486"/>
                  </a:cubicBezTo>
                  <a:cubicBezTo>
                    <a:pt x="286" y="482"/>
                    <a:pt x="283" y="479"/>
                    <a:pt x="279" y="479"/>
                  </a:cubicBezTo>
                  <a:close/>
                </a:path>
              </a:pathLst>
            </a:custGeom>
            <a:solidFill>
              <a:srgbClr val="EBBB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34" name="Freeform 27">
              <a:extLst>
                <a:ext uri="{FF2B5EF4-FFF2-40B4-BE49-F238E27FC236}">
                  <a16:creationId xmlns="" xmlns:a16="http://schemas.microsoft.com/office/drawing/2014/main" id="{0FFD036C-A644-4E84-B4C6-F92C029869F1}"/>
                </a:ext>
              </a:extLst>
            </p:cNvPr>
            <p:cNvSpPr>
              <a:spLocks noSelect="1"/>
            </p:cNvSpPr>
            <p:nvPr/>
          </p:nvSpPr>
          <p:spPr bwMode="gray">
            <a:xfrm>
              <a:off x="739775" y="914401"/>
              <a:ext cx="53975" cy="109538"/>
            </a:xfrm>
            <a:custGeom>
              <a:avLst/>
              <a:gdLst>
                <a:gd name="T0" fmla="*/ 7 w 57"/>
                <a:gd name="T1" fmla="*/ 1 h 116"/>
                <a:gd name="T2" fmla="*/ 0 w 57"/>
                <a:gd name="T3" fmla="*/ 8 h 116"/>
                <a:gd name="T4" fmla="*/ 45 w 57"/>
                <a:gd name="T5" fmla="*/ 114 h 116"/>
                <a:gd name="T6" fmla="*/ 50 w 57"/>
                <a:gd name="T7" fmla="*/ 116 h 116"/>
                <a:gd name="T8" fmla="*/ 54 w 57"/>
                <a:gd name="T9" fmla="*/ 114 h 116"/>
                <a:gd name="T10" fmla="*/ 55 w 57"/>
                <a:gd name="T11" fmla="*/ 105 h 116"/>
                <a:gd name="T12" fmla="*/ 14 w 57"/>
                <a:gd name="T13" fmla="*/ 7 h 116"/>
                <a:gd name="T14" fmla="*/ 7 w 57"/>
                <a:gd name="T15" fmla="*/ 1 h 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116">
                  <a:moveTo>
                    <a:pt x="7" y="1"/>
                  </a:moveTo>
                  <a:cubicBezTo>
                    <a:pt x="3" y="1"/>
                    <a:pt x="0" y="4"/>
                    <a:pt x="0" y="8"/>
                  </a:cubicBezTo>
                  <a:cubicBezTo>
                    <a:pt x="3" y="47"/>
                    <a:pt x="18" y="84"/>
                    <a:pt x="45" y="114"/>
                  </a:cubicBezTo>
                  <a:cubicBezTo>
                    <a:pt x="46" y="115"/>
                    <a:pt x="48" y="116"/>
                    <a:pt x="50" y="116"/>
                  </a:cubicBezTo>
                  <a:cubicBezTo>
                    <a:pt x="51" y="116"/>
                    <a:pt x="53" y="115"/>
                    <a:pt x="54" y="114"/>
                  </a:cubicBezTo>
                  <a:cubicBezTo>
                    <a:pt x="57" y="112"/>
                    <a:pt x="57" y="108"/>
                    <a:pt x="55" y="105"/>
                  </a:cubicBezTo>
                  <a:cubicBezTo>
                    <a:pt x="30" y="77"/>
                    <a:pt x="16" y="43"/>
                    <a:pt x="14" y="7"/>
                  </a:cubicBezTo>
                  <a:cubicBezTo>
                    <a:pt x="13" y="3"/>
                    <a:pt x="10" y="0"/>
                    <a:pt x="7" y="1"/>
                  </a:cubicBezTo>
                  <a:close/>
                </a:path>
              </a:pathLst>
            </a:custGeom>
            <a:solidFill>
              <a:srgbClr val="EBBB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35" name="Freeform 28">
              <a:extLst>
                <a:ext uri="{FF2B5EF4-FFF2-40B4-BE49-F238E27FC236}">
                  <a16:creationId xmlns="" xmlns:a16="http://schemas.microsoft.com/office/drawing/2014/main" id="{947E38D7-AB9E-4C96-8F20-0127A9CA62C7}"/>
                </a:ext>
              </a:extLst>
            </p:cNvPr>
            <p:cNvSpPr>
              <a:spLocks noSelect="1"/>
            </p:cNvSpPr>
            <p:nvPr/>
          </p:nvSpPr>
          <p:spPr bwMode="gray">
            <a:xfrm>
              <a:off x="1050925" y="1017588"/>
              <a:ext cx="28575" cy="31750"/>
            </a:xfrm>
            <a:custGeom>
              <a:avLst/>
              <a:gdLst>
                <a:gd name="T0" fmla="*/ 7 w 30"/>
                <a:gd name="T1" fmla="*/ 33 h 33"/>
                <a:gd name="T2" fmla="*/ 12 w 30"/>
                <a:gd name="T3" fmla="*/ 31 h 33"/>
                <a:gd name="T4" fmla="*/ 27 w 30"/>
                <a:gd name="T5" fmla="*/ 12 h 33"/>
                <a:gd name="T6" fmla="*/ 26 w 30"/>
                <a:gd name="T7" fmla="*/ 2 h 33"/>
                <a:gd name="T8" fmla="*/ 17 w 30"/>
                <a:gd name="T9" fmla="*/ 4 h 33"/>
                <a:gd name="T10" fmla="*/ 2 w 30"/>
                <a:gd name="T11" fmla="*/ 22 h 33"/>
                <a:gd name="T12" fmla="*/ 3 w 30"/>
                <a:gd name="T13" fmla="*/ 32 h 33"/>
                <a:gd name="T14" fmla="*/ 7 w 30"/>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33">
                  <a:moveTo>
                    <a:pt x="7" y="33"/>
                  </a:moveTo>
                  <a:cubicBezTo>
                    <a:pt x="9" y="33"/>
                    <a:pt x="11" y="33"/>
                    <a:pt x="12" y="31"/>
                  </a:cubicBezTo>
                  <a:cubicBezTo>
                    <a:pt x="17" y="25"/>
                    <a:pt x="23" y="18"/>
                    <a:pt x="27" y="12"/>
                  </a:cubicBezTo>
                  <a:cubicBezTo>
                    <a:pt x="30" y="9"/>
                    <a:pt x="29" y="5"/>
                    <a:pt x="26" y="2"/>
                  </a:cubicBezTo>
                  <a:cubicBezTo>
                    <a:pt x="23" y="0"/>
                    <a:pt x="19" y="1"/>
                    <a:pt x="17" y="4"/>
                  </a:cubicBezTo>
                  <a:cubicBezTo>
                    <a:pt x="12" y="10"/>
                    <a:pt x="7" y="16"/>
                    <a:pt x="2" y="22"/>
                  </a:cubicBezTo>
                  <a:cubicBezTo>
                    <a:pt x="0" y="25"/>
                    <a:pt x="0" y="29"/>
                    <a:pt x="3" y="32"/>
                  </a:cubicBezTo>
                  <a:cubicBezTo>
                    <a:pt x="4" y="33"/>
                    <a:pt x="5" y="33"/>
                    <a:pt x="7" y="33"/>
                  </a:cubicBezTo>
                  <a:close/>
                </a:path>
              </a:pathLst>
            </a:custGeom>
            <a:solidFill>
              <a:srgbClr val="EBBB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36" name="Freeform 31">
              <a:extLst>
                <a:ext uri="{FF2B5EF4-FFF2-40B4-BE49-F238E27FC236}">
                  <a16:creationId xmlns="" xmlns:a16="http://schemas.microsoft.com/office/drawing/2014/main" id="{1964DE1E-2663-4B23-9F57-AD29AFE27044}"/>
                </a:ext>
              </a:extLst>
            </p:cNvPr>
            <p:cNvSpPr>
              <a:spLocks noSelect="1"/>
            </p:cNvSpPr>
            <p:nvPr/>
          </p:nvSpPr>
          <p:spPr bwMode="gray">
            <a:xfrm>
              <a:off x="793750" y="1025526"/>
              <a:ext cx="111125" cy="53975"/>
            </a:xfrm>
            <a:custGeom>
              <a:avLst/>
              <a:gdLst>
                <a:gd name="T0" fmla="*/ 109 w 116"/>
                <a:gd name="T1" fmla="*/ 56 h 56"/>
                <a:gd name="T2" fmla="*/ 115 w 116"/>
                <a:gd name="T3" fmla="*/ 50 h 56"/>
                <a:gd name="T4" fmla="*/ 109 w 116"/>
                <a:gd name="T5" fmla="*/ 43 h 56"/>
                <a:gd name="T6" fmla="*/ 12 w 116"/>
                <a:gd name="T7" fmla="*/ 3 h 56"/>
                <a:gd name="T8" fmla="*/ 2 w 116"/>
                <a:gd name="T9" fmla="*/ 3 h 56"/>
                <a:gd name="T10" fmla="*/ 3 w 116"/>
                <a:gd name="T11" fmla="*/ 13 h 56"/>
                <a:gd name="T12" fmla="*/ 108 w 116"/>
                <a:gd name="T13" fmla="*/ 56 h 56"/>
                <a:gd name="T14" fmla="*/ 109 w 116"/>
                <a:gd name="T15" fmla="*/ 56 h 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56">
                  <a:moveTo>
                    <a:pt x="109" y="56"/>
                  </a:moveTo>
                  <a:cubicBezTo>
                    <a:pt x="112" y="56"/>
                    <a:pt x="115" y="54"/>
                    <a:pt x="115" y="50"/>
                  </a:cubicBezTo>
                  <a:cubicBezTo>
                    <a:pt x="116" y="47"/>
                    <a:pt x="113" y="43"/>
                    <a:pt x="109" y="43"/>
                  </a:cubicBezTo>
                  <a:cubicBezTo>
                    <a:pt x="73" y="41"/>
                    <a:pt x="39" y="27"/>
                    <a:pt x="12" y="3"/>
                  </a:cubicBezTo>
                  <a:cubicBezTo>
                    <a:pt x="9" y="0"/>
                    <a:pt x="5" y="1"/>
                    <a:pt x="2" y="3"/>
                  </a:cubicBezTo>
                  <a:cubicBezTo>
                    <a:pt x="0" y="6"/>
                    <a:pt x="0" y="10"/>
                    <a:pt x="3" y="13"/>
                  </a:cubicBezTo>
                  <a:cubicBezTo>
                    <a:pt x="33" y="39"/>
                    <a:pt x="69" y="54"/>
                    <a:pt x="108" y="56"/>
                  </a:cubicBezTo>
                  <a:lnTo>
                    <a:pt x="109" y="56"/>
                  </a:lnTo>
                  <a:close/>
                </a:path>
              </a:pathLst>
            </a:custGeom>
            <a:solidFill>
              <a:srgbClr val="C8366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37" name="Freeform 32">
              <a:extLst>
                <a:ext uri="{FF2B5EF4-FFF2-40B4-BE49-F238E27FC236}">
                  <a16:creationId xmlns="" xmlns:a16="http://schemas.microsoft.com/office/drawing/2014/main" id="{E62D4DE2-F7E0-4413-98A4-C70DF1099175}"/>
                </a:ext>
              </a:extLst>
            </p:cNvPr>
            <p:cNvSpPr>
              <a:spLocks noSelect="1"/>
            </p:cNvSpPr>
            <p:nvPr/>
          </p:nvSpPr>
          <p:spPr bwMode="gray">
            <a:xfrm>
              <a:off x="666750" y="914401"/>
              <a:ext cx="25400" cy="79375"/>
            </a:xfrm>
            <a:custGeom>
              <a:avLst/>
              <a:gdLst>
                <a:gd name="T0" fmla="*/ 26 w 27"/>
                <a:gd name="T1" fmla="*/ 74 h 83"/>
                <a:gd name="T2" fmla="*/ 13 w 27"/>
                <a:gd name="T3" fmla="*/ 7 h 83"/>
                <a:gd name="T4" fmla="*/ 6 w 27"/>
                <a:gd name="T5" fmla="*/ 1 h 83"/>
                <a:gd name="T6" fmla="*/ 0 w 27"/>
                <a:gd name="T7" fmla="*/ 8 h 83"/>
                <a:gd name="T8" fmla="*/ 14 w 27"/>
                <a:gd name="T9" fmla="*/ 78 h 83"/>
                <a:gd name="T10" fmla="*/ 20 w 27"/>
                <a:gd name="T11" fmla="*/ 83 h 83"/>
                <a:gd name="T12" fmla="*/ 22 w 27"/>
                <a:gd name="T13" fmla="*/ 82 h 83"/>
                <a:gd name="T14" fmla="*/ 26 w 27"/>
                <a:gd name="T15" fmla="*/ 74 h 8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83">
                  <a:moveTo>
                    <a:pt x="26" y="74"/>
                  </a:moveTo>
                  <a:cubicBezTo>
                    <a:pt x="19" y="52"/>
                    <a:pt x="14" y="30"/>
                    <a:pt x="13" y="7"/>
                  </a:cubicBezTo>
                  <a:cubicBezTo>
                    <a:pt x="13" y="3"/>
                    <a:pt x="10" y="0"/>
                    <a:pt x="6" y="1"/>
                  </a:cubicBezTo>
                  <a:cubicBezTo>
                    <a:pt x="3" y="1"/>
                    <a:pt x="0" y="4"/>
                    <a:pt x="0" y="8"/>
                  </a:cubicBezTo>
                  <a:cubicBezTo>
                    <a:pt x="1" y="32"/>
                    <a:pt x="6" y="56"/>
                    <a:pt x="14" y="78"/>
                  </a:cubicBezTo>
                  <a:cubicBezTo>
                    <a:pt x="14" y="81"/>
                    <a:pt x="17" y="83"/>
                    <a:pt x="20" y="83"/>
                  </a:cubicBezTo>
                  <a:cubicBezTo>
                    <a:pt x="22" y="82"/>
                    <a:pt x="22" y="82"/>
                    <a:pt x="22" y="82"/>
                  </a:cubicBezTo>
                  <a:cubicBezTo>
                    <a:pt x="25" y="81"/>
                    <a:pt x="27" y="77"/>
                    <a:pt x="26" y="74"/>
                  </a:cubicBezTo>
                  <a:close/>
                </a:path>
              </a:pathLst>
            </a:custGeom>
            <a:solidFill>
              <a:srgbClr val="4630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38" name="Freeform 33">
              <a:extLst>
                <a:ext uri="{FF2B5EF4-FFF2-40B4-BE49-F238E27FC236}">
                  <a16:creationId xmlns="" xmlns:a16="http://schemas.microsoft.com/office/drawing/2014/main" id="{E4ABC4A6-81D1-488B-9447-60E6E2181AEC}"/>
                </a:ext>
              </a:extLst>
            </p:cNvPr>
            <p:cNvSpPr>
              <a:spLocks noSelect="1"/>
            </p:cNvSpPr>
            <p:nvPr/>
          </p:nvSpPr>
          <p:spPr bwMode="gray">
            <a:xfrm>
              <a:off x="1158875" y="915988"/>
              <a:ext cx="28575" cy="88900"/>
            </a:xfrm>
            <a:custGeom>
              <a:avLst/>
              <a:gdLst>
                <a:gd name="T0" fmla="*/ 23 w 30"/>
                <a:gd name="T1" fmla="*/ 0 h 93"/>
                <a:gd name="T2" fmla="*/ 16 w 30"/>
                <a:gd name="T3" fmla="*/ 7 h 93"/>
                <a:gd name="T4" fmla="*/ 1 w 30"/>
                <a:gd name="T5" fmla="*/ 84 h 93"/>
                <a:gd name="T6" fmla="*/ 6 w 30"/>
                <a:gd name="T7" fmla="*/ 93 h 93"/>
                <a:gd name="T8" fmla="*/ 8 w 30"/>
                <a:gd name="T9" fmla="*/ 93 h 93"/>
                <a:gd name="T10" fmla="*/ 14 w 30"/>
                <a:gd name="T11" fmla="*/ 89 h 93"/>
                <a:gd name="T12" fmla="*/ 30 w 30"/>
                <a:gd name="T13" fmla="*/ 7 h 93"/>
                <a:gd name="T14" fmla="*/ 23 w 30"/>
                <a:gd name="T15" fmla="*/ 0 h 9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3">
                  <a:moveTo>
                    <a:pt x="23" y="0"/>
                  </a:moveTo>
                  <a:cubicBezTo>
                    <a:pt x="20" y="0"/>
                    <a:pt x="16" y="3"/>
                    <a:pt x="16" y="7"/>
                  </a:cubicBezTo>
                  <a:cubicBezTo>
                    <a:pt x="15" y="33"/>
                    <a:pt x="10" y="59"/>
                    <a:pt x="1" y="84"/>
                  </a:cubicBezTo>
                  <a:cubicBezTo>
                    <a:pt x="0" y="88"/>
                    <a:pt x="2" y="92"/>
                    <a:pt x="6" y="93"/>
                  </a:cubicBezTo>
                  <a:cubicBezTo>
                    <a:pt x="8" y="93"/>
                    <a:pt x="8" y="93"/>
                    <a:pt x="8" y="93"/>
                  </a:cubicBezTo>
                  <a:cubicBezTo>
                    <a:pt x="11" y="93"/>
                    <a:pt x="13" y="92"/>
                    <a:pt x="14" y="89"/>
                  </a:cubicBezTo>
                  <a:cubicBezTo>
                    <a:pt x="23" y="63"/>
                    <a:pt x="28" y="35"/>
                    <a:pt x="30" y="7"/>
                  </a:cubicBezTo>
                  <a:cubicBezTo>
                    <a:pt x="30" y="4"/>
                    <a:pt x="27" y="0"/>
                    <a:pt x="23" y="0"/>
                  </a:cubicBezTo>
                  <a:close/>
                </a:path>
              </a:pathLst>
            </a:custGeom>
            <a:solidFill>
              <a:srgbClr val="4630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39" name="Freeform 34">
              <a:extLst>
                <a:ext uri="{FF2B5EF4-FFF2-40B4-BE49-F238E27FC236}">
                  <a16:creationId xmlns="" xmlns:a16="http://schemas.microsoft.com/office/drawing/2014/main" id="{B314B1C7-5F81-47B6-A31D-D2D208614BF2}"/>
                </a:ext>
              </a:extLst>
            </p:cNvPr>
            <p:cNvSpPr>
              <a:spLocks noSelect="1"/>
            </p:cNvSpPr>
            <p:nvPr/>
          </p:nvSpPr>
          <p:spPr bwMode="gray">
            <a:xfrm>
              <a:off x="731838" y="769938"/>
              <a:ext cx="34925" cy="39688"/>
            </a:xfrm>
            <a:custGeom>
              <a:avLst/>
              <a:gdLst>
                <a:gd name="T0" fmla="*/ 24 w 36"/>
                <a:gd name="T1" fmla="*/ 2 h 42"/>
                <a:gd name="T2" fmla="*/ 2 w 36"/>
                <a:gd name="T3" fmla="*/ 32 h 42"/>
                <a:gd name="T4" fmla="*/ 4 w 36"/>
                <a:gd name="T5" fmla="*/ 41 h 42"/>
                <a:gd name="T6" fmla="*/ 8 w 36"/>
                <a:gd name="T7" fmla="*/ 42 h 42"/>
                <a:gd name="T8" fmla="*/ 13 w 36"/>
                <a:gd name="T9" fmla="*/ 39 h 42"/>
                <a:gd name="T10" fmla="*/ 34 w 36"/>
                <a:gd name="T11" fmla="*/ 11 h 42"/>
                <a:gd name="T12" fmla="*/ 34 w 36"/>
                <a:gd name="T13" fmla="*/ 2 h 42"/>
                <a:gd name="T14" fmla="*/ 24 w 36"/>
                <a:gd name="T15" fmla="*/ 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42">
                  <a:moveTo>
                    <a:pt x="24" y="2"/>
                  </a:moveTo>
                  <a:cubicBezTo>
                    <a:pt x="16" y="12"/>
                    <a:pt x="8" y="22"/>
                    <a:pt x="2" y="32"/>
                  </a:cubicBezTo>
                  <a:cubicBezTo>
                    <a:pt x="0" y="35"/>
                    <a:pt x="1" y="39"/>
                    <a:pt x="4" y="41"/>
                  </a:cubicBezTo>
                  <a:cubicBezTo>
                    <a:pt x="5" y="42"/>
                    <a:pt x="6" y="42"/>
                    <a:pt x="8" y="42"/>
                  </a:cubicBezTo>
                  <a:cubicBezTo>
                    <a:pt x="10" y="42"/>
                    <a:pt x="12" y="41"/>
                    <a:pt x="13" y="39"/>
                  </a:cubicBezTo>
                  <a:cubicBezTo>
                    <a:pt x="19" y="29"/>
                    <a:pt x="26" y="20"/>
                    <a:pt x="34" y="11"/>
                  </a:cubicBezTo>
                  <a:cubicBezTo>
                    <a:pt x="36" y="9"/>
                    <a:pt x="36" y="4"/>
                    <a:pt x="34" y="2"/>
                  </a:cubicBezTo>
                  <a:cubicBezTo>
                    <a:pt x="31" y="0"/>
                    <a:pt x="27" y="0"/>
                    <a:pt x="24" y="2"/>
                  </a:cubicBezTo>
                  <a:close/>
                </a:path>
              </a:pathLst>
            </a:custGeom>
            <a:solidFill>
              <a:srgbClr val="4630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40" name="Freeform 35">
              <a:extLst>
                <a:ext uri="{FF2B5EF4-FFF2-40B4-BE49-F238E27FC236}">
                  <a16:creationId xmlns="" xmlns:a16="http://schemas.microsoft.com/office/drawing/2014/main" id="{260EB175-0BE4-4812-B921-1232D8A21C15}"/>
                </a:ext>
              </a:extLst>
            </p:cNvPr>
            <p:cNvSpPr>
              <a:spLocks noSelect="1"/>
            </p:cNvSpPr>
            <p:nvPr/>
          </p:nvSpPr>
          <p:spPr bwMode="gray">
            <a:xfrm>
              <a:off x="912813" y="973138"/>
              <a:ext cx="150813" cy="106363"/>
            </a:xfrm>
            <a:custGeom>
              <a:avLst/>
              <a:gdLst>
                <a:gd name="T0" fmla="*/ 6 w 157"/>
                <a:gd name="T1" fmla="*/ 111 h 111"/>
                <a:gd name="T2" fmla="*/ 7 w 157"/>
                <a:gd name="T3" fmla="*/ 111 h 111"/>
                <a:gd name="T4" fmla="*/ 156 w 157"/>
                <a:gd name="T5" fmla="*/ 10 h 111"/>
                <a:gd name="T6" fmla="*/ 153 w 157"/>
                <a:gd name="T7" fmla="*/ 1 h 111"/>
                <a:gd name="T8" fmla="*/ 144 w 157"/>
                <a:gd name="T9" fmla="*/ 5 h 111"/>
                <a:gd name="T10" fmla="*/ 6 w 157"/>
                <a:gd name="T11" fmla="*/ 98 h 111"/>
                <a:gd name="T12" fmla="*/ 0 w 157"/>
                <a:gd name="T13" fmla="*/ 105 h 111"/>
                <a:gd name="T14" fmla="*/ 6 w 157"/>
                <a:gd name="T15" fmla="*/ 111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7" h="111">
                  <a:moveTo>
                    <a:pt x="6" y="111"/>
                  </a:moveTo>
                  <a:cubicBezTo>
                    <a:pt x="7" y="111"/>
                    <a:pt x="7" y="111"/>
                    <a:pt x="7" y="111"/>
                  </a:cubicBezTo>
                  <a:cubicBezTo>
                    <a:pt x="71" y="107"/>
                    <a:pt x="128" y="68"/>
                    <a:pt x="156" y="10"/>
                  </a:cubicBezTo>
                  <a:cubicBezTo>
                    <a:pt x="157" y="7"/>
                    <a:pt x="156" y="3"/>
                    <a:pt x="153" y="1"/>
                  </a:cubicBezTo>
                  <a:cubicBezTo>
                    <a:pt x="149" y="0"/>
                    <a:pt x="145" y="1"/>
                    <a:pt x="144" y="5"/>
                  </a:cubicBezTo>
                  <a:cubicBezTo>
                    <a:pt x="118" y="58"/>
                    <a:pt x="65" y="94"/>
                    <a:pt x="6" y="98"/>
                  </a:cubicBezTo>
                  <a:cubicBezTo>
                    <a:pt x="2" y="98"/>
                    <a:pt x="0" y="102"/>
                    <a:pt x="0" y="105"/>
                  </a:cubicBezTo>
                  <a:cubicBezTo>
                    <a:pt x="0" y="109"/>
                    <a:pt x="3" y="111"/>
                    <a:pt x="6" y="111"/>
                  </a:cubicBezTo>
                  <a:close/>
                </a:path>
              </a:pathLst>
            </a:custGeom>
            <a:solidFill>
              <a:srgbClr val="4630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41" name="Freeform 36">
              <a:extLst>
                <a:ext uri="{FF2B5EF4-FFF2-40B4-BE49-F238E27FC236}">
                  <a16:creationId xmlns="" xmlns:a16="http://schemas.microsoft.com/office/drawing/2014/main" id="{6017F8F0-E958-46ED-B761-5D3CF48D48D2}"/>
                </a:ext>
              </a:extLst>
            </p:cNvPr>
            <p:cNvSpPr>
              <a:spLocks noSelect="1"/>
            </p:cNvSpPr>
            <p:nvPr/>
          </p:nvSpPr>
          <p:spPr bwMode="gray">
            <a:xfrm>
              <a:off x="1706563" y="833438"/>
              <a:ext cx="133350" cy="155575"/>
            </a:xfrm>
            <a:custGeom>
              <a:avLst/>
              <a:gdLst>
                <a:gd name="T0" fmla="*/ 115 w 141"/>
                <a:gd name="T1" fmla="*/ 70 h 164"/>
                <a:gd name="T2" fmla="*/ 116 w 141"/>
                <a:gd name="T3" fmla="*/ 111 h 164"/>
                <a:gd name="T4" fmla="*/ 115 w 141"/>
                <a:gd name="T5" fmla="*/ 111 h 164"/>
                <a:gd name="T6" fmla="*/ 86 w 141"/>
                <a:gd name="T7" fmla="*/ 75 h 164"/>
                <a:gd name="T8" fmla="*/ 22 w 141"/>
                <a:gd name="T9" fmla="*/ 0 h 164"/>
                <a:gd name="T10" fmla="*/ 0 w 141"/>
                <a:gd name="T11" fmla="*/ 0 h 164"/>
                <a:gd name="T12" fmla="*/ 0 w 141"/>
                <a:gd name="T13" fmla="*/ 161 h 164"/>
                <a:gd name="T14" fmla="*/ 27 w 141"/>
                <a:gd name="T15" fmla="*/ 161 h 164"/>
                <a:gd name="T16" fmla="*/ 27 w 141"/>
                <a:gd name="T17" fmla="*/ 87 h 164"/>
                <a:gd name="T18" fmla="*/ 26 w 141"/>
                <a:gd name="T19" fmla="*/ 46 h 164"/>
                <a:gd name="T20" fmla="*/ 26 w 141"/>
                <a:gd name="T21" fmla="*/ 46 h 164"/>
                <a:gd name="T22" fmla="*/ 56 w 141"/>
                <a:gd name="T23" fmla="*/ 82 h 164"/>
                <a:gd name="T24" fmla="*/ 126 w 141"/>
                <a:gd name="T25" fmla="*/ 164 h 164"/>
                <a:gd name="T26" fmla="*/ 141 w 141"/>
                <a:gd name="T27" fmla="*/ 164 h 164"/>
                <a:gd name="T28" fmla="*/ 141 w 141"/>
                <a:gd name="T29" fmla="*/ 0 h 164"/>
                <a:gd name="T30" fmla="*/ 115 w 141"/>
                <a:gd name="T31" fmla="*/ 0 h 164"/>
                <a:gd name="T32" fmla="*/ 115 w 141"/>
                <a:gd name="T33" fmla="*/ 7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1" h="164">
                  <a:moveTo>
                    <a:pt x="115" y="70"/>
                  </a:moveTo>
                  <a:cubicBezTo>
                    <a:pt x="115" y="86"/>
                    <a:pt x="115" y="97"/>
                    <a:pt x="116" y="111"/>
                  </a:cubicBezTo>
                  <a:cubicBezTo>
                    <a:pt x="115" y="111"/>
                    <a:pt x="115" y="111"/>
                    <a:pt x="115" y="111"/>
                  </a:cubicBezTo>
                  <a:cubicBezTo>
                    <a:pt x="105" y="97"/>
                    <a:pt x="95" y="86"/>
                    <a:pt x="86" y="75"/>
                  </a:cubicBezTo>
                  <a:cubicBezTo>
                    <a:pt x="22" y="0"/>
                    <a:pt x="22" y="0"/>
                    <a:pt x="22" y="0"/>
                  </a:cubicBezTo>
                  <a:cubicBezTo>
                    <a:pt x="0" y="0"/>
                    <a:pt x="0" y="0"/>
                    <a:pt x="0" y="0"/>
                  </a:cubicBezTo>
                  <a:cubicBezTo>
                    <a:pt x="0" y="161"/>
                    <a:pt x="0" y="161"/>
                    <a:pt x="0" y="161"/>
                  </a:cubicBezTo>
                  <a:cubicBezTo>
                    <a:pt x="27" y="161"/>
                    <a:pt x="27" y="161"/>
                    <a:pt x="27" y="161"/>
                  </a:cubicBezTo>
                  <a:cubicBezTo>
                    <a:pt x="27" y="87"/>
                    <a:pt x="27" y="87"/>
                    <a:pt x="27" y="87"/>
                  </a:cubicBezTo>
                  <a:cubicBezTo>
                    <a:pt x="27" y="71"/>
                    <a:pt x="26" y="59"/>
                    <a:pt x="26" y="46"/>
                  </a:cubicBezTo>
                  <a:cubicBezTo>
                    <a:pt x="26" y="46"/>
                    <a:pt x="26" y="46"/>
                    <a:pt x="26" y="46"/>
                  </a:cubicBezTo>
                  <a:cubicBezTo>
                    <a:pt x="37" y="59"/>
                    <a:pt x="46" y="71"/>
                    <a:pt x="56" y="82"/>
                  </a:cubicBezTo>
                  <a:cubicBezTo>
                    <a:pt x="126" y="164"/>
                    <a:pt x="126" y="164"/>
                    <a:pt x="126" y="164"/>
                  </a:cubicBezTo>
                  <a:cubicBezTo>
                    <a:pt x="141" y="164"/>
                    <a:pt x="141" y="164"/>
                    <a:pt x="141" y="164"/>
                  </a:cubicBezTo>
                  <a:cubicBezTo>
                    <a:pt x="141" y="0"/>
                    <a:pt x="141" y="0"/>
                    <a:pt x="141" y="0"/>
                  </a:cubicBezTo>
                  <a:cubicBezTo>
                    <a:pt x="115" y="0"/>
                    <a:pt x="115" y="0"/>
                    <a:pt x="115" y="0"/>
                  </a:cubicBezTo>
                  <a:lnTo>
                    <a:pt x="115"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42" name="Freeform 37">
              <a:extLst>
                <a:ext uri="{FF2B5EF4-FFF2-40B4-BE49-F238E27FC236}">
                  <a16:creationId xmlns="" xmlns:a16="http://schemas.microsoft.com/office/drawing/2014/main" id="{FCAD76AE-FA0C-4904-8B43-CECF0C8F15F4}"/>
                </a:ext>
              </a:extLst>
            </p:cNvPr>
            <p:cNvSpPr>
              <a:spLocks noSelect="1"/>
            </p:cNvSpPr>
            <p:nvPr/>
          </p:nvSpPr>
          <p:spPr bwMode="gray">
            <a:xfrm>
              <a:off x="1978025" y="850901"/>
              <a:ext cx="69850" cy="139700"/>
            </a:xfrm>
            <a:custGeom>
              <a:avLst/>
              <a:gdLst>
                <a:gd name="T0" fmla="*/ 72 w 73"/>
                <a:gd name="T1" fmla="*/ 123 h 147"/>
                <a:gd name="T2" fmla="*/ 70 w 73"/>
                <a:gd name="T3" fmla="*/ 122 h 147"/>
                <a:gd name="T4" fmla="*/ 58 w 73"/>
                <a:gd name="T5" fmla="*/ 125 h 147"/>
                <a:gd name="T6" fmla="*/ 44 w 73"/>
                <a:gd name="T7" fmla="*/ 107 h 147"/>
                <a:gd name="T8" fmla="*/ 44 w 73"/>
                <a:gd name="T9" fmla="*/ 60 h 147"/>
                <a:gd name="T10" fmla="*/ 73 w 73"/>
                <a:gd name="T11" fmla="*/ 60 h 147"/>
                <a:gd name="T12" fmla="*/ 73 w 73"/>
                <a:gd name="T13" fmla="*/ 41 h 147"/>
                <a:gd name="T14" fmla="*/ 44 w 73"/>
                <a:gd name="T15" fmla="*/ 41 h 147"/>
                <a:gd name="T16" fmla="*/ 44 w 73"/>
                <a:gd name="T17" fmla="*/ 0 h 147"/>
                <a:gd name="T18" fmla="*/ 39 w 73"/>
                <a:gd name="T19" fmla="*/ 0 h 147"/>
                <a:gd name="T20" fmla="*/ 19 w 73"/>
                <a:gd name="T21" fmla="*/ 12 h 147"/>
                <a:gd name="T22" fmla="*/ 19 w 73"/>
                <a:gd name="T23" fmla="*/ 41 h 147"/>
                <a:gd name="T24" fmla="*/ 0 w 73"/>
                <a:gd name="T25" fmla="*/ 41 h 147"/>
                <a:gd name="T26" fmla="*/ 0 w 73"/>
                <a:gd name="T27" fmla="*/ 60 h 147"/>
                <a:gd name="T28" fmla="*/ 19 w 73"/>
                <a:gd name="T29" fmla="*/ 60 h 147"/>
                <a:gd name="T30" fmla="*/ 19 w 73"/>
                <a:gd name="T31" fmla="*/ 114 h 147"/>
                <a:gd name="T32" fmla="*/ 52 w 73"/>
                <a:gd name="T33" fmla="*/ 147 h 147"/>
                <a:gd name="T34" fmla="*/ 73 w 73"/>
                <a:gd name="T35" fmla="*/ 143 h 147"/>
                <a:gd name="T36" fmla="*/ 72 w 73"/>
                <a:gd name="T37" fmla="*/ 12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3" h="147">
                  <a:moveTo>
                    <a:pt x="72" y="123"/>
                  </a:moveTo>
                  <a:cubicBezTo>
                    <a:pt x="70" y="122"/>
                    <a:pt x="70" y="122"/>
                    <a:pt x="70" y="122"/>
                  </a:cubicBezTo>
                  <a:cubicBezTo>
                    <a:pt x="66" y="124"/>
                    <a:pt x="62" y="125"/>
                    <a:pt x="58" y="125"/>
                  </a:cubicBezTo>
                  <a:cubicBezTo>
                    <a:pt x="48" y="125"/>
                    <a:pt x="44" y="121"/>
                    <a:pt x="44" y="107"/>
                  </a:cubicBezTo>
                  <a:cubicBezTo>
                    <a:pt x="44" y="60"/>
                    <a:pt x="44" y="60"/>
                    <a:pt x="44" y="60"/>
                  </a:cubicBezTo>
                  <a:cubicBezTo>
                    <a:pt x="73" y="60"/>
                    <a:pt x="73" y="60"/>
                    <a:pt x="73" y="60"/>
                  </a:cubicBezTo>
                  <a:cubicBezTo>
                    <a:pt x="73" y="41"/>
                    <a:pt x="73" y="41"/>
                    <a:pt x="73" y="41"/>
                  </a:cubicBezTo>
                  <a:cubicBezTo>
                    <a:pt x="44" y="41"/>
                    <a:pt x="44" y="41"/>
                    <a:pt x="44" y="41"/>
                  </a:cubicBezTo>
                  <a:cubicBezTo>
                    <a:pt x="44" y="0"/>
                    <a:pt x="44" y="0"/>
                    <a:pt x="44" y="0"/>
                  </a:cubicBezTo>
                  <a:cubicBezTo>
                    <a:pt x="39" y="0"/>
                    <a:pt x="39" y="0"/>
                    <a:pt x="39" y="0"/>
                  </a:cubicBezTo>
                  <a:cubicBezTo>
                    <a:pt x="19" y="12"/>
                    <a:pt x="19" y="12"/>
                    <a:pt x="19" y="12"/>
                  </a:cubicBezTo>
                  <a:cubicBezTo>
                    <a:pt x="19" y="41"/>
                    <a:pt x="19" y="41"/>
                    <a:pt x="19" y="41"/>
                  </a:cubicBezTo>
                  <a:cubicBezTo>
                    <a:pt x="0" y="41"/>
                    <a:pt x="0" y="41"/>
                    <a:pt x="0" y="41"/>
                  </a:cubicBezTo>
                  <a:cubicBezTo>
                    <a:pt x="0" y="60"/>
                    <a:pt x="0" y="60"/>
                    <a:pt x="0" y="60"/>
                  </a:cubicBezTo>
                  <a:cubicBezTo>
                    <a:pt x="19" y="60"/>
                    <a:pt x="19" y="60"/>
                    <a:pt x="19" y="60"/>
                  </a:cubicBezTo>
                  <a:cubicBezTo>
                    <a:pt x="19" y="114"/>
                    <a:pt x="19" y="114"/>
                    <a:pt x="19" y="114"/>
                  </a:cubicBezTo>
                  <a:cubicBezTo>
                    <a:pt x="19" y="135"/>
                    <a:pt x="31" y="147"/>
                    <a:pt x="52" y="147"/>
                  </a:cubicBezTo>
                  <a:cubicBezTo>
                    <a:pt x="60" y="147"/>
                    <a:pt x="67" y="145"/>
                    <a:pt x="73" y="143"/>
                  </a:cubicBezTo>
                  <a:lnTo>
                    <a:pt x="72" y="1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43" name="Freeform: Shape 42">
              <a:extLst>
                <a:ext uri="{FF2B5EF4-FFF2-40B4-BE49-F238E27FC236}">
                  <a16:creationId xmlns="" xmlns:a16="http://schemas.microsoft.com/office/drawing/2014/main" id="{92D68D67-01F1-48CB-A2FD-AD2FFA8BDBCD}"/>
                </a:ext>
              </a:extLst>
            </p:cNvPr>
            <p:cNvSpPr>
              <a:spLocks noSelect="1"/>
            </p:cNvSpPr>
            <p:nvPr/>
          </p:nvSpPr>
          <p:spPr bwMode="gray">
            <a:xfrm>
              <a:off x="1865313" y="885826"/>
              <a:ext cx="100013" cy="104775"/>
            </a:xfrm>
            <a:custGeom>
              <a:avLst/>
              <a:gdLst>
                <a:gd name="connsiteX0" fmla="*/ 52058 w 100013"/>
                <a:gd name="connsiteY0" fmla="*/ 17462 h 104775"/>
                <a:gd name="connsiteX1" fmla="*/ 26987 w 100013"/>
                <a:gd name="connsiteY1" fmla="*/ 41275 h 104775"/>
                <a:gd name="connsiteX2" fmla="*/ 76200 w 100013"/>
                <a:gd name="connsiteY2" fmla="*/ 41275 h 104775"/>
                <a:gd name="connsiteX3" fmla="*/ 52058 w 100013"/>
                <a:gd name="connsiteY3" fmla="*/ 17462 h 104775"/>
                <a:gd name="connsiteX4" fmla="*/ 51435 w 100013"/>
                <a:gd name="connsiteY4" fmla="*/ 0 h 104775"/>
                <a:gd name="connsiteX5" fmla="*/ 100013 w 100013"/>
                <a:gd name="connsiteY5" fmla="*/ 51916 h 104775"/>
                <a:gd name="connsiteX6" fmla="*/ 100013 w 100013"/>
                <a:gd name="connsiteY6" fmla="*/ 56635 h 104775"/>
                <a:gd name="connsiteX7" fmla="*/ 24765 w 100013"/>
                <a:gd name="connsiteY7" fmla="*/ 56635 h 104775"/>
                <a:gd name="connsiteX8" fmla="*/ 24765 w 100013"/>
                <a:gd name="connsiteY8" fmla="*/ 57579 h 104775"/>
                <a:gd name="connsiteX9" fmla="*/ 52388 w 100013"/>
                <a:gd name="connsiteY9" fmla="*/ 85897 h 104775"/>
                <a:gd name="connsiteX10" fmla="*/ 78105 w 100013"/>
                <a:gd name="connsiteY10" fmla="*/ 69850 h 104775"/>
                <a:gd name="connsiteX11" fmla="*/ 80010 w 100013"/>
                <a:gd name="connsiteY11" fmla="*/ 69850 h 104775"/>
                <a:gd name="connsiteX12" fmla="*/ 98108 w 100013"/>
                <a:gd name="connsiteY12" fmla="*/ 78345 h 104775"/>
                <a:gd name="connsiteX13" fmla="*/ 52388 w 100013"/>
                <a:gd name="connsiteY13" fmla="*/ 104775 h 104775"/>
                <a:gd name="connsiteX14" fmla="*/ 0 w 100013"/>
                <a:gd name="connsiteY14" fmla="*/ 52859 h 104775"/>
                <a:gd name="connsiteX15" fmla="*/ 51435 w 100013"/>
                <a:gd name="connsiteY15" fmla="*/ 0 h 104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00013" h="104775">
                  <a:moveTo>
                    <a:pt x="52058" y="17462"/>
                  </a:moveTo>
                  <a:cubicBezTo>
                    <a:pt x="38130" y="17462"/>
                    <a:pt x="28844" y="26987"/>
                    <a:pt x="26987" y="41275"/>
                  </a:cubicBezTo>
                  <a:lnTo>
                    <a:pt x="76200" y="41275"/>
                  </a:lnTo>
                  <a:cubicBezTo>
                    <a:pt x="75272" y="26987"/>
                    <a:pt x="65986" y="17462"/>
                    <a:pt x="52058" y="17462"/>
                  </a:cubicBezTo>
                  <a:close/>
                  <a:moveTo>
                    <a:pt x="51435" y="0"/>
                  </a:moveTo>
                  <a:cubicBezTo>
                    <a:pt x="80010" y="0"/>
                    <a:pt x="100013" y="19822"/>
                    <a:pt x="100013" y="51916"/>
                  </a:cubicBezTo>
                  <a:cubicBezTo>
                    <a:pt x="100013" y="53803"/>
                    <a:pt x="100013" y="54747"/>
                    <a:pt x="100013" y="56635"/>
                  </a:cubicBezTo>
                  <a:cubicBezTo>
                    <a:pt x="100013" y="56635"/>
                    <a:pt x="100013" y="56635"/>
                    <a:pt x="24765" y="56635"/>
                  </a:cubicBezTo>
                  <a:cubicBezTo>
                    <a:pt x="24765" y="56635"/>
                    <a:pt x="24765" y="56635"/>
                    <a:pt x="24765" y="57579"/>
                  </a:cubicBezTo>
                  <a:cubicBezTo>
                    <a:pt x="24765" y="75514"/>
                    <a:pt x="37148" y="85897"/>
                    <a:pt x="52388" y="85897"/>
                  </a:cubicBezTo>
                  <a:cubicBezTo>
                    <a:pt x="63818" y="85897"/>
                    <a:pt x="71438" y="80233"/>
                    <a:pt x="78105" y="69850"/>
                  </a:cubicBezTo>
                  <a:cubicBezTo>
                    <a:pt x="78105" y="69850"/>
                    <a:pt x="78105" y="69850"/>
                    <a:pt x="80010" y="69850"/>
                  </a:cubicBezTo>
                  <a:cubicBezTo>
                    <a:pt x="80010" y="69850"/>
                    <a:pt x="80010" y="69850"/>
                    <a:pt x="98108" y="78345"/>
                  </a:cubicBezTo>
                  <a:cubicBezTo>
                    <a:pt x="88583" y="95336"/>
                    <a:pt x="72390" y="104775"/>
                    <a:pt x="52388" y="104775"/>
                  </a:cubicBezTo>
                  <a:cubicBezTo>
                    <a:pt x="20955" y="104775"/>
                    <a:pt x="0" y="83065"/>
                    <a:pt x="0" y="52859"/>
                  </a:cubicBezTo>
                  <a:cubicBezTo>
                    <a:pt x="0" y="21710"/>
                    <a:pt x="20955" y="0"/>
                    <a:pt x="5143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nl-NL" sz="2100" dirty="0"/>
            </a:p>
          </p:txBody>
        </p:sp>
        <p:sp>
          <p:nvSpPr>
            <p:cNvPr id="44" name="Freeform 40">
              <a:extLst>
                <a:ext uri="{FF2B5EF4-FFF2-40B4-BE49-F238E27FC236}">
                  <a16:creationId xmlns="" xmlns:a16="http://schemas.microsoft.com/office/drawing/2014/main" id="{599E9EBD-0E2E-43A2-A26E-6FC9ED37F64D}"/>
                </a:ext>
              </a:extLst>
            </p:cNvPr>
            <p:cNvSpPr>
              <a:spLocks noSelect="1"/>
            </p:cNvSpPr>
            <p:nvPr/>
          </p:nvSpPr>
          <p:spPr bwMode="gray">
            <a:xfrm>
              <a:off x="1519238" y="828676"/>
              <a:ext cx="153988" cy="161925"/>
            </a:xfrm>
            <a:custGeom>
              <a:avLst/>
              <a:gdLst>
                <a:gd name="T0" fmla="*/ 94 w 161"/>
                <a:gd name="T1" fmla="*/ 102 h 170"/>
                <a:gd name="T2" fmla="*/ 137 w 161"/>
                <a:gd name="T3" fmla="*/ 102 h 170"/>
                <a:gd name="T4" fmla="*/ 137 w 161"/>
                <a:gd name="T5" fmla="*/ 103 h 170"/>
                <a:gd name="T6" fmla="*/ 85 w 161"/>
                <a:gd name="T7" fmla="*/ 145 h 170"/>
                <a:gd name="T8" fmla="*/ 29 w 161"/>
                <a:gd name="T9" fmla="*/ 85 h 170"/>
                <a:gd name="T10" fmla="*/ 86 w 161"/>
                <a:gd name="T11" fmla="*/ 25 h 170"/>
                <a:gd name="T12" fmla="*/ 137 w 161"/>
                <a:gd name="T13" fmla="*/ 53 h 170"/>
                <a:gd name="T14" fmla="*/ 141 w 161"/>
                <a:gd name="T15" fmla="*/ 54 h 170"/>
                <a:gd name="T16" fmla="*/ 160 w 161"/>
                <a:gd name="T17" fmla="*/ 41 h 170"/>
                <a:gd name="T18" fmla="*/ 85 w 161"/>
                <a:gd name="T19" fmla="*/ 0 h 170"/>
                <a:gd name="T20" fmla="*/ 0 w 161"/>
                <a:gd name="T21" fmla="*/ 85 h 170"/>
                <a:gd name="T22" fmla="*/ 82 w 161"/>
                <a:gd name="T23" fmla="*/ 170 h 170"/>
                <a:gd name="T24" fmla="*/ 139 w 161"/>
                <a:gd name="T25" fmla="*/ 141 h 170"/>
                <a:gd name="T26" fmla="*/ 139 w 161"/>
                <a:gd name="T27" fmla="*/ 141 h 170"/>
                <a:gd name="T28" fmla="*/ 137 w 161"/>
                <a:gd name="T29" fmla="*/ 157 h 170"/>
                <a:gd name="T30" fmla="*/ 137 w 161"/>
                <a:gd name="T31" fmla="*/ 165 h 170"/>
                <a:gd name="T32" fmla="*/ 161 w 161"/>
                <a:gd name="T33" fmla="*/ 165 h 170"/>
                <a:gd name="T34" fmla="*/ 161 w 161"/>
                <a:gd name="T35" fmla="*/ 80 h 170"/>
                <a:gd name="T36" fmla="*/ 94 w 161"/>
                <a:gd name="T37" fmla="*/ 80 h 170"/>
                <a:gd name="T38" fmla="*/ 94 w 161"/>
                <a:gd name="T39" fmla="*/ 10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1" h="170">
                  <a:moveTo>
                    <a:pt x="94" y="102"/>
                  </a:moveTo>
                  <a:cubicBezTo>
                    <a:pt x="137" y="102"/>
                    <a:pt x="137" y="102"/>
                    <a:pt x="137" y="102"/>
                  </a:cubicBezTo>
                  <a:cubicBezTo>
                    <a:pt x="137" y="103"/>
                    <a:pt x="137" y="103"/>
                    <a:pt x="137" y="103"/>
                  </a:cubicBezTo>
                  <a:cubicBezTo>
                    <a:pt x="135" y="131"/>
                    <a:pt x="111" y="145"/>
                    <a:pt x="85" y="145"/>
                  </a:cubicBezTo>
                  <a:cubicBezTo>
                    <a:pt x="52" y="145"/>
                    <a:pt x="29" y="120"/>
                    <a:pt x="29" y="85"/>
                  </a:cubicBezTo>
                  <a:cubicBezTo>
                    <a:pt x="29" y="50"/>
                    <a:pt x="53" y="25"/>
                    <a:pt x="86" y="25"/>
                  </a:cubicBezTo>
                  <a:cubicBezTo>
                    <a:pt x="109" y="25"/>
                    <a:pt x="124" y="34"/>
                    <a:pt x="137" y="53"/>
                  </a:cubicBezTo>
                  <a:cubicBezTo>
                    <a:pt x="141" y="54"/>
                    <a:pt x="141" y="54"/>
                    <a:pt x="141" y="54"/>
                  </a:cubicBezTo>
                  <a:cubicBezTo>
                    <a:pt x="160" y="41"/>
                    <a:pt x="160" y="41"/>
                    <a:pt x="160" y="41"/>
                  </a:cubicBezTo>
                  <a:cubicBezTo>
                    <a:pt x="144" y="14"/>
                    <a:pt x="119" y="0"/>
                    <a:pt x="85" y="0"/>
                  </a:cubicBezTo>
                  <a:cubicBezTo>
                    <a:pt x="37" y="0"/>
                    <a:pt x="0" y="35"/>
                    <a:pt x="0" y="85"/>
                  </a:cubicBezTo>
                  <a:cubicBezTo>
                    <a:pt x="0" y="135"/>
                    <a:pt x="34" y="170"/>
                    <a:pt x="82" y="170"/>
                  </a:cubicBezTo>
                  <a:cubicBezTo>
                    <a:pt x="106" y="170"/>
                    <a:pt x="126" y="161"/>
                    <a:pt x="139" y="141"/>
                  </a:cubicBezTo>
                  <a:cubicBezTo>
                    <a:pt x="139" y="141"/>
                    <a:pt x="139" y="141"/>
                    <a:pt x="139" y="141"/>
                  </a:cubicBezTo>
                  <a:cubicBezTo>
                    <a:pt x="138" y="146"/>
                    <a:pt x="137" y="151"/>
                    <a:pt x="137" y="157"/>
                  </a:cubicBezTo>
                  <a:cubicBezTo>
                    <a:pt x="137" y="165"/>
                    <a:pt x="137" y="165"/>
                    <a:pt x="137" y="165"/>
                  </a:cubicBezTo>
                  <a:cubicBezTo>
                    <a:pt x="161" y="165"/>
                    <a:pt x="161" y="165"/>
                    <a:pt x="161" y="165"/>
                  </a:cubicBezTo>
                  <a:cubicBezTo>
                    <a:pt x="161" y="80"/>
                    <a:pt x="161" y="80"/>
                    <a:pt x="161" y="80"/>
                  </a:cubicBezTo>
                  <a:cubicBezTo>
                    <a:pt x="94" y="80"/>
                    <a:pt x="94" y="80"/>
                    <a:pt x="94" y="80"/>
                  </a:cubicBezTo>
                  <a:lnTo>
                    <a:pt x="94" y="1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sp>
          <p:nvSpPr>
            <p:cNvPr id="45" name="Freeform 41">
              <a:extLst>
                <a:ext uri="{FF2B5EF4-FFF2-40B4-BE49-F238E27FC236}">
                  <a16:creationId xmlns="" xmlns:a16="http://schemas.microsoft.com/office/drawing/2014/main" id="{51337D04-B109-402F-8127-1D54E843FE97}"/>
                </a:ext>
              </a:extLst>
            </p:cNvPr>
            <p:cNvSpPr>
              <a:spLocks noSelect="1"/>
            </p:cNvSpPr>
            <p:nvPr/>
          </p:nvSpPr>
          <p:spPr bwMode="gray">
            <a:xfrm>
              <a:off x="1339850" y="828676"/>
              <a:ext cx="152400" cy="161925"/>
            </a:xfrm>
            <a:custGeom>
              <a:avLst/>
              <a:gdLst>
                <a:gd name="T0" fmla="*/ 94 w 161"/>
                <a:gd name="T1" fmla="*/ 102 h 170"/>
                <a:gd name="T2" fmla="*/ 137 w 161"/>
                <a:gd name="T3" fmla="*/ 102 h 170"/>
                <a:gd name="T4" fmla="*/ 137 w 161"/>
                <a:gd name="T5" fmla="*/ 103 h 170"/>
                <a:gd name="T6" fmla="*/ 84 w 161"/>
                <a:gd name="T7" fmla="*/ 145 h 170"/>
                <a:gd name="T8" fmla="*/ 28 w 161"/>
                <a:gd name="T9" fmla="*/ 85 h 170"/>
                <a:gd name="T10" fmla="*/ 86 w 161"/>
                <a:gd name="T11" fmla="*/ 25 h 170"/>
                <a:gd name="T12" fmla="*/ 137 w 161"/>
                <a:gd name="T13" fmla="*/ 53 h 170"/>
                <a:gd name="T14" fmla="*/ 140 w 161"/>
                <a:gd name="T15" fmla="*/ 54 h 170"/>
                <a:gd name="T16" fmla="*/ 160 w 161"/>
                <a:gd name="T17" fmla="*/ 41 h 170"/>
                <a:gd name="T18" fmla="*/ 85 w 161"/>
                <a:gd name="T19" fmla="*/ 0 h 170"/>
                <a:gd name="T20" fmla="*/ 0 w 161"/>
                <a:gd name="T21" fmla="*/ 85 h 170"/>
                <a:gd name="T22" fmla="*/ 82 w 161"/>
                <a:gd name="T23" fmla="*/ 170 h 170"/>
                <a:gd name="T24" fmla="*/ 139 w 161"/>
                <a:gd name="T25" fmla="*/ 141 h 170"/>
                <a:gd name="T26" fmla="*/ 139 w 161"/>
                <a:gd name="T27" fmla="*/ 141 h 170"/>
                <a:gd name="T28" fmla="*/ 137 w 161"/>
                <a:gd name="T29" fmla="*/ 157 h 170"/>
                <a:gd name="T30" fmla="*/ 137 w 161"/>
                <a:gd name="T31" fmla="*/ 165 h 170"/>
                <a:gd name="T32" fmla="*/ 161 w 161"/>
                <a:gd name="T33" fmla="*/ 165 h 170"/>
                <a:gd name="T34" fmla="*/ 161 w 161"/>
                <a:gd name="T35" fmla="*/ 80 h 170"/>
                <a:gd name="T36" fmla="*/ 94 w 161"/>
                <a:gd name="T37" fmla="*/ 80 h 170"/>
                <a:gd name="T38" fmla="*/ 94 w 161"/>
                <a:gd name="T39" fmla="*/ 10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1" h="170">
                  <a:moveTo>
                    <a:pt x="94" y="102"/>
                  </a:moveTo>
                  <a:cubicBezTo>
                    <a:pt x="137" y="102"/>
                    <a:pt x="137" y="102"/>
                    <a:pt x="137" y="102"/>
                  </a:cubicBezTo>
                  <a:cubicBezTo>
                    <a:pt x="137" y="103"/>
                    <a:pt x="137" y="103"/>
                    <a:pt x="137" y="103"/>
                  </a:cubicBezTo>
                  <a:cubicBezTo>
                    <a:pt x="135" y="131"/>
                    <a:pt x="111" y="145"/>
                    <a:pt x="84" y="145"/>
                  </a:cubicBezTo>
                  <a:cubicBezTo>
                    <a:pt x="52" y="145"/>
                    <a:pt x="28" y="120"/>
                    <a:pt x="28" y="85"/>
                  </a:cubicBezTo>
                  <a:cubicBezTo>
                    <a:pt x="28" y="50"/>
                    <a:pt x="53" y="25"/>
                    <a:pt x="86" y="25"/>
                  </a:cubicBezTo>
                  <a:cubicBezTo>
                    <a:pt x="109" y="25"/>
                    <a:pt x="124" y="34"/>
                    <a:pt x="137" y="53"/>
                  </a:cubicBezTo>
                  <a:cubicBezTo>
                    <a:pt x="140" y="54"/>
                    <a:pt x="140" y="54"/>
                    <a:pt x="140" y="54"/>
                  </a:cubicBezTo>
                  <a:cubicBezTo>
                    <a:pt x="160" y="41"/>
                    <a:pt x="160" y="41"/>
                    <a:pt x="160" y="41"/>
                  </a:cubicBezTo>
                  <a:cubicBezTo>
                    <a:pt x="144" y="14"/>
                    <a:pt x="119" y="0"/>
                    <a:pt x="85" y="0"/>
                  </a:cubicBezTo>
                  <a:cubicBezTo>
                    <a:pt x="36" y="0"/>
                    <a:pt x="0" y="35"/>
                    <a:pt x="0" y="85"/>
                  </a:cubicBezTo>
                  <a:cubicBezTo>
                    <a:pt x="0" y="135"/>
                    <a:pt x="34" y="170"/>
                    <a:pt x="82" y="170"/>
                  </a:cubicBezTo>
                  <a:cubicBezTo>
                    <a:pt x="106" y="170"/>
                    <a:pt x="126" y="161"/>
                    <a:pt x="139" y="141"/>
                  </a:cubicBezTo>
                  <a:cubicBezTo>
                    <a:pt x="139" y="141"/>
                    <a:pt x="139" y="141"/>
                    <a:pt x="139" y="141"/>
                  </a:cubicBezTo>
                  <a:cubicBezTo>
                    <a:pt x="138" y="146"/>
                    <a:pt x="137" y="151"/>
                    <a:pt x="137" y="157"/>
                  </a:cubicBezTo>
                  <a:cubicBezTo>
                    <a:pt x="137" y="165"/>
                    <a:pt x="137" y="165"/>
                    <a:pt x="137" y="165"/>
                  </a:cubicBezTo>
                  <a:cubicBezTo>
                    <a:pt x="161" y="165"/>
                    <a:pt x="161" y="165"/>
                    <a:pt x="161" y="165"/>
                  </a:cubicBezTo>
                  <a:cubicBezTo>
                    <a:pt x="161" y="80"/>
                    <a:pt x="161" y="80"/>
                    <a:pt x="161" y="80"/>
                  </a:cubicBezTo>
                  <a:cubicBezTo>
                    <a:pt x="94" y="80"/>
                    <a:pt x="94" y="80"/>
                    <a:pt x="94" y="80"/>
                  </a:cubicBezTo>
                  <a:lnTo>
                    <a:pt x="94" y="1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sz="2100" dirty="0"/>
            </a:p>
          </p:txBody>
        </p:sp>
      </p:grpSp>
    </p:spTree>
    <p:extLst>
      <p:ext uri="{BB962C8B-B14F-4D97-AF65-F5344CB8AC3E}">
        <p14:creationId xmlns:p14="http://schemas.microsoft.com/office/powerpoint/2010/main" val="22644579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lleen titel">
    <p:spTree>
      <p:nvGrpSpPr>
        <p:cNvPr id="1" name=""/>
        <p:cNvGrpSpPr/>
        <p:nvPr/>
      </p:nvGrpSpPr>
      <p:grpSpPr>
        <a:xfrm>
          <a:off x="0" y="0"/>
          <a:ext cx="0" cy="0"/>
          <a:chOff x="0" y="0"/>
          <a:chExt cx="0" cy="0"/>
        </a:xfrm>
      </p:grpSpPr>
      <p:sp>
        <p:nvSpPr>
          <p:cNvPr id="3" name="Title 2"/>
          <p:cNvSpPr>
            <a:spLocks noGrp="1" noSelect="1"/>
          </p:cNvSpPr>
          <p:nvPr>
            <p:ph type="title" hasCustomPrompt="1"/>
          </p:nvPr>
        </p:nvSpPr>
        <p:spPr bwMode="gray"/>
        <p:txBody>
          <a:bodyPr/>
          <a:lstStyle>
            <a:lvl1pPr>
              <a:defRPr/>
            </a:lvl1pPr>
          </a:lstStyle>
          <a:p>
            <a:r>
              <a:rPr lang="nl-NL" dirty="0"/>
              <a:t>[titel]</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reserve="1">
  <p:cSld name="GGNet in Cijfers">
    <p:spTree>
      <p:nvGrpSpPr>
        <p:cNvPr id="1" name=""/>
        <p:cNvGrpSpPr/>
        <p:nvPr/>
      </p:nvGrpSpPr>
      <p:grpSpPr>
        <a:xfrm>
          <a:off x="0" y="0"/>
          <a:ext cx="0" cy="0"/>
          <a:chOff x="0" y="0"/>
          <a:chExt cx="0" cy="0"/>
        </a:xfrm>
      </p:grpSpPr>
      <p:grpSp>
        <p:nvGrpSpPr>
          <p:cNvPr id="4" name="Group 4">
            <a:extLst>
              <a:ext uri="{FF2B5EF4-FFF2-40B4-BE49-F238E27FC236}">
                <a16:creationId xmlns="" xmlns:a16="http://schemas.microsoft.com/office/drawing/2014/main" id="{B9C8D116-2643-42DD-9D2B-51DF376AE6E4}"/>
              </a:ext>
            </a:extLst>
          </p:cNvPr>
          <p:cNvGrpSpPr>
            <a:grpSpLocks noSelect="1" noChangeAspect="1"/>
          </p:cNvGrpSpPr>
          <p:nvPr userDrawn="1"/>
        </p:nvGrpSpPr>
        <p:grpSpPr bwMode="gray">
          <a:xfrm>
            <a:off x="450850" y="452438"/>
            <a:ext cx="11331575" cy="5834063"/>
            <a:chOff x="284" y="285"/>
            <a:chExt cx="7138" cy="3675"/>
          </a:xfrm>
        </p:grpSpPr>
        <p:sp>
          <p:nvSpPr>
            <p:cNvPr id="6" name="Freeform 5">
              <a:extLst>
                <a:ext uri="{FF2B5EF4-FFF2-40B4-BE49-F238E27FC236}">
                  <a16:creationId xmlns="" xmlns:a16="http://schemas.microsoft.com/office/drawing/2014/main" id="{0EF2F1E9-C03A-4EBA-9C16-6372391D81C2}"/>
                </a:ext>
              </a:extLst>
            </p:cNvPr>
            <p:cNvSpPr>
              <a:spLocks noSelect="1"/>
            </p:cNvSpPr>
            <p:nvPr userDrawn="1"/>
          </p:nvSpPr>
          <p:spPr bwMode="gray">
            <a:xfrm>
              <a:off x="1176" y="338"/>
              <a:ext cx="6246" cy="3487"/>
            </a:xfrm>
            <a:custGeom>
              <a:avLst/>
              <a:gdLst>
                <a:gd name="T0" fmla="*/ 6082 w 31226"/>
                <a:gd name="T1" fmla="*/ 2513 h 17452"/>
                <a:gd name="T2" fmla="*/ 9267 w 31226"/>
                <a:gd name="T3" fmla="*/ 16884 h 17452"/>
                <a:gd name="T4" fmla="*/ 2718 w 31226"/>
                <a:gd name="T5" fmla="*/ 13374 h 17452"/>
                <a:gd name="T6" fmla="*/ 2299 w 31226"/>
                <a:gd name="T7" fmla="*/ 12523 h 17452"/>
                <a:gd name="T8" fmla="*/ 14102 w 31226"/>
                <a:gd name="T9" fmla="*/ 8172 h 17452"/>
                <a:gd name="T10" fmla="*/ 15293 w 31226"/>
                <a:gd name="T11" fmla="*/ 12082 h 17452"/>
                <a:gd name="T12" fmla="*/ 5753 w 31226"/>
                <a:gd name="T13" fmla="*/ 17308 h 17452"/>
                <a:gd name="T14" fmla="*/ 4980 w 31226"/>
                <a:gd name="T15" fmla="*/ 17424 h 17452"/>
                <a:gd name="T16" fmla="*/ 12631 w 31226"/>
                <a:gd name="T17" fmla="*/ 12559 h 17452"/>
                <a:gd name="T18" fmla="*/ 12673 w 31226"/>
                <a:gd name="T19" fmla="*/ 12388 h 17452"/>
                <a:gd name="T20" fmla="*/ 13224 w 31226"/>
                <a:gd name="T21" fmla="*/ 8399 h 17452"/>
                <a:gd name="T22" fmla="*/ 12645 w 31226"/>
                <a:gd name="T23" fmla="*/ 7618 h 17452"/>
                <a:gd name="T24" fmla="*/ 4616 w 31226"/>
                <a:gd name="T25" fmla="*/ 3708 h 17452"/>
                <a:gd name="T26" fmla="*/ 2162 w 31226"/>
                <a:gd name="T27" fmla="*/ 8881 h 17452"/>
                <a:gd name="T28" fmla="*/ 1890 w 31226"/>
                <a:gd name="T29" fmla="*/ 11887 h 17452"/>
                <a:gd name="T30" fmla="*/ 2166 w 31226"/>
                <a:gd name="T31" fmla="*/ 12866 h 17452"/>
                <a:gd name="T32" fmla="*/ 2118 w 31226"/>
                <a:gd name="T33" fmla="*/ 14854 h 17452"/>
                <a:gd name="T34" fmla="*/ 1109 w 31226"/>
                <a:gd name="T35" fmla="*/ 13485 h 17452"/>
                <a:gd name="T36" fmla="*/ 617 w 31226"/>
                <a:gd name="T37" fmla="*/ 12451 h 17452"/>
                <a:gd name="T38" fmla="*/ 2099 w 31226"/>
                <a:gd name="T39" fmla="*/ 14564 h 17452"/>
                <a:gd name="T40" fmla="*/ 2065 w 31226"/>
                <a:gd name="T41" fmla="*/ 13220 h 17452"/>
                <a:gd name="T42" fmla="*/ 1732 w 31226"/>
                <a:gd name="T43" fmla="*/ 12388 h 17452"/>
                <a:gd name="T44" fmla="*/ 1751 w 31226"/>
                <a:gd name="T45" fmla="*/ 11929 h 17452"/>
                <a:gd name="T46" fmla="*/ 1100 w 31226"/>
                <a:gd name="T47" fmla="*/ 11892 h 17452"/>
                <a:gd name="T48" fmla="*/ 974 w 31226"/>
                <a:gd name="T49" fmla="*/ 11908 h 17452"/>
                <a:gd name="T50" fmla="*/ 737 w 31226"/>
                <a:gd name="T51" fmla="*/ 12502 h 17452"/>
                <a:gd name="T52" fmla="*/ 7204 w 31226"/>
                <a:gd name="T53" fmla="*/ 17056 h 17452"/>
                <a:gd name="T54" fmla="*/ 9875 w 31226"/>
                <a:gd name="T55" fmla="*/ 2425 h 17452"/>
                <a:gd name="T56" fmla="*/ 9639 w 31226"/>
                <a:gd name="T57" fmla="*/ 2604 h 17452"/>
                <a:gd name="T58" fmla="*/ 6135 w 31226"/>
                <a:gd name="T59" fmla="*/ 2417 h 17452"/>
                <a:gd name="T60" fmla="*/ 5435 w 31226"/>
                <a:gd name="T61" fmla="*/ 2521 h 17452"/>
                <a:gd name="T62" fmla="*/ 3396 w 31226"/>
                <a:gd name="T63" fmla="*/ 3853 h 17452"/>
                <a:gd name="T64" fmla="*/ 7975 w 31226"/>
                <a:gd name="T65" fmla="*/ 2305 h 17452"/>
                <a:gd name="T66" fmla="*/ 6768 w 31226"/>
                <a:gd name="T67" fmla="*/ 2309 h 17452"/>
                <a:gd name="T68" fmla="*/ 2930 w 31226"/>
                <a:gd name="T69" fmla="*/ 4009 h 17452"/>
                <a:gd name="T70" fmla="*/ 8224 w 31226"/>
                <a:gd name="T71" fmla="*/ 2665 h 17452"/>
                <a:gd name="T72" fmla="*/ 9395 w 31226"/>
                <a:gd name="T73" fmla="*/ 2609 h 17452"/>
                <a:gd name="T74" fmla="*/ 8656 w 31226"/>
                <a:gd name="T75" fmla="*/ 2649 h 17452"/>
                <a:gd name="T76" fmla="*/ 13363 w 31226"/>
                <a:gd name="T77" fmla="*/ 7991 h 17452"/>
                <a:gd name="T78" fmla="*/ 13992 w 31226"/>
                <a:gd name="T79" fmla="*/ 8123 h 17452"/>
                <a:gd name="T80" fmla="*/ 13703 w 31226"/>
                <a:gd name="T81" fmla="*/ 7541 h 17452"/>
                <a:gd name="T82" fmla="*/ 13492 w 31226"/>
                <a:gd name="T83" fmla="*/ 7590 h 17452"/>
                <a:gd name="T84" fmla="*/ 10478 w 31226"/>
                <a:gd name="T85" fmla="*/ 15436 h 17452"/>
                <a:gd name="T86" fmla="*/ 13749 w 31226"/>
                <a:gd name="T87" fmla="*/ 12087 h 17452"/>
                <a:gd name="T88" fmla="*/ 13764 w 31226"/>
                <a:gd name="T89" fmla="*/ 8065 h 17452"/>
                <a:gd name="T90" fmla="*/ 12735 w 31226"/>
                <a:gd name="T91" fmla="*/ 13567 h 17452"/>
                <a:gd name="T92" fmla="*/ 15057 w 31226"/>
                <a:gd name="T93" fmla="*/ 12147 h 17452"/>
                <a:gd name="T94" fmla="*/ 14240 w 31226"/>
                <a:gd name="T95" fmla="*/ 11909 h 17452"/>
                <a:gd name="T96" fmla="*/ 14149 w 31226"/>
                <a:gd name="T97" fmla="*/ 8424 h 17452"/>
                <a:gd name="T98" fmla="*/ 14092 w 31226"/>
                <a:gd name="T99" fmla="*/ 8085 h 17452"/>
                <a:gd name="T100" fmla="*/ 15174 w 31226"/>
                <a:gd name="T101" fmla="*/ 12087 h 17452"/>
                <a:gd name="T102" fmla="*/ 8362 w 31226"/>
                <a:gd name="T103" fmla="*/ 2513 h 17452"/>
                <a:gd name="T104" fmla="*/ 6370 w 31226"/>
                <a:gd name="T105" fmla="*/ 2581 h 17452"/>
                <a:gd name="T106" fmla="*/ 1371 w 31226"/>
                <a:gd name="T107" fmla="*/ 11897 h 17452"/>
                <a:gd name="T108" fmla="*/ 21772 w 31226"/>
                <a:gd name="T109" fmla="*/ 2473 h 17452"/>
                <a:gd name="T110" fmla="*/ 27036 w 31226"/>
                <a:gd name="T111" fmla="*/ 12989 h 17452"/>
                <a:gd name="T112" fmla="*/ 21614 w 31226"/>
                <a:gd name="T113" fmla="*/ 2576 h 17452"/>
                <a:gd name="T114" fmla="*/ 22048 w 31226"/>
                <a:gd name="T115" fmla="*/ 2346 h 17452"/>
                <a:gd name="T116" fmla="*/ 17333 w 31226"/>
                <a:gd name="T117" fmla="*/ 9720 h 17452"/>
                <a:gd name="T118" fmla="*/ 28357 w 31226"/>
                <a:gd name="T119" fmla="*/ 2965 h 17452"/>
                <a:gd name="T120" fmla="*/ 16495 w 31226"/>
                <a:gd name="T121" fmla="*/ 5238 h 17452"/>
                <a:gd name="T122" fmla="*/ 19860 w 31226"/>
                <a:gd name="T123" fmla="*/ 14667 h 17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226" h="17452">
                  <a:moveTo>
                    <a:pt x="5980" y="17441"/>
                  </a:moveTo>
                  <a:cubicBezTo>
                    <a:pt x="5945" y="17443"/>
                    <a:pt x="5909" y="17445"/>
                    <a:pt x="5874" y="17446"/>
                  </a:cubicBezTo>
                  <a:cubicBezTo>
                    <a:pt x="5880" y="17417"/>
                    <a:pt x="5900" y="17399"/>
                    <a:pt x="5928" y="17399"/>
                  </a:cubicBezTo>
                  <a:cubicBezTo>
                    <a:pt x="5956" y="17399"/>
                    <a:pt x="5975" y="17415"/>
                    <a:pt x="5980" y="17441"/>
                  </a:cubicBezTo>
                  <a:close/>
                  <a:moveTo>
                    <a:pt x="5579" y="17401"/>
                  </a:moveTo>
                  <a:cubicBezTo>
                    <a:pt x="5550" y="17401"/>
                    <a:pt x="5529" y="17421"/>
                    <a:pt x="5524" y="17452"/>
                  </a:cubicBezTo>
                  <a:cubicBezTo>
                    <a:pt x="5539" y="17452"/>
                    <a:pt x="5555" y="17452"/>
                    <a:pt x="5570" y="17452"/>
                  </a:cubicBezTo>
                  <a:cubicBezTo>
                    <a:pt x="5607" y="17452"/>
                    <a:pt x="5607" y="17452"/>
                    <a:pt x="5607" y="17452"/>
                  </a:cubicBezTo>
                  <a:cubicBezTo>
                    <a:pt x="5613" y="17452"/>
                    <a:pt x="5618" y="17452"/>
                    <a:pt x="5624" y="17452"/>
                  </a:cubicBezTo>
                  <a:cubicBezTo>
                    <a:pt x="5623" y="17416"/>
                    <a:pt x="5609" y="17401"/>
                    <a:pt x="5579" y="17401"/>
                  </a:cubicBezTo>
                  <a:close/>
                  <a:moveTo>
                    <a:pt x="5356" y="17399"/>
                  </a:moveTo>
                  <a:cubicBezTo>
                    <a:pt x="5328" y="17399"/>
                    <a:pt x="5307" y="17416"/>
                    <a:pt x="5301" y="17446"/>
                  </a:cubicBezTo>
                  <a:cubicBezTo>
                    <a:pt x="5333" y="17447"/>
                    <a:pt x="5365" y="17448"/>
                    <a:pt x="5397" y="17449"/>
                  </a:cubicBezTo>
                  <a:cubicBezTo>
                    <a:pt x="5408" y="17449"/>
                    <a:pt x="5408" y="17449"/>
                    <a:pt x="5408" y="17449"/>
                  </a:cubicBezTo>
                  <a:cubicBezTo>
                    <a:pt x="5406" y="17418"/>
                    <a:pt x="5386" y="17399"/>
                    <a:pt x="5356" y="17399"/>
                  </a:cubicBezTo>
                  <a:close/>
                  <a:moveTo>
                    <a:pt x="2529" y="3987"/>
                  </a:moveTo>
                  <a:cubicBezTo>
                    <a:pt x="2529" y="3998"/>
                    <a:pt x="2535" y="4004"/>
                    <a:pt x="2547" y="4004"/>
                  </a:cubicBezTo>
                  <a:cubicBezTo>
                    <a:pt x="2557" y="4004"/>
                    <a:pt x="2567" y="3999"/>
                    <a:pt x="2576" y="3991"/>
                  </a:cubicBezTo>
                  <a:cubicBezTo>
                    <a:pt x="2576" y="3957"/>
                    <a:pt x="2576" y="3957"/>
                    <a:pt x="2576" y="3957"/>
                  </a:cubicBezTo>
                  <a:cubicBezTo>
                    <a:pt x="2541" y="3964"/>
                    <a:pt x="2529" y="3973"/>
                    <a:pt x="2529" y="3987"/>
                  </a:cubicBezTo>
                  <a:close/>
                  <a:moveTo>
                    <a:pt x="5491" y="2444"/>
                  </a:moveTo>
                  <a:cubicBezTo>
                    <a:pt x="5462" y="2444"/>
                    <a:pt x="5441" y="2463"/>
                    <a:pt x="5436" y="2494"/>
                  </a:cubicBezTo>
                  <a:cubicBezTo>
                    <a:pt x="5544" y="2494"/>
                    <a:pt x="5544" y="2494"/>
                    <a:pt x="5544" y="2494"/>
                  </a:cubicBezTo>
                  <a:cubicBezTo>
                    <a:pt x="5542" y="2463"/>
                    <a:pt x="5521" y="2444"/>
                    <a:pt x="5491" y="2444"/>
                  </a:cubicBezTo>
                  <a:close/>
                  <a:moveTo>
                    <a:pt x="4918" y="17400"/>
                  </a:moveTo>
                  <a:cubicBezTo>
                    <a:pt x="4905" y="17400"/>
                    <a:pt x="4892" y="17405"/>
                    <a:pt x="4882" y="17414"/>
                  </a:cubicBezTo>
                  <a:cubicBezTo>
                    <a:pt x="4904" y="17416"/>
                    <a:pt x="4926" y="17419"/>
                    <a:pt x="4948" y="17421"/>
                  </a:cubicBezTo>
                  <a:cubicBezTo>
                    <a:pt x="4944" y="17406"/>
                    <a:pt x="4934" y="17400"/>
                    <a:pt x="4918" y="17400"/>
                  </a:cubicBezTo>
                  <a:close/>
                  <a:moveTo>
                    <a:pt x="1532" y="13329"/>
                  </a:moveTo>
                  <a:cubicBezTo>
                    <a:pt x="1542" y="13361"/>
                    <a:pt x="1553" y="13394"/>
                    <a:pt x="1564" y="13428"/>
                  </a:cubicBezTo>
                  <a:cubicBezTo>
                    <a:pt x="1570" y="13418"/>
                    <a:pt x="1573" y="13406"/>
                    <a:pt x="1573" y="13393"/>
                  </a:cubicBezTo>
                  <a:cubicBezTo>
                    <a:pt x="1573" y="13363"/>
                    <a:pt x="1556" y="13339"/>
                    <a:pt x="1532" y="13329"/>
                  </a:cubicBezTo>
                  <a:close/>
                  <a:moveTo>
                    <a:pt x="6141" y="2446"/>
                  </a:moveTo>
                  <a:cubicBezTo>
                    <a:pt x="6106" y="2446"/>
                    <a:pt x="6082" y="2472"/>
                    <a:pt x="6082" y="2513"/>
                  </a:cubicBezTo>
                  <a:cubicBezTo>
                    <a:pt x="6082" y="2556"/>
                    <a:pt x="6104" y="2581"/>
                    <a:pt x="6140" y="2581"/>
                  </a:cubicBezTo>
                  <a:cubicBezTo>
                    <a:pt x="6178" y="2581"/>
                    <a:pt x="6202" y="2554"/>
                    <a:pt x="6202" y="2514"/>
                  </a:cubicBezTo>
                  <a:cubicBezTo>
                    <a:pt x="6202" y="2474"/>
                    <a:pt x="6176" y="2446"/>
                    <a:pt x="6141" y="2446"/>
                  </a:cubicBezTo>
                  <a:close/>
                  <a:moveTo>
                    <a:pt x="681" y="13374"/>
                  </a:moveTo>
                  <a:cubicBezTo>
                    <a:pt x="789" y="13374"/>
                    <a:pt x="789" y="13374"/>
                    <a:pt x="789" y="13374"/>
                  </a:cubicBezTo>
                  <a:cubicBezTo>
                    <a:pt x="787" y="13342"/>
                    <a:pt x="766" y="13324"/>
                    <a:pt x="736" y="13324"/>
                  </a:cubicBezTo>
                  <a:cubicBezTo>
                    <a:pt x="707" y="13324"/>
                    <a:pt x="686" y="13342"/>
                    <a:pt x="681" y="13374"/>
                  </a:cubicBezTo>
                  <a:close/>
                  <a:moveTo>
                    <a:pt x="9701" y="2560"/>
                  </a:moveTo>
                  <a:cubicBezTo>
                    <a:pt x="9701" y="2575"/>
                    <a:pt x="9710" y="2584"/>
                    <a:pt x="9728" y="2584"/>
                  </a:cubicBezTo>
                  <a:cubicBezTo>
                    <a:pt x="9747" y="2584"/>
                    <a:pt x="9764" y="2575"/>
                    <a:pt x="9778" y="2562"/>
                  </a:cubicBezTo>
                  <a:cubicBezTo>
                    <a:pt x="9778" y="2518"/>
                    <a:pt x="9778" y="2518"/>
                    <a:pt x="9778" y="2518"/>
                  </a:cubicBezTo>
                  <a:cubicBezTo>
                    <a:pt x="9721" y="2527"/>
                    <a:pt x="9701" y="2539"/>
                    <a:pt x="9701" y="2560"/>
                  </a:cubicBezTo>
                  <a:close/>
                  <a:moveTo>
                    <a:pt x="6152" y="17401"/>
                  </a:moveTo>
                  <a:cubicBezTo>
                    <a:pt x="6129" y="17401"/>
                    <a:pt x="6111" y="17413"/>
                    <a:pt x="6102" y="17434"/>
                  </a:cubicBezTo>
                  <a:cubicBezTo>
                    <a:pt x="6132" y="17432"/>
                    <a:pt x="6163" y="17430"/>
                    <a:pt x="6193" y="17427"/>
                  </a:cubicBezTo>
                  <a:cubicBezTo>
                    <a:pt x="6187" y="17409"/>
                    <a:pt x="6173" y="17401"/>
                    <a:pt x="6152" y="17401"/>
                  </a:cubicBezTo>
                  <a:close/>
                  <a:moveTo>
                    <a:pt x="1931" y="12919"/>
                  </a:moveTo>
                  <a:cubicBezTo>
                    <a:pt x="1960" y="12919"/>
                    <a:pt x="1978" y="12905"/>
                    <a:pt x="1978" y="12881"/>
                  </a:cubicBezTo>
                  <a:cubicBezTo>
                    <a:pt x="1978" y="12858"/>
                    <a:pt x="1959" y="12843"/>
                    <a:pt x="1931" y="12843"/>
                  </a:cubicBezTo>
                  <a:cubicBezTo>
                    <a:pt x="1903" y="12843"/>
                    <a:pt x="1884" y="12858"/>
                    <a:pt x="1884" y="12881"/>
                  </a:cubicBezTo>
                  <a:cubicBezTo>
                    <a:pt x="1884" y="12905"/>
                    <a:pt x="1902" y="12919"/>
                    <a:pt x="1931" y="12919"/>
                  </a:cubicBezTo>
                  <a:close/>
                  <a:moveTo>
                    <a:pt x="1872" y="13034"/>
                  </a:moveTo>
                  <a:cubicBezTo>
                    <a:pt x="1872" y="13054"/>
                    <a:pt x="1897" y="13068"/>
                    <a:pt x="1933" y="13068"/>
                  </a:cubicBezTo>
                  <a:cubicBezTo>
                    <a:pt x="1971" y="13068"/>
                    <a:pt x="1992" y="13057"/>
                    <a:pt x="1992" y="13035"/>
                  </a:cubicBezTo>
                  <a:cubicBezTo>
                    <a:pt x="1992" y="13017"/>
                    <a:pt x="1970" y="13008"/>
                    <a:pt x="1932" y="13004"/>
                  </a:cubicBezTo>
                  <a:cubicBezTo>
                    <a:pt x="1928" y="13004"/>
                    <a:pt x="1921" y="13003"/>
                    <a:pt x="1916" y="13002"/>
                  </a:cubicBezTo>
                  <a:cubicBezTo>
                    <a:pt x="1887" y="13008"/>
                    <a:pt x="1872" y="13018"/>
                    <a:pt x="1872" y="13034"/>
                  </a:cubicBezTo>
                  <a:close/>
                  <a:moveTo>
                    <a:pt x="9508" y="2560"/>
                  </a:moveTo>
                  <a:cubicBezTo>
                    <a:pt x="9508" y="2575"/>
                    <a:pt x="9517" y="2584"/>
                    <a:pt x="9535" y="2584"/>
                  </a:cubicBezTo>
                  <a:cubicBezTo>
                    <a:pt x="9555" y="2584"/>
                    <a:pt x="9572" y="2575"/>
                    <a:pt x="9585" y="2562"/>
                  </a:cubicBezTo>
                  <a:cubicBezTo>
                    <a:pt x="9585" y="2518"/>
                    <a:pt x="9585" y="2518"/>
                    <a:pt x="9585" y="2518"/>
                  </a:cubicBezTo>
                  <a:cubicBezTo>
                    <a:pt x="9529" y="2527"/>
                    <a:pt x="9508" y="2539"/>
                    <a:pt x="9508" y="2560"/>
                  </a:cubicBezTo>
                  <a:close/>
                  <a:moveTo>
                    <a:pt x="9355" y="16845"/>
                  </a:moveTo>
                  <a:cubicBezTo>
                    <a:pt x="9319" y="16845"/>
                    <a:pt x="9288" y="16860"/>
                    <a:pt x="9267" y="16884"/>
                  </a:cubicBezTo>
                  <a:cubicBezTo>
                    <a:pt x="9290" y="16881"/>
                    <a:pt x="9306" y="16879"/>
                    <a:pt x="9312" y="16878"/>
                  </a:cubicBezTo>
                  <a:cubicBezTo>
                    <a:pt x="9295" y="16883"/>
                    <a:pt x="9278" y="16888"/>
                    <a:pt x="9261" y="16892"/>
                  </a:cubicBezTo>
                  <a:cubicBezTo>
                    <a:pt x="9247" y="16912"/>
                    <a:pt x="9240" y="16936"/>
                    <a:pt x="9240" y="16963"/>
                  </a:cubicBezTo>
                  <a:cubicBezTo>
                    <a:pt x="9240" y="16983"/>
                    <a:pt x="9244" y="17001"/>
                    <a:pt x="9252" y="17017"/>
                  </a:cubicBezTo>
                  <a:cubicBezTo>
                    <a:pt x="9322" y="16999"/>
                    <a:pt x="9396" y="16980"/>
                    <a:pt x="9471" y="16959"/>
                  </a:cubicBezTo>
                  <a:cubicBezTo>
                    <a:pt x="9470" y="16894"/>
                    <a:pt x="9423" y="16845"/>
                    <a:pt x="9355" y="16845"/>
                  </a:cubicBezTo>
                  <a:close/>
                  <a:moveTo>
                    <a:pt x="7138" y="2444"/>
                  </a:moveTo>
                  <a:cubicBezTo>
                    <a:pt x="7109" y="2444"/>
                    <a:pt x="7088" y="2463"/>
                    <a:pt x="7083" y="2494"/>
                  </a:cubicBezTo>
                  <a:cubicBezTo>
                    <a:pt x="7191" y="2494"/>
                    <a:pt x="7191" y="2494"/>
                    <a:pt x="7191" y="2494"/>
                  </a:cubicBezTo>
                  <a:cubicBezTo>
                    <a:pt x="7189" y="2463"/>
                    <a:pt x="7169" y="2444"/>
                    <a:pt x="7138" y="2444"/>
                  </a:cubicBezTo>
                  <a:close/>
                  <a:moveTo>
                    <a:pt x="2423" y="12925"/>
                  </a:moveTo>
                  <a:cubicBezTo>
                    <a:pt x="2421" y="12924"/>
                    <a:pt x="2419" y="12924"/>
                    <a:pt x="2418" y="12923"/>
                  </a:cubicBezTo>
                  <a:cubicBezTo>
                    <a:pt x="2424" y="12943"/>
                    <a:pt x="2431" y="12963"/>
                    <a:pt x="2437" y="12983"/>
                  </a:cubicBezTo>
                  <a:cubicBezTo>
                    <a:pt x="2454" y="12980"/>
                    <a:pt x="2464" y="12971"/>
                    <a:pt x="2464" y="12958"/>
                  </a:cubicBezTo>
                  <a:cubicBezTo>
                    <a:pt x="2464" y="12946"/>
                    <a:pt x="2458" y="12937"/>
                    <a:pt x="2423" y="12925"/>
                  </a:cubicBezTo>
                  <a:close/>
                  <a:moveTo>
                    <a:pt x="13662" y="7988"/>
                  </a:moveTo>
                  <a:cubicBezTo>
                    <a:pt x="13639" y="7988"/>
                    <a:pt x="13624" y="8005"/>
                    <a:pt x="13624" y="8032"/>
                  </a:cubicBezTo>
                  <a:cubicBezTo>
                    <a:pt x="13624" y="8059"/>
                    <a:pt x="13639" y="8075"/>
                    <a:pt x="13661" y="8075"/>
                  </a:cubicBezTo>
                  <a:cubicBezTo>
                    <a:pt x="13684" y="8075"/>
                    <a:pt x="13700" y="8058"/>
                    <a:pt x="13700" y="8032"/>
                  </a:cubicBezTo>
                  <a:cubicBezTo>
                    <a:pt x="13700" y="8006"/>
                    <a:pt x="13684" y="7988"/>
                    <a:pt x="13662" y="7988"/>
                  </a:cubicBezTo>
                  <a:close/>
                  <a:moveTo>
                    <a:pt x="13966" y="12149"/>
                  </a:moveTo>
                  <a:cubicBezTo>
                    <a:pt x="14003" y="12149"/>
                    <a:pt x="14025" y="12123"/>
                    <a:pt x="14025" y="12080"/>
                  </a:cubicBezTo>
                  <a:cubicBezTo>
                    <a:pt x="14025" y="12038"/>
                    <a:pt x="14004" y="12013"/>
                    <a:pt x="13968" y="12013"/>
                  </a:cubicBezTo>
                  <a:cubicBezTo>
                    <a:pt x="13931" y="12013"/>
                    <a:pt x="13905" y="12042"/>
                    <a:pt x="13905" y="12082"/>
                  </a:cubicBezTo>
                  <a:cubicBezTo>
                    <a:pt x="13905" y="12122"/>
                    <a:pt x="13930" y="12149"/>
                    <a:pt x="13966" y="12149"/>
                  </a:cubicBezTo>
                  <a:close/>
                  <a:moveTo>
                    <a:pt x="12805" y="8035"/>
                  </a:moveTo>
                  <a:cubicBezTo>
                    <a:pt x="12802" y="8025"/>
                    <a:pt x="12800" y="8014"/>
                    <a:pt x="12798" y="8003"/>
                  </a:cubicBezTo>
                  <a:cubicBezTo>
                    <a:pt x="12791" y="7994"/>
                    <a:pt x="12781" y="7988"/>
                    <a:pt x="12768" y="7988"/>
                  </a:cubicBezTo>
                  <a:cubicBezTo>
                    <a:pt x="12745" y="7988"/>
                    <a:pt x="12730" y="8006"/>
                    <a:pt x="12730" y="8032"/>
                  </a:cubicBezTo>
                  <a:cubicBezTo>
                    <a:pt x="12730" y="8058"/>
                    <a:pt x="12746" y="8075"/>
                    <a:pt x="12768" y="8075"/>
                  </a:cubicBezTo>
                  <a:cubicBezTo>
                    <a:pt x="12789" y="8075"/>
                    <a:pt x="12804" y="8060"/>
                    <a:pt x="12805" y="8035"/>
                  </a:cubicBezTo>
                  <a:close/>
                  <a:moveTo>
                    <a:pt x="2665" y="13324"/>
                  </a:moveTo>
                  <a:cubicBezTo>
                    <a:pt x="2636" y="13324"/>
                    <a:pt x="2615" y="13342"/>
                    <a:pt x="2610" y="13374"/>
                  </a:cubicBezTo>
                  <a:cubicBezTo>
                    <a:pt x="2718" y="13374"/>
                    <a:pt x="2718" y="13374"/>
                    <a:pt x="2718" y="13374"/>
                  </a:cubicBezTo>
                  <a:cubicBezTo>
                    <a:pt x="2716" y="13342"/>
                    <a:pt x="2695" y="13324"/>
                    <a:pt x="2665" y="13324"/>
                  </a:cubicBezTo>
                  <a:close/>
                  <a:moveTo>
                    <a:pt x="13071" y="12012"/>
                  </a:moveTo>
                  <a:cubicBezTo>
                    <a:pt x="13069" y="12012"/>
                    <a:pt x="13067" y="12012"/>
                    <a:pt x="13066" y="12012"/>
                  </a:cubicBezTo>
                  <a:cubicBezTo>
                    <a:pt x="13062" y="12029"/>
                    <a:pt x="13057" y="12046"/>
                    <a:pt x="13053" y="12062"/>
                  </a:cubicBezTo>
                  <a:cubicBezTo>
                    <a:pt x="13124" y="12062"/>
                    <a:pt x="13124" y="12062"/>
                    <a:pt x="13124" y="12062"/>
                  </a:cubicBezTo>
                  <a:cubicBezTo>
                    <a:pt x="13122" y="12031"/>
                    <a:pt x="13102" y="12012"/>
                    <a:pt x="13071" y="12012"/>
                  </a:cubicBezTo>
                  <a:close/>
                  <a:moveTo>
                    <a:pt x="13794" y="11384"/>
                  </a:moveTo>
                  <a:cubicBezTo>
                    <a:pt x="13794" y="11359"/>
                    <a:pt x="13795" y="11333"/>
                    <a:pt x="13796" y="11308"/>
                  </a:cubicBezTo>
                  <a:cubicBezTo>
                    <a:pt x="13677" y="11308"/>
                    <a:pt x="13677" y="11308"/>
                    <a:pt x="13677" y="11308"/>
                  </a:cubicBezTo>
                  <a:cubicBezTo>
                    <a:pt x="13677" y="11332"/>
                    <a:pt x="13676" y="11356"/>
                    <a:pt x="13676" y="11380"/>
                  </a:cubicBezTo>
                  <a:cubicBezTo>
                    <a:pt x="13695" y="11376"/>
                    <a:pt x="13712" y="11373"/>
                    <a:pt x="13729" y="11373"/>
                  </a:cubicBezTo>
                  <a:cubicBezTo>
                    <a:pt x="13753" y="11373"/>
                    <a:pt x="13774" y="11377"/>
                    <a:pt x="13794" y="11384"/>
                  </a:cubicBezTo>
                  <a:close/>
                  <a:moveTo>
                    <a:pt x="12799" y="12132"/>
                  </a:moveTo>
                  <a:cubicBezTo>
                    <a:pt x="12811" y="12093"/>
                    <a:pt x="12823" y="12054"/>
                    <a:pt x="12834" y="12014"/>
                  </a:cubicBezTo>
                  <a:cubicBezTo>
                    <a:pt x="12803" y="12017"/>
                    <a:pt x="12783" y="12043"/>
                    <a:pt x="12783" y="12081"/>
                  </a:cubicBezTo>
                  <a:cubicBezTo>
                    <a:pt x="12783" y="12103"/>
                    <a:pt x="12789" y="12120"/>
                    <a:pt x="12799" y="12132"/>
                  </a:cubicBezTo>
                  <a:close/>
                  <a:moveTo>
                    <a:pt x="2665" y="13296"/>
                  </a:moveTo>
                  <a:cubicBezTo>
                    <a:pt x="2684" y="13296"/>
                    <a:pt x="2700" y="13301"/>
                    <a:pt x="2714" y="13310"/>
                  </a:cubicBezTo>
                  <a:cubicBezTo>
                    <a:pt x="2667" y="13211"/>
                    <a:pt x="2623" y="13110"/>
                    <a:pt x="2584" y="13007"/>
                  </a:cubicBezTo>
                  <a:cubicBezTo>
                    <a:pt x="2563" y="13001"/>
                    <a:pt x="2551" y="12984"/>
                    <a:pt x="2551" y="12957"/>
                  </a:cubicBezTo>
                  <a:cubicBezTo>
                    <a:pt x="2551" y="12918"/>
                    <a:pt x="2551" y="12918"/>
                    <a:pt x="2551" y="12918"/>
                  </a:cubicBezTo>
                  <a:cubicBezTo>
                    <a:pt x="2543" y="12896"/>
                    <a:pt x="2535" y="12873"/>
                    <a:pt x="2528" y="12851"/>
                  </a:cubicBezTo>
                  <a:cubicBezTo>
                    <a:pt x="2517" y="12851"/>
                    <a:pt x="2517" y="12851"/>
                    <a:pt x="2517" y="12851"/>
                  </a:cubicBezTo>
                  <a:cubicBezTo>
                    <a:pt x="2517" y="12825"/>
                    <a:pt x="2517" y="12825"/>
                    <a:pt x="2517" y="12825"/>
                  </a:cubicBezTo>
                  <a:cubicBezTo>
                    <a:pt x="2519" y="12825"/>
                    <a:pt x="2519" y="12825"/>
                    <a:pt x="2519" y="12825"/>
                  </a:cubicBezTo>
                  <a:cubicBezTo>
                    <a:pt x="2493" y="12747"/>
                    <a:pt x="2470" y="12667"/>
                    <a:pt x="2449" y="12587"/>
                  </a:cubicBezTo>
                  <a:cubicBezTo>
                    <a:pt x="2443" y="12565"/>
                    <a:pt x="2437" y="12544"/>
                    <a:pt x="2432" y="12523"/>
                  </a:cubicBezTo>
                  <a:cubicBezTo>
                    <a:pt x="2422" y="12523"/>
                    <a:pt x="2422" y="12523"/>
                    <a:pt x="2422" y="12523"/>
                  </a:cubicBezTo>
                  <a:cubicBezTo>
                    <a:pt x="2422" y="12485"/>
                    <a:pt x="2422" y="12485"/>
                    <a:pt x="2422" y="12485"/>
                  </a:cubicBezTo>
                  <a:cubicBezTo>
                    <a:pt x="2412" y="12446"/>
                    <a:pt x="2402" y="12407"/>
                    <a:pt x="2393" y="12368"/>
                  </a:cubicBezTo>
                  <a:cubicBezTo>
                    <a:pt x="2388" y="12367"/>
                    <a:pt x="2383" y="12366"/>
                    <a:pt x="2377" y="12366"/>
                  </a:cubicBezTo>
                  <a:cubicBezTo>
                    <a:pt x="2343" y="12366"/>
                    <a:pt x="2321" y="12394"/>
                    <a:pt x="2321" y="12434"/>
                  </a:cubicBezTo>
                  <a:cubicBezTo>
                    <a:pt x="2321" y="12523"/>
                    <a:pt x="2321" y="12523"/>
                    <a:pt x="2321" y="12523"/>
                  </a:cubicBezTo>
                  <a:cubicBezTo>
                    <a:pt x="2299" y="12523"/>
                    <a:pt x="2299" y="12523"/>
                    <a:pt x="2299" y="12523"/>
                  </a:cubicBezTo>
                  <a:cubicBezTo>
                    <a:pt x="2327" y="12627"/>
                    <a:pt x="2356" y="12728"/>
                    <a:pt x="2387" y="12827"/>
                  </a:cubicBezTo>
                  <a:cubicBezTo>
                    <a:pt x="2397" y="12821"/>
                    <a:pt x="2410" y="12817"/>
                    <a:pt x="2426" y="12817"/>
                  </a:cubicBezTo>
                  <a:cubicBezTo>
                    <a:pt x="2457" y="12817"/>
                    <a:pt x="2480" y="12832"/>
                    <a:pt x="2490" y="12855"/>
                  </a:cubicBezTo>
                  <a:cubicBezTo>
                    <a:pt x="2469" y="12869"/>
                    <a:pt x="2469" y="12869"/>
                    <a:pt x="2469" y="12869"/>
                  </a:cubicBezTo>
                  <a:cubicBezTo>
                    <a:pt x="2466" y="12869"/>
                    <a:pt x="2466" y="12869"/>
                    <a:pt x="2466" y="12869"/>
                  </a:cubicBezTo>
                  <a:cubicBezTo>
                    <a:pt x="2458" y="12853"/>
                    <a:pt x="2444" y="12844"/>
                    <a:pt x="2425" y="12844"/>
                  </a:cubicBezTo>
                  <a:cubicBezTo>
                    <a:pt x="2410" y="12844"/>
                    <a:pt x="2401" y="12849"/>
                    <a:pt x="2396" y="12857"/>
                  </a:cubicBezTo>
                  <a:cubicBezTo>
                    <a:pt x="2399" y="12866"/>
                    <a:pt x="2402" y="12875"/>
                    <a:pt x="2405" y="12884"/>
                  </a:cubicBezTo>
                  <a:cubicBezTo>
                    <a:pt x="2411" y="12889"/>
                    <a:pt x="2421" y="12893"/>
                    <a:pt x="2435" y="12899"/>
                  </a:cubicBezTo>
                  <a:cubicBezTo>
                    <a:pt x="2481" y="12916"/>
                    <a:pt x="2494" y="12931"/>
                    <a:pt x="2494" y="12958"/>
                  </a:cubicBezTo>
                  <a:cubicBezTo>
                    <a:pt x="2494" y="12982"/>
                    <a:pt x="2476" y="13002"/>
                    <a:pt x="2446" y="13008"/>
                  </a:cubicBezTo>
                  <a:cubicBezTo>
                    <a:pt x="2488" y="13130"/>
                    <a:pt x="2533" y="13248"/>
                    <a:pt x="2580" y="13362"/>
                  </a:cubicBezTo>
                  <a:cubicBezTo>
                    <a:pt x="2591" y="13322"/>
                    <a:pt x="2623" y="13296"/>
                    <a:pt x="2665" y="13296"/>
                  </a:cubicBezTo>
                  <a:close/>
                  <a:moveTo>
                    <a:pt x="13231" y="12447"/>
                  </a:moveTo>
                  <a:cubicBezTo>
                    <a:pt x="13206" y="12408"/>
                    <a:pt x="13176" y="12390"/>
                    <a:pt x="13128" y="12390"/>
                  </a:cubicBezTo>
                  <a:cubicBezTo>
                    <a:pt x="13062" y="12390"/>
                    <a:pt x="13015" y="12440"/>
                    <a:pt x="13015" y="12508"/>
                  </a:cubicBezTo>
                  <a:cubicBezTo>
                    <a:pt x="13015" y="12576"/>
                    <a:pt x="13061" y="12626"/>
                    <a:pt x="13126" y="12626"/>
                  </a:cubicBezTo>
                  <a:cubicBezTo>
                    <a:pt x="13159" y="12626"/>
                    <a:pt x="13192" y="12614"/>
                    <a:pt x="13212" y="12589"/>
                  </a:cubicBezTo>
                  <a:cubicBezTo>
                    <a:pt x="13218" y="12571"/>
                    <a:pt x="13223" y="12552"/>
                    <a:pt x="13228" y="12533"/>
                  </a:cubicBezTo>
                  <a:cubicBezTo>
                    <a:pt x="13146" y="12533"/>
                    <a:pt x="13146" y="12533"/>
                    <a:pt x="13146" y="12533"/>
                  </a:cubicBezTo>
                  <a:cubicBezTo>
                    <a:pt x="13146" y="12504"/>
                    <a:pt x="13146" y="12504"/>
                    <a:pt x="13146" y="12504"/>
                  </a:cubicBezTo>
                  <a:cubicBezTo>
                    <a:pt x="13236" y="12504"/>
                    <a:pt x="13236" y="12504"/>
                    <a:pt x="13236" y="12504"/>
                  </a:cubicBezTo>
                  <a:cubicBezTo>
                    <a:pt x="13242" y="12482"/>
                    <a:pt x="13248" y="12460"/>
                    <a:pt x="13254" y="12437"/>
                  </a:cubicBezTo>
                  <a:cubicBezTo>
                    <a:pt x="13237" y="12449"/>
                    <a:pt x="13237" y="12449"/>
                    <a:pt x="13237" y="12449"/>
                  </a:cubicBezTo>
                  <a:lnTo>
                    <a:pt x="13231" y="12447"/>
                  </a:lnTo>
                  <a:close/>
                  <a:moveTo>
                    <a:pt x="13227" y="8558"/>
                  </a:moveTo>
                  <a:cubicBezTo>
                    <a:pt x="13227" y="8558"/>
                    <a:pt x="13227" y="8558"/>
                    <a:pt x="13227" y="8558"/>
                  </a:cubicBezTo>
                  <a:cubicBezTo>
                    <a:pt x="13227" y="8558"/>
                    <a:pt x="13227" y="8558"/>
                    <a:pt x="13227" y="8558"/>
                  </a:cubicBezTo>
                  <a:close/>
                  <a:moveTo>
                    <a:pt x="14102" y="8172"/>
                  </a:moveTo>
                  <a:cubicBezTo>
                    <a:pt x="14105" y="8172"/>
                    <a:pt x="14108" y="8172"/>
                    <a:pt x="14110" y="8171"/>
                  </a:cubicBezTo>
                  <a:cubicBezTo>
                    <a:pt x="14108" y="8159"/>
                    <a:pt x="14105" y="8147"/>
                    <a:pt x="14102" y="8134"/>
                  </a:cubicBezTo>
                  <a:cubicBezTo>
                    <a:pt x="14094" y="8133"/>
                    <a:pt x="14089" y="8132"/>
                    <a:pt x="14085" y="8131"/>
                  </a:cubicBezTo>
                  <a:cubicBezTo>
                    <a:pt x="14068" y="8136"/>
                    <a:pt x="14060" y="8143"/>
                    <a:pt x="14060" y="8152"/>
                  </a:cubicBezTo>
                  <a:cubicBezTo>
                    <a:pt x="14060" y="8164"/>
                    <a:pt x="14074" y="8172"/>
                    <a:pt x="14102" y="8172"/>
                  </a:cubicBezTo>
                  <a:close/>
                  <a:moveTo>
                    <a:pt x="13305" y="11438"/>
                  </a:moveTo>
                  <a:cubicBezTo>
                    <a:pt x="13305" y="11396"/>
                    <a:pt x="13308" y="11358"/>
                    <a:pt x="13314" y="11324"/>
                  </a:cubicBezTo>
                  <a:cubicBezTo>
                    <a:pt x="13312" y="11324"/>
                    <a:pt x="13312" y="11324"/>
                    <a:pt x="13312" y="11324"/>
                  </a:cubicBezTo>
                  <a:cubicBezTo>
                    <a:pt x="13296" y="11358"/>
                    <a:pt x="13284" y="11378"/>
                    <a:pt x="13271" y="11398"/>
                  </a:cubicBezTo>
                  <a:cubicBezTo>
                    <a:pt x="13199" y="11499"/>
                    <a:pt x="13199" y="11499"/>
                    <a:pt x="13199" y="11499"/>
                  </a:cubicBezTo>
                  <a:cubicBezTo>
                    <a:pt x="13305" y="11499"/>
                    <a:pt x="13305" y="11499"/>
                    <a:pt x="13305" y="11499"/>
                  </a:cubicBezTo>
                  <a:lnTo>
                    <a:pt x="13305" y="11438"/>
                  </a:lnTo>
                  <a:close/>
                  <a:moveTo>
                    <a:pt x="13225" y="8485"/>
                  </a:moveTo>
                  <a:cubicBezTo>
                    <a:pt x="13216" y="8485"/>
                    <a:pt x="13216" y="8485"/>
                    <a:pt x="13216" y="8485"/>
                  </a:cubicBezTo>
                  <a:cubicBezTo>
                    <a:pt x="13218" y="8495"/>
                    <a:pt x="13219" y="8504"/>
                    <a:pt x="13220" y="8513"/>
                  </a:cubicBezTo>
                  <a:cubicBezTo>
                    <a:pt x="13223" y="8506"/>
                    <a:pt x="13224" y="8497"/>
                    <a:pt x="13225" y="8488"/>
                  </a:cubicBezTo>
                  <a:lnTo>
                    <a:pt x="13225" y="8485"/>
                  </a:lnTo>
                  <a:close/>
                  <a:moveTo>
                    <a:pt x="13767" y="11532"/>
                  </a:moveTo>
                  <a:cubicBezTo>
                    <a:pt x="13767" y="11486"/>
                    <a:pt x="13738" y="11458"/>
                    <a:pt x="13688" y="11458"/>
                  </a:cubicBezTo>
                  <a:cubicBezTo>
                    <a:pt x="13684" y="11458"/>
                    <a:pt x="13680" y="11458"/>
                    <a:pt x="13676" y="11458"/>
                  </a:cubicBezTo>
                  <a:cubicBezTo>
                    <a:pt x="13675" y="11506"/>
                    <a:pt x="13675" y="11552"/>
                    <a:pt x="13675" y="11598"/>
                  </a:cubicBezTo>
                  <a:cubicBezTo>
                    <a:pt x="13683" y="11601"/>
                    <a:pt x="13692" y="11603"/>
                    <a:pt x="13703" y="11603"/>
                  </a:cubicBezTo>
                  <a:cubicBezTo>
                    <a:pt x="13742" y="11603"/>
                    <a:pt x="13767" y="11575"/>
                    <a:pt x="13767" y="11532"/>
                  </a:cubicBezTo>
                  <a:close/>
                  <a:moveTo>
                    <a:pt x="12456" y="7524"/>
                  </a:moveTo>
                  <a:cubicBezTo>
                    <a:pt x="12456" y="7498"/>
                    <a:pt x="12445" y="7486"/>
                    <a:pt x="12424" y="7486"/>
                  </a:cubicBezTo>
                  <a:cubicBezTo>
                    <a:pt x="12413" y="7486"/>
                    <a:pt x="12404" y="7489"/>
                    <a:pt x="12395" y="7494"/>
                  </a:cubicBezTo>
                  <a:cubicBezTo>
                    <a:pt x="12399" y="7511"/>
                    <a:pt x="12402" y="7528"/>
                    <a:pt x="12406" y="7546"/>
                  </a:cubicBezTo>
                  <a:cubicBezTo>
                    <a:pt x="12420" y="7541"/>
                    <a:pt x="12436" y="7538"/>
                    <a:pt x="12456" y="7535"/>
                  </a:cubicBezTo>
                  <a:lnTo>
                    <a:pt x="12456" y="7524"/>
                  </a:lnTo>
                  <a:close/>
                  <a:moveTo>
                    <a:pt x="12540" y="12628"/>
                  </a:moveTo>
                  <a:cubicBezTo>
                    <a:pt x="12576" y="12628"/>
                    <a:pt x="12598" y="12602"/>
                    <a:pt x="12598" y="12559"/>
                  </a:cubicBezTo>
                  <a:cubicBezTo>
                    <a:pt x="12598" y="12517"/>
                    <a:pt x="12577" y="12493"/>
                    <a:pt x="12541" y="12493"/>
                  </a:cubicBezTo>
                  <a:cubicBezTo>
                    <a:pt x="12529" y="12493"/>
                    <a:pt x="12517" y="12496"/>
                    <a:pt x="12508" y="12502"/>
                  </a:cubicBezTo>
                  <a:cubicBezTo>
                    <a:pt x="12499" y="12526"/>
                    <a:pt x="12489" y="12550"/>
                    <a:pt x="12480" y="12574"/>
                  </a:cubicBezTo>
                  <a:cubicBezTo>
                    <a:pt x="12485" y="12607"/>
                    <a:pt x="12507" y="12628"/>
                    <a:pt x="12540" y="12628"/>
                  </a:cubicBezTo>
                  <a:close/>
                  <a:moveTo>
                    <a:pt x="13958" y="4295"/>
                  </a:moveTo>
                  <a:cubicBezTo>
                    <a:pt x="15400" y="7847"/>
                    <a:pt x="15494" y="9295"/>
                    <a:pt x="15393" y="11070"/>
                  </a:cubicBezTo>
                  <a:cubicBezTo>
                    <a:pt x="15375" y="11417"/>
                    <a:pt x="15346" y="11736"/>
                    <a:pt x="15303" y="12032"/>
                  </a:cubicBezTo>
                  <a:cubicBezTo>
                    <a:pt x="15296" y="12046"/>
                    <a:pt x="15293" y="12063"/>
                    <a:pt x="15293" y="12082"/>
                  </a:cubicBezTo>
                  <a:cubicBezTo>
                    <a:pt x="15293" y="12087"/>
                    <a:pt x="15293" y="12092"/>
                    <a:pt x="15294" y="12097"/>
                  </a:cubicBezTo>
                  <a:cubicBezTo>
                    <a:pt x="15064" y="13607"/>
                    <a:pt x="14467" y="14510"/>
                    <a:pt x="13049" y="15419"/>
                  </a:cubicBezTo>
                  <a:cubicBezTo>
                    <a:pt x="12679" y="15870"/>
                    <a:pt x="12038" y="16295"/>
                    <a:pt x="11224" y="16500"/>
                  </a:cubicBezTo>
                  <a:cubicBezTo>
                    <a:pt x="10560" y="16667"/>
                    <a:pt x="10031" y="16810"/>
                    <a:pt x="9590" y="16928"/>
                  </a:cubicBezTo>
                  <a:cubicBezTo>
                    <a:pt x="9590" y="16927"/>
                    <a:pt x="9590" y="16927"/>
                    <a:pt x="9590" y="16927"/>
                  </a:cubicBezTo>
                  <a:cubicBezTo>
                    <a:pt x="9560" y="16927"/>
                    <a:pt x="9560" y="16927"/>
                    <a:pt x="9560" y="16927"/>
                  </a:cubicBezTo>
                  <a:cubicBezTo>
                    <a:pt x="9560" y="16936"/>
                    <a:pt x="9560" y="16936"/>
                    <a:pt x="9560" y="16936"/>
                  </a:cubicBezTo>
                  <a:cubicBezTo>
                    <a:pt x="9542" y="16941"/>
                    <a:pt x="9523" y="16945"/>
                    <a:pt x="9505" y="16950"/>
                  </a:cubicBezTo>
                  <a:cubicBezTo>
                    <a:pt x="9500" y="16873"/>
                    <a:pt x="9440" y="16814"/>
                    <a:pt x="9355" y="16814"/>
                  </a:cubicBezTo>
                  <a:cubicBezTo>
                    <a:pt x="9295" y="16814"/>
                    <a:pt x="9247" y="16844"/>
                    <a:pt x="9223" y="16890"/>
                  </a:cubicBezTo>
                  <a:cubicBezTo>
                    <a:pt x="9086" y="16909"/>
                    <a:pt x="8843" y="16941"/>
                    <a:pt x="8828" y="16943"/>
                  </a:cubicBezTo>
                  <a:cubicBezTo>
                    <a:pt x="8830" y="16943"/>
                    <a:pt x="8830" y="16943"/>
                    <a:pt x="8830" y="16943"/>
                  </a:cubicBezTo>
                  <a:cubicBezTo>
                    <a:pt x="8524" y="16984"/>
                    <a:pt x="8604" y="17000"/>
                    <a:pt x="7701" y="17189"/>
                  </a:cubicBezTo>
                  <a:cubicBezTo>
                    <a:pt x="8296" y="17151"/>
                    <a:pt x="8664" y="17058"/>
                    <a:pt x="9216" y="16905"/>
                  </a:cubicBezTo>
                  <a:cubicBezTo>
                    <a:pt x="9209" y="16923"/>
                    <a:pt x="9205" y="16942"/>
                    <a:pt x="9205" y="16963"/>
                  </a:cubicBezTo>
                  <a:cubicBezTo>
                    <a:pt x="9205" y="16986"/>
                    <a:pt x="9210" y="17007"/>
                    <a:pt x="9218" y="17026"/>
                  </a:cubicBezTo>
                  <a:cubicBezTo>
                    <a:pt x="8486" y="17217"/>
                    <a:pt x="8011" y="17317"/>
                    <a:pt x="7487" y="17317"/>
                  </a:cubicBezTo>
                  <a:cubicBezTo>
                    <a:pt x="7370" y="17317"/>
                    <a:pt x="7251" y="17312"/>
                    <a:pt x="7126" y="17302"/>
                  </a:cubicBezTo>
                  <a:cubicBezTo>
                    <a:pt x="6822" y="17358"/>
                    <a:pt x="6521" y="17400"/>
                    <a:pt x="6226" y="17424"/>
                  </a:cubicBezTo>
                  <a:cubicBezTo>
                    <a:pt x="6220" y="17391"/>
                    <a:pt x="6197" y="17372"/>
                    <a:pt x="6160" y="17372"/>
                  </a:cubicBezTo>
                  <a:cubicBezTo>
                    <a:pt x="6133" y="17372"/>
                    <a:pt x="6110" y="17386"/>
                    <a:pt x="6095" y="17411"/>
                  </a:cubicBezTo>
                  <a:cubicBezTo>
                    <a:pt x="6095" y="17380"/>
                    <a:pt x="6095" y="17380"/>
                    <a:pt x="6095" y="17380"/>
                  </a:cubicBezTo>
                  <a:cubicBezTo>
                    <a:pt x="6065" y="17380"/>
                    <a:pt x="6065" y="17380"/>
                    <a:pt x="6065" y="17380"/>
                  </a:cubicBezTo>
                  <a:cubicBezTo>
                    <a:pt x="6065" y="17436"/>
                    <a:pt x="6065" y="17436"/>
                    <a:pt x="6065" y="17436"/>
                  </a:cubicBezTo>
                  <a:cubicBezTo>
                    <a:pt x="6047" y="17438"/>
                    <a:pt x="6029" y="17439"/>
                    <a:pt x="6011" y="17440"/>
                  </a:cubicBezTo>
                  <a:cubicBezTo>
                    <a:pt x="6002" y="17396"/>
                    <a:pt x="5971" y="17372"/>
                    <a:pt x="5928" y="17372"/>
                  </a:cubicBezTo>
                  <a:cubicBezTo>
                    <a:pt x="5883" y="17372"/>
                    <a:pt x="5849" y="17401"/>
                    <a:pt x="5842" y="17447"/>
                  </a:cubicBezTo>
                  <a:cubicBezTo>
                    <a:pt x="5813" y="17448"/>
                    <a:pt x="5785" y="17449"/>
                    <a:pt x="5757" y="17450"/>
                  </a:cubicBezTo>
                  <a:cubicBezTo>
                    <a:pt x="5757" y="17406"/>
                    <a:pt x="5757" y="17406"/>
                    <a:pt x="5757" y="17406"/>
                  </a:cubicBezTo>
                  <a:cubicBezTo>
                    <a:pt x="5810" y="17406"/>
                    <a:pt x="5810" y="17406"/>
                    <a:pt x="5810" y="17406"/>
                  </a:cubicBezTo>
                  <a:cubicBezTo>
                    <a:pt x="5810" y="17380"/>
                    <a:pt x="5810" y="17380"/>
                    <a:pt x="5810" y="17380"/>
                  </a:cubicBezTo>
                  <a:cubicBezTo>
                    <a:pt x="5757" y="17380"/>
                    <a:pt x="5757" y="17380"/>
                    <a:pt x="5757" y="17380"/>
                  </a:cubicBezTo>
                  <a:cubicBezTo>
                    <a:pt x="5757" y="17308"/>
                    <a:pt x="5757" y="17308"/>
                    <a:pt x="5757" y="17308"/>
                  </a:cubicBezTo>
                  <a:cubicBezTo>
                    <a:pt x="5753" y="17308"/>
                    <a:pt x="5753" y="17308"/>
                    <a:pt x="5753" y="17308"/>
                  </a:cubicBezTo>
                  <a:cubicBezTo>
                    <a:pt x="5727" y="17324"/>
                    <a:pt x="5727" y="17324"/>
                    <a:pt x="5727" y="17324"/>
                  </a:cubicBezTo>
                  <a:cubicBezTo>
                    <a:pt x="5727" y="17380"/>
                    <a:pt x="5727" y="17380"/>
                    <a:pt x="5727" y="17380"/>
                  </a:cubicBezTo>
                  <a:cubicBezTo>
                    <a:pt x="5693" y="17380"/>
                    <a:pt x="5693" y="17380"/>
                    <a:pt x="5693" y="17380"/>
                  </a:cubicBezTo>
                  <a:cubicBezTo>
                    <a:pt x="5693" y="17406"/>
                    <a:pt x="5693" y="17406"/>
                    <a:pt x="5693" y="17406"/>
                  </a:cubicBezTo>
                  <a:cubicBezTo>
                    <a:pt x="5727" y="17406"/>
                    <a:pt x="5727" y="17406"/>
                    <a:pt x="5727" y="17406"/>
                  </a:cubicBezTo>
                  <a:cubicBezTo>
                    <a:pt x="5727" y="17451"/>
                    <a:pt x="5727" y="17451"/>
                    <a:pt x="5727" y="17451"/>
                  </a:cubicBezTo>
                  <a:cubicBezTo>
                    <a:pt x="5703" y="17451"/>
                    <a:pt x="5679" y="17451"/>
                    <a:pt x="5654" y="17452"/>
                  </a:cubicBezTo>
                  <a:cubicBezTo>
                    <a:pt x="5654" y="17442"/>
                    <a:pt x="5654" y="17442"/>
                    <a:pt x="5654" y="17442"/>
                  </a:cubicBezTo>
                  <a:cubicBezTo>
                    <a:pt x="5654" y="17397"/>
                    <a:pt x="5630" y="17372"/>
                    <a:pt x="5587" y="17372"/>
                  </a:cubicBezTo>
                  <a:cubicBezTo>
                    <a:pt x="5561" y="17372"/>
                    <a:pt x="5537" y="17386"/>
                    <a:pt x="5523" y="17411"/>
                  </a:cubicBezTo>
                  <a:cubicBezTo>
                    <a:pt x="5523" y="17380"/>
                    <a:pt x="5523" y="17380"/>
                    <a:pt x="5523" y="17380"/>
                  </a:cubicBezTo>
                  <a:cubicBezTo>
                    <a:pt x="5492" y="17380"/>
                    <a:pt x="5492" y="17380"/>
                    <a:pt x="5492" y="17380"/>
                  </a:cubicBezTo>
                  <a:cubicBezTo>
                    <a:pt x="5492" y="17451"/>
                    <a:pt x="5492" y="17451"/>
                    <a:pt x="5492" y="17451"/>
                  </a:cubicBezTo>
                  <a:cubicBezTo>
                    <a:pt x="5475" y="17451"/>
                    <a:pt x="5457" y="17451"/>
                    <a:pt x="5440" y="17450"/>
                  </a:cubicBezTo>
                  <a:cubicBezTo>
                    <a:pt x="5434" y="17400"/>
                    <a:pt x="5402" y="17372"/>
                    <a:pt x="5356" y="17372"/>
                  </a:cubicBezTo>
                  <a:cubicBezTo>
                    <a:pt x="5311" y="17372"/>
                    <a:pt x="5278" y="17400"/>
                    <a:pt x="5269" y="17444"/>
                  </a:cubicBezTo>
                  <a:cubicBezTo>
                    <a:pt x="5252" y="17444"/>
                    <a:pt x="5234" y="17443"/>
                    <a:pt x="5217" y="17442"/>
                  </a:cubicBezTo>
                  <a:cubicBezTo>
                    <a:pt x="5217" y="17380"/>
                    <a:pt x="5217" y="17380"/>
                    <a:pt x="5217" y="17380"/>
                  </a:cubicBezTo>
                  <a:cubicBezTo>
                    <a:pt x="5186" y="17380"/>
                    <a:pt x="5186" y="17380"/>
                    <a:pt x="5186" y="17380"/>
                  </a:cubicBezTo>
                  <a:cubicBezTo>
                    <a:pt x="5186" y="17440"/>
                    <a:pt x="5186" y="17440"/>
                    <a:pt x="5186" y="17440"/>
                  </a:cubicBezTo>
                  <a:cubicBezTo>
                    <a:pt x="5153" y="17438"/>
                    <a:pt x="5120" y="17436"/>
                    <a:pt x="5087" y="17433"/>
                  </a:cubicBezTo>
                  <a:cubicBezTo>
                    <a:pt x="5087" y="17406"/>
                    <a:pt x="5087" y="17406"/>
                    <a:pt x="5087" y="17406"/>
                  </a:cubicBezTo>
                  <a:cubicBezTo>
                    <a:pt x="5140" y="17406"/>
                    <a:pt x="5140" y="17406"/>
                    <a:pt x="5140" y="17406"/>
                  </a:cubicBezTo>
                  <a:cubicBezTo>
                    <a:pt x="5140" y="17380"/>
                    <a:pt x="5140" y="17380"/>
                    <a:pt x="5140" y="17380"/>
                  </a:cubicBezTo>
                  <a:cubicBezTo>
                    <a:pt x="5087" y="17380"/>
                    <a:pt x="5087" y="17380"/>
                    <a:pt x="5087" y="17380"/>
                  </a:cubicBezTo>
                  <a:cubicBezTo>
                    <a:pt x="5087" y="17308"/>
                    <a:pt x="5087" y="17308"/>
                    <a:pt x="5087" y="17308"/>
                  </a:cubicBezTo>
                  <a:cubicBezTo>
                    <a:pt x="5083" y="17308"/>
                    <a:pt x="5083" y="17308"/>
                    <a:pt x="5083" y="17308"/>
                  </a:cubicBezTo>
                  <a:cubicBezTo>
                    <a:pt x="5057" y="17324"/>
                    <a:pt x="5057" y="17324"/>
                    <a:pt x="5057" y="17324"/>
                  </a:cubicBezTo>
                  <a:cubicBezTo>
                    <a:pt x="5057" y="17380"/>
                    <a:pt x="5057" y="17380"/>
                    <a:pt x="5057" y="17380"/>
                  </a:cubicBezTo>
                  <a:cubicBezTo>
                    <a:pt x="5023" y="17380"/>
                    <a:pt x="5023" y="17380"/>
                    <a:pt x="5023" y="17380"/>
                  </a:cubicBezTo>
                  <a:cubicBezTo>
                    <a:pt x="5023" y="17406"/>
                    <a:pt x="5023" y="17406"/>
                    <a:pt x="5023" y="17406"/>
                  </a:cubicBezTo>
                  <a:cubicBezTo>
                    <a:pt x="5057" y="17406"/>
                    <a:pt x="5057" y="17406"/>
                    <a:pt x="5057" y="17406"/>
                  </a:cubicBezTo>
                  <a:cubicBezTo>
                    <a:pt x="5057" y="17431"/>
                    <a:pt x="5057" y="17431"/>
                    <a:pt x="5057" y="17431"/>
                  </a:cubicBezTo>
                  <a:cubicBezTo>
                    <a:pt x="5031" y="17429"/>
                    <a:pt x="5006" y="17426"/>
                    <a:pt x="4980" y="17424"/>
                  </a:cubicBezTo>
                  <a:cubicBezTo>
                    <a:pt x="4977" y="17391"/>
                    <a:pt x="4955" y="17372"/>
                    <a:pt x="4920" y="17372"/>
                  </a:cubicBezTo>
                  <a:cubicBezTo>
                    <a:pt x="4891" y="17372"/>
                    <a:pt x="4864" y="17387"/>
                    <a:pt x="4847" y="17410"/>
                  </a:cubicBezTo>
                  <a:cubicBezTo>
                    <a:pt x="4826" y="17408"/>
                    <a:pt x="4806" y="17405"/>
                    <a:pt x="4785" y="17402"/>
                  </a:cubicBezTo>
                  <a:cubicBezTo>
                    <a:pt x="4770" y="17383"/>
                    <a:pt x="4748" y="17372"/>
                    <a:pt x="4722" y="17372"/>
                  </a:cubicBezTo>
                  <a:cubicBezTo>
                    <a:pt x="4705" y="17372"/>
                    <a:pt x="4689" y="17377"/>
                    <a:pt x="4676" y="17387"/>
                  </a:cubicBezTo>
                  <a:cubicBezTo>
                    <a:pt x="4669" y="17386"/>
                    <a:pt x="4661" y="17385"/>
                    <a:pt x="4654" y="17384"/>
                  </a:cubicBezTo>
                  <a:cubicBezTo>
                    <a:pt x="4654" y="17380"/>
                    <a:pt x="4654" y="17380"/>
                    <a:pt x="4654" y="17380"/>
                  </a:cubicBezTo>
                  <a:cubicBezTo>
                    <a:pt x="4626" y="17380"/>
                    <a:pt x="4626" y="17380"/>
                    <a:pt x="4626" y="17380"/>
                  </a:cubicBezTo>
                  <a:cubicBezTo>
                    <a:pt x="3715" y="17236"/>
                    <a:pt x="2897" y="16872"/>
                    <a:pt x="2236" y="16226"/>
                  </a:cubicBezTo>
                  <a:cubicBezTo>
                    <a:pt x="2261" y="16171"/>
                    <a:pt x="2283" y="16114"/>
                    <a:pt x="2301" y="16055"/>
                  </a:cubicBezTo>
                  <a:cubicBezTo>
                    <a:pt x="3171" y="16919"/>
                    <a:pt x="4278" y="17275"/>
                    <a:pt x="5486" y="17275"/>
                  </a:cubicBezTo>
                  <a:cubicBezTo>
                    <a:pt x="5765" y="17275"/>
                    <a:pt x="6050" y="17256"/>
                    <a:pt x="6339" y="17219"/>
                  </a:cubicBezTo>
                  <a:cubicBezTo>
                    <a:pt x="5636" y="17146"/>
                    <a:pt x="5158" y="17103"/>
                    <a:pt x="4773" y="17035"/>
                  </a:cubicBezTo>
                  <a:cubicBezTo>
                    <a:pt x="4912" y="17028"/>
                    <a:pt x="5045" y="17001"/>
                    <a:pt x="5170" y="16957"/>
                  </a:cubicBezTo>
                  <a:cubicBezTo>
                    <a:pt x="5245" y="16974"/>
                    <a:pt x="5308" y="16979"/>
                    <a:pt x="5394" y="16979"/>
                  </a:cubicBezTo>
                  <a:cubicBezTo>
                    <a:pt x="5459" y="16979"/>
                    <a:pt x="5536" y="16976"/>
                    <a:pt x="5641" y="16974"/>
                  </a:cubicBezTo>
                  <a:cubicBezTo>
                    <a:pt x="5531" y="16963"/>
                    <a:pt x="5389" y="16945"/>
                    <a:pt x="5251" y="16925"/>
                  </a:cubicBezTo>
                  <a:cubicBezTo>
                    <a:pt x="5310" y="16900"/>
                    <a:pt x="5366" y="16871"/>
                    <a:pt x="5421" y="16838"/>
                  </a:cubicBezTo>
                  <a:cubicBezTo>
                    <a:pt x="5719" y="16877"/>
                    <a:pt x="6029" y="16895"/>
                    <a:pt x="6325" y="16895"/>
                  </a:cubicBezTo>
                  <a:cubicBezTo>
                    <a:pt x="6680" y="16895"/>
                    <a:pt x="7014" y="16868"/>
                    <a:pt x="7280" y="16818"/>
                  </a:cubicBezTo>
                  <a:cubicBezTo>
                    <a:pt x="7073" y="16825"/>
                    <a:pt x="6858" y="16833"/>
                    <a:pt x="6637" y="16833"/>
                  </a:cubicBezTo>
                  <a:cubicBezTo>
                    <a:pt x="6294" y="16833"/>
                    <a:pt x="5937" y="16813"/>
                    <a:pt x="5573" y="16733"/>
                  </a:cubicBezTo>
                  <a:cubicBezTo>
                    <a:pt x="5673" y="16653"/>
                    <a:pt x="5762" y="16559"/>
                    <a:pt x="5837" y="16455"/>
                  </a:cubicBezTo>
                  <a:cubicBezTo>
                    <a:pt x="5944" y="16462"/>
                    <a:pt x="6053" y="16465"/>
                    <a:pt x="6162" y="16465"/>
                  </a:cubicBezTo>
                  <a:cubicBezTo>
                    <a:pt x="6491" y="16465"/>
                    <a:pt x="6829" y="16436"/>
                    <a:pt x="7175" y="16382"/>
                  </a:cubicBezTo>
                  <a:cubicBezTo>
                    <a:pt x="6817" y="16362"/>
                    <a:pt x="6396" y="16299"/>
                    <a:pt x="5976" y="16213"/>
                  </a:cubicBezTo>
                  <a:cubicBezTo>
                    <a:pt x="6021" y="16113"/>
                    <a:pt x="6055" y="16006"/>
                    <a:pt x="6075" y="15895"/>
                  </a:cubicBezTo>
                  <a:cubicBezTo>
                    <a:pt x="6528" y="16007"/>
                    <a:pt x="6998" y="16066"/>
                    <a:pt x="7470" y="16066"/>
                  </a:cubicBezTo>
                  <a:cubicBezTo>
                    <a:pt x="9446" y="16066"/>
                    <a:pt x="11463" y="15041"/>
                    <a:pt x="12450" y="12648"/>
                  </a:cubicBezTo>
                  <a:cubicBezTo>
                    <a:pt x="12450" y="12649"/>
                    <a:pt x="12450" y="12649"/>
                    <a:pt x="12450" y="12649"/>
                  </a:cubicBezTo>
                  <a:cubicBezTo>
                    <a:pt x="12479" y="12649"/>
                    <a:pt x="12479" y="12649"/>
                    <a:pt x="12479" y="12649"/>
                  </a:cubicBezTo>
                  <a:cubicBezTo>
                    <a:pt x="12479" y="12618"/>
                    <a:pt x="12479" y="12618"/>
                    <a:pt x="12479" y="12618"/>
                  </a:cubicBezTo>
                  <a:cubicBezTo>
                    <a:pt x="12492" y="12642"/>
                    <a:pt x="12519" y="12657"/>
                    <a:pt x="12545" y="12657"/>
                  </a:cubicBezTo>
                  <a:cubicBezTo>
                    <a:pt x="12595" y="12657"/>
                    <a:pt x="12631" y="12616"/>
                    <a:pt x="12631" y="12559"/>
                  </a:cubicBezTo>
                  <a:cubicBezTo>
                    <a:pt x="12631" y="12502"/>
                    <a:pt x="12597" y="12464"/>
                    <a:pt x="12548" y="12464"/>
                  </a:cubicBezTo>
                  <a:cubicBezTo>
                    <a:pt x="12538" y="12464"/>
                    <a:pt x="12529" y="12466"/>
                    <a:pt x="12521" y="12469"/>
                  </a:cubicBezTo>
                  <a:cubicBezTo>
                    <a:pt x="12549" y="12395"/>
                    <a:pt x="12576" y="12320"/>
                    <a:pt x="12602" y="12244"/>
                  </a:cubicBezTo>
                  <a:cubicBezTo>
                    <a:pt x="12605" y="12209"/>
                    <a:pt x="12609" y="12174"/>
                    <a:pt x="12612" y="12139"/>
                  </a:cubicBezTo>
                  <a:cubicBezTo>
                    <a:pt x="12614" y="12136"/>
                    <a:pt x="12615" y="12133"/>
                    <a:pt x="12617" y="12131"/>
                  </a:cubicBezTo>
                  <a:cubicBezTo>
                    <a:pt x="12613" y="12128"/>
                    <a:pt x="12613" y="12128"/>
                    <a:pt x="12613" y="12128"/>
                  </a:cubicBezTo>
                  <a:cubicBezTo>
                    <a:pt x="12614" y="12114"/>
                    <a:pt x="12615" y="12100"/>
                    <a:pt x="12616" y="12087"/>
                  </a:cubicBezTo>
                  <a:cubicBezTo>
                    <a:pt x="12619" y="12087"/>
                    <a:pt x="12619" y="12087"/>
                    <a:pt x="12619" y="12087"/>
                  </a:cubicBezTo>
                  <a:cubicBezTo>
                    <a:pt x="12619" y="12080"/>
                    <a:pt x="12619" y="12080"/>
                    <a:pt x="12619" y="12080"/>
                  </a:cubicBezTo>
                  <a:cubicBezTo>
                    <a:pt x="12619" y="12074"/>
                    <a:pt x="12619" y="12068"/>
                    <a:pt x="12618" y="12063"/>
                  </a:cubicBezTo>
                  <a:cubicBezTo>
                    <a:pt x="12702" y="11083"/>
                    <a:pt x="12725" y="9818"/>
                    <a:pt x="12580" y="8598"/>
                  </a:cubicBezTo>
                  <a:cubicBezTo>
                    <a:pt x="12607" y="8582"/>
                    <a:pt x="12624" y="8550"/>
                    <a:pt x="12624" y="8512"/>
                  </a:cubicBezTo>
                  <a:cubicBezTo>
                    <a:pt x="12624" y="8461"/>
                    <a:pt x="12597" y="8426"/>
                    <a:pt x="12557" y="8418"/>
                  </a:cubicBezTo>
                  <a:cubicBezTo>
                    <a:pt x="12544" y="8319"/>
                    <a:pt x="12530" y="8220"/>
                    <a:pt x="12514" y="8122"/>
                  </a:cubicBezTo>
                  <a:cubicBezTo>
                    <a:pt x="12541" y="8122"/>
                    <a:pt x="12541" y="8122"/>
                    <a:pt x="12541" y="8122"/>
                  </a:cubicBezTo>
                  <a:cubicBezTo>
                    <a:pt x="12541" y="8041"/>
                    <a:pt x="12541" y="8041"/>
                    <a:pt x="12541" y="8041"/>
                  </a:cubicBezTo>
                  <a:cubicBezTo>
                    <a:pt x="12541" y="8008"/>
                    <a:pt x="12553" y="7992"/>
                    <a:pt x="12567" y="7992"/>
                  </a:cubicBezTo>
                  <a:cubicBezTo>
                    <a:pt x="12574" y="7992"/>
                    <a:pt x="12579" y="7995"/>
                    <a:pt x="12582" y="8004"/>
                  </a:cubicBezTo>
                  <a:cubicBezTo>
                    <a:pt x="12585" y="8005"/>
                    <a:pt x="12585" y="8005"/>
                    <a:pt x="12585" y="8005"/>
                  </a:cubicBezTo>
                  <a:cubicBezTo>
                    <a:pt x="12586" y="8004"/>
                    <a:pt x="12586" y="8004"/>
                    <a:pt x="12586" y="8004"/>
                  </a:cubicBezTo>
                  <a:cubicBezTo>
                    <a:pt x="12754" y="9043"/>
                    <a:pt x="12833" y="10351"/>
                    <a:pt x="12731" y="11879"/>
                  </a:cubicBezTo>
                  <a:cubicBezTo>
                    <a:pt x="12784" y="11719"/>
                    <a:pt x="12825" y="11548"/>
                    <a:pt x="12857" y="11369"/>
                  </a:cubicBezTo>
                  <a:cubicBezTo>
                    <a:pt x="12874" y="11359"/>
                    <a:pt x="12887" y="11350"/>
                    <a:pt x="12900" y="11339"/>
                  </a:cubicBezTo>
                  <a:cubicBezTo>
                    <a:pt x="12903" y="11341"/>
                    <a:pt x="12903" y="11341"/>
                    <a:pt x="12903" y="11341"/>
                  </a:cubicBezTo>
                  <a:cubicBezTo>
                    <a:pt x="12897" y="11368"/>
                    <a:pt x="12893" y="11401"/>
                    <a:pt x="12893" y="11426"/>
                  </a:cubicBezTo>
                  <a:cubicBezTo>
                    <a:pt x="12893" y="11690"/>
                    <a:pt x="12893" y="11690"/>
                    <a:pt x="12893" y="11690"/>
                  </a:cubicBezTo>
                  <a:cubicBezTo>
                    <a:pt x="12914" y="11690"/>
                    <a:pt x="12914" y="11690"/>
                    <a:pt x="12914" y="11690"/>
                  </a:cubicBezTo>
                  <a:cubicBezTo>
                    <a:pt x="12893" y="11791"/>
                    <a:pt x="12869" y="11890"/>
                    <a:pt x="12842" y="11985"/>
                  </a:cubicBezTo>
                  <a:cubicBezTo>
                    <a:pt x="12840" y="11985"/>
                    <a:pt x="12838" y="11985"/>
                    <a:pt x="12836" y="11985"/>
                  </a:cubicBezTo>
                  <a:cubicBezTo>
                    <a:pt x="12788" y="11985"/>
                    <a:pt x="12751" y="12025"/>
                    <a:pt x="12751" y="12081"/>
                  </a:cubicBezTo>
                  <a:cubicBezTo>
                    <a:pt x="12751" y="12119"/>
                    <a:pt x="12765" y="12148"/>
                    <a:pt x="12789" y="12164"/>
                  </a:cubicBezTo>
                  <a:cubicBezTo>
                    <a:pt x="12766" y="12237"/>
                    <a:pt x="12741" y="12307"/>
                    <a:pt x="12714" y="12376"/>
                  </a:cubicBezTo>
                  <a:cubicBezTo>
                    <a:pt x="12710" y="12369"/>
                    <a:pt x="12704" y="12365"/>
                    <a:pt x="12696" y="12365"/>
                  </a:cubicBezTo>
                  <a:cubicBezTo>
                    <a:pt x="12683" y="12365"/>
                    <a:pt x="12673" y="12375"/>
                    <a:pt x="12673" y="12388"/>
                  </a:cubicBezTo>
                  <a:cubicBezTo>
                    <a:pt x="12673" y="12400"/>
                    <a:pt x="12683" y="12410"/>
                    <a:pt x="12696" y="12410"/>
                  </a:cubicBezTo>
                  <a:cubicBezTo>
                    <a:pt x="12698" y="12410"/>
                    <a:pt x="12699" y="12410"/>
                    <a:pt x="12701" y="12409"/>
                  </a:cubicBezTo>
                  <a:cubicBezTo>
                    <a:pt x="12695" y="12425"/>
                    <a:pt x="12689" y="12440"/>
                    <a:pt x="12682" y="12456"/>
                  </a:cubicBezTo>
                  <a:cubicBezTo>
                    <a:pt x="12661" y="12655"/>
                    <a:pt x="12601" y="13089"/>
                    <a:pt x="12544" y="13347"/>
                  </a:cubicBezTo>
                  <a:cubicBezTo>
                    <a:pt x="12653" y="13193"/>
                    <a:pt x="12706" y="13111"/>
                    <a:pt x="12706" y="13111"/>
                  </a:cubicBezTo>
                  <a:cubicBezTo>
                    <a:pt x="12708" y="13108"/>
                    <a:pt x="12708" y="13108"/>
                    <a:pt x="12708" y="13108"/>
                  </a:cubicBezTo>
                  <a:cubicBezTo>
                    <a:pt x="12832" y="12815"/>
                    <a:pt x="12939" y="12499"/>
                    <a:pt x="13027" y="12166"/>
                  </a:cubicBezTo>
                  <a:cubicBezTo>
                    <a:pt x="13040" y="12173"/>
                    <a:pt x="13056" y="12177"/>
                    <a:pt x="13073" y="12177"/>
                  </a:cubicBezTo>
                  <a:cubicBezTo>
                    <a:pt x="13108" y="12177"/>
                    <a:pt x="13136" y="12161"/>
                    <a:pt x="13154" y="12131"/>
                  </a:cubicBezTo>
                  <a:cubicBezTo>
                    <a:pt x="13132" y="12116"/>
                    <a:pt x="13132" y="12116"/>
                    <a:pt x="13132" y="12116"/>
                  </a:cubicBezTo>
                  <a:cubicBezTo>
                    <a:pt x="13129" y="12117"/>
                    <a:pt x="13129" y="12117"/>
                    <a:pt x="13129" y="12117"/>
                  </a:cubicBezTo>
                  <a:cubicBezTo>
                    <a:pt x="13114" y="12139"/>
                    <a:pt x="13098" y="12150"/>
                    <a:pt x="13074" y="12150"/>
                  </a:cubicBezTo>
                  <a:cubicBezTo>
                    <a:pt x="13059" y="12150"/>
                    <a:pt x="13045" y="12145"/>
                    <a:pt x="13035" y="12136"/>
                  </a:cubicBezTo>
                  <a:cubicBezTo>
                    <a:pt x="13039" y="12119"/>
                    <a:pt x="13043" y="12103"/>
                    <a:pt x="13047" y="12087"/>
                  </a:cubicBezTo>
                  <a:cubicBezTo>
                    <a:pt x="13156" y="12087"/>
                    <a:pt x="13156" y="12087"/>
                    <a:pt x="13156" y="12087"/>
                  </a:cubicBezTo>
                  <a:cubicBezTo>
                    <a:pt x="13156" y="12080"/>
                    <a:pt x="13156" y="12080"/>
                    <a:pt x="13156" y="12080"/>
                  </a:cubicBezTo>
                  <a:cubicBezTo>
                    <a:pt x="13156" y="12020"/>
                    <a:pt x="13123" y="11985"/>
                    <a:pt x="13072" y="11985"/>
                  </a:cubicBezTo>
                  <a:cubicBezTo>
                    <a:pt x="13102" y="11858"/>
                    <a:pt x="13130" y="11729"/>
                    <a:pt x="13155" y="11599"/>
                  </a:cubicBezTo>
                  <a:cubicBezTo>
                    <a:pt x="13303" y="11599"/>
                    <a:pt x="13303" y="11599"/>
                    <a:pt x="13303" y="11599"/>
                  </a:cubicBezTo>
                  <a:cubicBezTo>
                    <a:pt x="13303" y="11690"/>
                    <a:pt x="13303" y="11690"/>
                    <a:pt x="13303" y="11690"/>
                  </a:cubicBezTo>
                  <a:cubicBezTo>
                    <a:pt x="13420" y="11690"/>
                    <a:pt x="13420" y="11690"/>
                    <a:pt x="13420" y="11690"/>
                  </a:cubicBezTo>
                  <a:cubicBezTo>
                    <a:pt x="13420" y="11599"/>
                    <a:pt x="13420" y="11599"/>
                    <a:pt x="13420" y="11599"/>
                  </a:cubicBezTo>
                  <a:cubicBezTo>
                    <a:pt x="13474" y="11599"/>
                    <a:pt x="13474" y="11599"/>
                    <a:pt x="13474" y="11599"/>
                  </a:cubicBezTo>
                  <a:cubicBezTo>
                    <a:pt x="13474" y="11499"/>
                    <a:pt x="13474" y="11499"/>
                    <a:pt x="13474" y="11499"/>
                  </a:cubicBezTo>
                  <a:cubicBezTo>
                    <a:pt x="13420" y="11499"/>
                    <a:pt x="13420" y="11499"/>
                    <a:pt x="13420" y="11499"/>
                  </a:cubicBezTo>
                  <a:cubicBezTo>
                    <a:pt x="13420" y="11206"/>
                    <a:pt x="13420" y="11206"/>
                    <a:pt x="13420" y="11206"/>
                  </a:cubicBezTo>
                  <a:cubicBezTo>
                    <a:pt x="13293" y="11206"/>
                    <a:pt x="13293" y="11206"/>
                    <a:pt x="13293" y="11206"/>
                  </a:cubicBezTo>
                  <a:cubicBezTo>
                    <a:pt x="13201" y="11337"/>
                    <a:pt x="13201" y="11337"/>
                    <a:pt x="13201" y="11337"/>
                  </a:cubicBezTo>
                  <a:cubicBezTo>
                    <a:pt x="13340" y="10461"/>
                    <a:pt x="13358" y="9516"/>
                    <a:pt x="13233" y="8601"/>
                  </a:cubicBezTo>
                  <a:cubicBezTo>
                    <a:pt x="13255" y="8601"/>
                    <a:pt x="13255" y="8601"/>
                    <a:pt x="13255" y="8601"/>
                  </a:cubicBezTo>
                  <a:cubicBezTo>
                    <a:pt x="13255" y="8457"/>
                    <a:pt x="13255" y="8457"/>
                    <a:pt x="13255" y="8457"/>
                  </a:cubicBezTo>
                  <a:cubicBezTo>
                    <a:pt x="13212" y="8457"/>
                    <a:pt x="13212" y="8457"/>
                    <a:pt x="13212" y="8457"/>
                  </a:cubicBezTo>
                  <a:cubicBezTo>
                    <a:pt x="13207" y="8427"/>
                    <a:pt x="13203" y="8398"/>
                    <a:pt x="13198" y="8369"/>
                  </a:cubicBezTo>
                  <a:cubicBezTo>
                    <a:pt x="13207" y="8377"/>
                    <a:pt x="13216" y="8387"/>
                    <a:pt x="13224" y="8399"/>
                  </a:cubicBezTo>
                  <a:cubicBezTo>
                    <a:pt x="13230" y="8401"/>
                    <a:pt x="13230" y="8401"/>
                    <a:pt x="13230" y="8401"/>
                  </a:cubicBezTo>
                  <a:cubicBezTo>
                    <a:pt x="13253" y="8385"/>
                    <a:pt x="13253" y="8385"/>
                    <a:pt x="13253" y="8385"/>
                  </a:cubicBezTo>
                  <a:cubicBezTo>
                    <a:pt x="13237" y="8358"/>
                    <a:pt x="13216" y="8338"/>
                    <a:pt x="13191" y="8325"/>
                  </a:cubicBezTo>
                  <a:cubicBezTo>
                    <a:pt x="13184" y="8285"/>
                    <a:pt x="13177" y="8244"/>
                    <a:pt x="13169" y="8203"/>
                  </a:cubicBezTo>
                  <a:cubicBezTo>
                    <a:pt x="13190" y="8191"/>
                    <a:pt x="13200" y="8166"/>
                    <a:pt x="13200" y="8128"/>
                  </a:cubicBezTo>
                  <a:cubicBezTo>
                    <a:pt x="13200" y="7942"/>
                    <a:pt x="13200" y="7942"/>
                    <a:pt x="13200" y="7942"/>
                  </a:cubicBezTo>
                  <a:cubicBezTo>
                    <a:pt x="13134" y="7942"/>
                    <a:pt x="13134" y="7942"/>
                    <a:pt x="13134" y="7942"/>
                  </a:cubicBezTo>
                  <a:cubicBezTo>
                    <a:pt x="13134" y="8026"/>
                    <a:pt x="13134" y="8026"/>
                    <a:pt x="13134" y="8026"/>
                  </a:cubicBezTo>
                  <a:cubicBezTo>
                    <a:pt x="13103" y="7875"/>
                    <a:pt x="13068" y="7726"/>
                    <a:pt x="13028" y="7580"/>
                  </a:cubicBezTo>
                  <a:cubicBezTo>
                    <a:pt x="13028" y="7554"/>
                    <a:pt x="13028" y="7554"/>
                    <a:pt x="13028" y="7554"/>
                  </a:cubicBezTo>
                  <a:cubicBezTo>
                    <a:pt x="13028" y="7514"/>
                    <a:pt x="13051" y="7486"/>
                    <a:pt x="13085" y="7486"/>
                  </a:cubicBezTo>
                  <a:cubicBezTo>
                    <a:pt x="13115" y="7486"/>
                    <a:pt x="13130" y="7503"/>
                    <a:pt x="13130" y="7541"/>
                  </a:cubicBezTo>
                  <a:cubicBezTo>
                    <a:pt x="13130" y="7643"/>
                    <a:pt x="13130" y="7643"/>
                    <a:pt x="13130" y="7643"/>
                  </a:cubicBezTo>
                  <a:cubicBezTo>
                    <a:pt x="13160" y="7643"/>
                    <a:pt x="13160" y="7643"/>
                    <a:pt x="13160" y="7643"/>
                  </a:cubicBezTo>
                  <a:cubicBezTo>
                    <a:pt x="13160" y="7528"/>
                    <a:pt x="13160" y="7528"/>
                    <a:pt x="13160" y="7528"/>
                  </a:cubicBezTo>
                  <a:cubicBezTo>
                    <a:pt x="13160" y="7483"/>
                    <a:pt x="13136" y="7458"/>
                    <a:pt x="13093" y="7458"/>
                  </a:cubicBezTo>
                  <a:cubicBezTo>
                    <a:pt x="13066" y="7458"/>
                    <a:pt x="13043" y="7472"/>
                    <a:pt x="13028" y="7497"/>
                  </a:cubicBezTo>
                  <a:cubicBezTo>
                    <a:pt x="13028" y="7466"/>
                    <a:pt x="13028" y="7466"/>
                    <a:pt x="13028" y="7466"/>
                  </a:cubicBezTo>
                  <a:cubicBezTo>
                    <a:pt x="12998" y="7466"/>
                    <a:pt x="12998" y="7466"/>
                    <a:pt x="12998" y="7466"/>
                  </a:cubicBezTo>
                  <a:cubicBezTo>
                    <a:pt x="12998" y="7470"/>
                    <a:pt x="12998" y="7470"/>
                    <a:pt x="12998" y="7470"/>
                  </a:cubicBezTo>
                  <a:cubicBezTo>
                    <a:pt x="12684" y="6366"/>
                    <a:pt x="12128" y="5379"/>
                    <a:pt x="11289" y="4709"/>
                  </a:cubicBezTo>
                  <a:cubicBezTo>
                    <a:pt x="11929" y="5493"/>
                    <a:pt x="12399" y="6513"/>
                    <a:pt x="12692" y="7583"/>
                  </a:cubicBezTo>
                  <a:cubicBezTo>
                    <a:pt x="12692" y="7643"/>
                    <a:pt x="12692" y="7643"/>
                    <a:pt x="12692" y="7643"/>
                  </a:cubicBezTo>
                  <a:cubicBezTo>
                    <a:pt x="12708" y="7643"/>
                    <a:pt x="12708" y="7643"/>
                    <a:pt x="12708" y="7643"/>
                  </a:cubicBezTo>
                  <a:cubicBezTo>
                    <a:pt x="12734" y="7740"/>
                    <a:pt x="12759" y="7837"/>
                    <a:pt x="12782" y="7935"/>
                  </a:cubicBezTo>
                  <a:cubicBezTo>
                    <a:pt x="12761" y="7938"/>
                    <a:pt x="12743" y="7950"/>
                    <a:pt x="12730" y="7970"/>
                  </a:cubicBezTo>
                  <a:cubicBezTo>
                    <a:pt x="12731" y="7954"/>
                    <a:pt x="12731" y="7933"/>
                    <a:pt x="12731" y="7912"/>
                  </a:cubicBezTo>
                  <a:cubicBezTo>
                    <a:pt x="12731" y="7830"/>
                    <a:pt x="12731" y="7830"/>
                    <a:pt x="12731" y="7830"/>
                  </a:cubicBezTo>
                  <a:cubicBezTo>
                    <a:pt x="12665" y="7830"/>
                    <a:pt x="12665" y="7830"/>
                    <a:pt x="12665" y="7830"/>
                  </a:cubicBezTo>
                  <a:cubicBezTo>
                    <a:pt x="12665" y="7914"/>
                    <a:pt x="12665" y="7914"/>
                    <a:pt x="12665" y="7914"/>
                  </a:cubicBezTo>
                  <a:cubicBezTo>
                    <a:pt x="12645" y="7824"/>
                    <a:pt x="12625" y="7735"/>
                    <a:pt x="12604" y="7650"/>
                  </a:cubicBezTo>
                  <a:cubicBezTo>
                    <a:pt x="12607" y="7650"/>
                    <a:pt x="12610" y="7650"/>
                    <a:pt x="12614" y="7650"/>
                  </a:cubicBezTo>
                  <a:cubicBezTo>
                    <a:pt x="12626" y="7650"/>
                    <a:pt x="12636" y="7648"/>
                    <a:pt x="12646" y="7645"/>
                  </a:cubicBezTo>
                  <a:cubicBezTo>
                    <a:pt x="12645" y="7618"/>
                    <a:pt x="12645" y="7618"/>
                    <a:pt x="12645" y="7618"/>
                  </a:cubicBezTo>
                  <a:cubicBezTo>
                    <a:pt x="12642" y="7616"/>
                    <a:pt x="12642" y="7616"/>
                    <a:pt x="12642" y="7616"/>
                  </a:cubicBezTo>
                  <a:cubicBezTo>
                    <a:pt x="12634" y="7620"/>
                    <a:pt x="12627" y="7622"/>
                    <a:pt x="12620" y="7622"/>
                  </a:cubicBezTo>
                  <a:cubicBezTo>
                    <a:pt x="12600" y="7622"/>
                    <a:pt x="12593" y="7614"/>
                    <a:pt x="12593" y="7589"/>
                  </a:cubicBezTo>
                  <a:cubicBezTo>
                    <a:pt x="12593" y="7492"/>
                    <a:pt x="12593" y="7492"/>
                    <a:pt x="12593" y="7492"/>
                  </a:cubicBezTo>
                  <a:cubicBezTo>
                    <a:pt x="12646" y="7492"/>
                    <a:pt x="12646" y="7492"/>
                    <a:pt x="12646" y="7492"/>
                  </a:cubicBezTo>
                  <a:cubicBezTo>
                    <a:pt x="12646" y="7466"/>
                    <a:pt x="12646" y="7466"/>
                    <a:pt x="12646" y="7466"/>
                  </a:cubicBezTo>
                  <a:cubicBezTo>
                    <a:pt x="12593" y="7466"/>
                    <a:pt x="12593" y="7466"/>
                    <a:pt x="12593" y="7466"/>
                  </a:cubicBezTo>
                  <a:cubicBezTo>
                    <a:pt x="12593" y="7394"/>
                    <a:pt x="12593" y="7394"/>
                    <a:pt x="12593" y="7394"/>
                  </a:cubicBezTo>
                  <a:cubicBezTo>
                    <a:pt x="12589" y="7394"/>
                    <a:pt x="12589" y="7394"/>
                    <a:pt x="12589" y="7394"/>
                  </a:cubicBezTo>
                  <a:cubicBezTo>
                    <a:pt x="12563" y="7410"/>
                    <a:pt x="12563" y="7410"/>
                    <a:pt x="12563" y="7410"/>
                  </a:cubicBezTo>
                  <a:cubicBezTo>
                    <a:pt x="12563" y="7466"/>
                    <a:pt x="12563" y="7466"/>
                    <a:pt x="12563" y="7466"/>
                  </a:cubicBezTo>
                  <a:cubicBezTo>
                    <a:pt x="12557" y="7466"/>
                    <a:pt x="12557" y="7466"/>
                    <a:pt x="12557" y="7466"/>
                  </a:cubicBezTo>
                  <a:cubicBezTo>
                    <a:pt x="12443" y="7030"/>
                    <a:pt x="12319" y="6669"/>
                    <a:pt x="12209" y="6434"/>
                  </a:cubicBezTo>
                  <a:cubicBezTo>
                    <a:pt x="12348" y="6837"/>
                    <a:pt x="12476" y="7342"/>
                    <a:pt x="12575" y="7937"/>
                  </a:cubicBezTo>
                  <a:cubicBezTo>
                    <a:pt x="12561" y="7942"/>
                    <a:pt x="12548" y="7953"/>
                    <a:pt x="12537" y="7972"/>
                  </a:cubicBezTo>
                  <a:cubicBezTo>
                    <a:pt x="12537" y="7942"/>
                    <a:pt x="12537" y="7942"/>
                    <a:pt x="12537" y="7942"/>
                  </a:cubicBezTo>
                  <a:cubicBezTo>
                    <a:pt x="12484" y="7942"/>
                    <a:pt x="12484" y="7942"/>
                    <a:pt x="12484" y="7942"/>
                  </a:cubicBezTo>
                  <a:cubicBezTo>
                    <a:pt x="12466" y="7842"/>
                    <a:pt x="12447" y="7743"/>
                    <a:pt x="12427" y="7645"/>
                  </a:cubicBezTo>
                  <a:cubicBezTo>
                    <a:pt x="12437" y="7640"/>
                    <a:pt x="12447" y="7633"/>
                    <a:pt x="12457" y="7623"/>
                  </a:cubicBezTo>
                  <a:cubicBezTo>
                    <a:pt x="12458" y="7640"/>
                    <a:pt x="12469" y="7649"/>
                    <a:pt x="12485" y="7649"/>
                  </a:cubicBezTo>
                  <a:cubicBezTo>
                    <a:pt x="12495" y="7649"/>
                    <a:pt x="12501" y="7648"/>
                    <a:pt x="12510" y="7645"/>
                  </a:cubicBezTo>
                  <a:cubicBezTo>
                    <a:pt x="12510" y="7622"/>
                    <a:pt x="12510" y="7622"/>
                    <a:pt x="12510" y="7622"/>
                  </a:cubicBezTo>
                  <a:cubicBezTo>
                    <a:pt x="12507" y="7620"/>
                    <a:pt x="12507" y="7620"/>
                    <a:pt x="12507" y="7620"/>
                  </a:cubicBezTo>
                  <a:cubicBezTo>
                    <a:pt x="12502" y="7622"/>
                    <a:pt x="12499" y="7623"/>
                    <a:pt x="12495" y="7623"/>
                  </a:cubicBezTo>
                  <a:cubicBezTo>
                    <a:pt x="12489" y="7623"/>
                    <a:pt x="12486" y="7620"/>
                    <a:pt x="12486" y="7612"/>
                  </a:cubicBezTo>
                  <a:cubicBezTo>
                    <a:pt x="12486" y="7517"/>
                    <a:pt x="12486" y="7517"/>
                    <a:pt x="12486" y="7517"/>
                  </a:cubicBezTo>
                  <a:cubicBezTo>
                    <a:pt x="12486" y="7479"/>
                    <a:pt x="12463" y="7458"/>
                    <a:pt x="12426" y="7458"/>
                  </a:cubicBezTo>
                  <a:cubicBezTo>
                    <a:pt x="12413" y="7458"/>
                    <a:pt x="12400" y="7461"/>
                    <a:pt x="12389" y="7466"/>
                  </a:cubicBezTo>
                  <a:cubicBezTo>
                    <a:pt x="12158" y="6446"/>
                    <a:pt x="11770" y="5544"/>
                    <a:pt x="11153" y="4987"/>
                  </a:cubicBezTo>
                  <a:cubicBezTo>
                    <a:pt x="10672" y="4553"/>
                    <a:pt x="9941" y="3866"/>
                    <a:pt x="8162" y="3607"/>
                  </a:cubicBezTo>
                  <a:cubicBezTo>
                    <a:pt x="6689" y="3875"/>
                    <a:pt x="5428" y="4389"/>
                    <a:pt x="4443" y="5136"/>
                  </a:cubicBezTo>
                  <a:cubicBezTo>
                    <a:pt x="4223" y="4863"/>
                    <a:pt x="3935" y="4648"/>
                    <a:pt x="3604" y="4517"/>
                  </a:cubicBezTo>
                  <a:cubicBezTo>
                    <a:pt x="3777" y="4389"/>
                    <a:pt x="3950" y="4268"/>
                    <a:pt x="4121" y="4156"/>
                  </a:cubicBezTo>
                  <a:cubicBezTo>
                    <a:pt x="4278" y="3976"/>
                    <a:pt x="4401" y="3875"/>
                    <a:pt x="4616" y="3708"/>
                  </a:cubicBezTo>
                  <a:cubicBezTo>
                    <a:pt x="4417" y="3731"/>
                    <a:pt x="3709" y="4120"/>
                    <a:pt x="3307" y="4414"/>
                  </a:cubicBezTo>
                  <a:cubicBezTo>
                    <a:pt x="3303" y="4417"/>
                    <a:pt x="3300" y="4419"/>
                    <a:pt x="3297" y="4422"/>
                  </a:cubicBezTo>
                  <a:cubicBezTo>
                    <a:pt x="3153" y="4390"/>
                    <a:pt x="3003" y="4373"/>
                    <a:pt x="2849" y="4373"/>
                  </a:cubicBezTo>
                  <a:cubicBezTo>
                    <a:pt x="2769" y="4373"/>
                    <a:pt x="2690" y="4377"/>
                    <a:pt x="2613" y="4386"/>
                  </a:cubicBezTo>
                  <a:cubicBezTo>
                    <a:pt x="2706" y="4299"/>
                    <a:pt x="2804" y="4212"/>
                    <a:pt x="2906" y="4124"/>
                  </a:cubicBezTo>
                  <a:cubicBezTo>
                    <a:pt x="2722" y="4188"/>
                    <a:pt x="2589" y="4238"/>
                    <a:pt x="2258" y="4412"/>
                  </a:cubicBezTo>
                  <a:cubicBezTo>
                    <a:pt x="2233" y="4435"/>
                    <a:pt x="2209" y="4459"/>
                    <a:pt x="2185" y="4483"/>
                  </a:cubicBezTo>
                  <a:cubicBezTo>
                    <a:pt x="1869" y="4591"/>
                    <a:pt x="1587" y="4775"/>
                    <a:pt x="1362" y="5013"/>
                  </a:cubicBezTo>
                  <a:cubicBezTo>
                    <a:pt x="981" y="5370"/>
                    <a:pt x="686" y="5898"/>
                    <a:pt x="691" y="6974"/>
                  </a:cubicBezTo>
                  <a:cubicBezTo>
                    <a:pt x="726" y="6830"/>
                    <a:pt x="764" y="6687"/>
                    <a:pt x="806" y="6543"/>
                  </a:cubicBezTo>
                  <a:cubicBezTo>
                    <a:pt x="811" y="6638"/>
                    <a:pt x="824" y="6732"/>
                    <a:pt x="842" y="6823"/>
                  </a:cubicBezTo>
                  <a:cubicBezTo>
                    <a:pt x="771" y="7090"/>
                    <a:pt x="715" y="7368"/>
                    <a:pt x="670" y="7657"/>
                  </a:cubicBezTo>
                  <a:cubicBezTo>
                    <a:pt x="670" y="7657"/>
                    <a:pt x="639" y="8433"/>
                    <a:pt x="699" y="9152"/>
                  </a:cubicBezTo>
                  <a:cubicBezTo>
                    <a:pt x="744" y="8657"/>
                    <a:pt x="677" y="7933"/>
                    <a:pt x="907" y="7068"/>
                  </a:cubicBezTo>
                  <a:cubicBezTo>
                    <a:pt x="981" y="7290"/>
                    <a:pt x="1092" y="7494"/>
                    <a:pt x="1232" y="7675"/>
                  </a:cubicBezTo>
                  <a:cubicBezTo>
                    <a:pt x="776" y="9142"/>
                    <a:pt x="921" y="10874"/>
                    <a:pt x="1323" y="11859"/>
                  </a:cubicBezTo>
                  <a:cubicBezTo>
                    <a:pt x="1278" y="11865"/>
                    <a:pt x="1247" y="11902"/>
                    <a:pt x="1247" y="11955"/>
                  </a:cubicBezTo>
                  <a:cubicBezTo>
                    <a:pt x="1247" y="12012"/>
                    <a:pt x="1284" y="12051"/>
                    <a:pt x="1338" y="12051"/>
                  </a:cubicBezTo>
                  <a:cubicBezTo>
                    <a:pt x="1373" y="12051"/>
                    <a:pt x="1401" y="12035"/>
                    <a:pt x="1419" y="12004"/>
                  </a:cubicBezTo>
                  <a:cubicBezTo>
                    <a:pt x="1397" y="11989"/>
                    <a:pt x="1397" y="11989"/>
                    <a:pt x="1397" y="11989"/>
                  </a:cubicBezTo>
                  <a:cubicBezTo>
                    <a:pt x="1394" y="11990"/>
                    <a:pt x="1394" y="11990"/>
                    <a:pt x="1394" y="11990"/>
                  </a:cubicBezTo>
                  <a:cubicBezTo>
                    <a:pt x="1392" y="11993"/>
                    <a:pt x="1390" y="11995"/>
                    <a:pt x="1388" y="11998"/>
                  </a:cubicBezTo>
                  <a:cubicBezTo>
                    <a:pt x="1386" y="11985"/>
                    <a:pt x="1384" y="11973"/>
                    <a:pt x="1382" y="11960"/>
                  </a:cubicBezTo>
                  <a:cubicBezTo>
                    <a:pt x="1421" y="11960"/>
                    <a:pt x="1421" y="11960"/>
                    <a:pt x="1421" y="11960"/>
                  </a:cubicBezTo>
                  <a:cubicBezTo>
                    <a:pt x="1421" y="11953"/>
                    <a:pt x="1421" y="11953"/>
                    <a:pt x="1421" y="11953"/>
                  </a:cubicBezTo>
                  <a:cubicBezTo>
                    <a:pt x="1421" y="11906"/>
                    <a:pt x="1400" y="11874"/>
                    <a:pt x="1366" y="11863"/>
                  </a:cubicBezTo>
                  <a:cubicBezTo>
                    <a:pt x="1174" y="10688"/>
                    <a:pt x="1069" y="9139"/>
                    <a:pt x="1352" y="7815"/>
                  </a:cubicBezTo>
                  <a:cubicBezTo>
                    <a:pt x="1410" y="7878"/>
                    <a:pt x="1472" y="7937"/>
                    <a:pt x="1538" y="7992"/>
                  </a:cubicBezTo>
                  <a:cubicBezTo>
                    <a:pt x="1485" y="8293"/>
                    <a:pt x="1453" y="8616"/>
                    <a:pt x="1437" y="8968"/>
                  </a:cubicBezTo>
                  <a:cubicBezTo>
                    <a:pt x="1486" y="8638"/>
                    <a:pt x="1548" y="8335"/>
                    <a:pt x="1621" y="8057"/>
                  </a:cubicBezTo>
                  <a:cubicBezTo>
                    <a:pt x="1820" y="8207"/>
                    <a:pt x="2046" y="8320"/>
                    <a:pt x="2291" y="8390"/>
                  </a:cubicBezTo>
                  <a:cubicBezTo>
                    <a:pt x="2264" y="8502"/>
                    <a:pt x="2239" y="8616"/>
                    <a:pt x="2217" y="8732"/>
                  </a:cubicBezTo>
                  <a:cubicBezTo>
                    <a:pt x="2211" y="8732"/>
                    <a:pt x="2211" y="8732"/>
                    <a:pt x="2211" y="8732"/>
                  </a:cubicBezTo>
                  <a:cubicBezTo>
                    <a:pt x="2162" y="8881"/>
                    <a:pt x="2162" y="8881"/>
                    <a:pt x="2162" y="8881"/>
                  </a:cubicBezTo>
                  <a:cubicBezTo>
                    <a:pt x="2158" y="8896"/>
                    <a:pt x="2152" y="8916"/>
                    <a:pt x="2148" y="8938"/>
                  </a:cubicBezTo>
                  <a:cubicBezTo>
                    <a:pt x="2146" y="8938"/>
                    <a:pt x="2146" y="8938"/>
                    <a:pt x="2146" y="8938"/>
                  </a:cubicBezTo>
                  <a:cubicBezTo>
                    <a:pt x="2142" y="8916"/>
                    <a:pt x="2135" y="8896"/>
                    <a:pt x="2131" y="8881"/>
                  </a:cubicBezTo>
                  <a:cubicBezTo>
                    <a:pt x="2082" y="8732"/>
                    <a:pt x="2082" y="8732"/>
                    <a:pt x="2082" y="8732"/>
                  </a:cubicBezTo>
                  <a:cubicBezTo>
                    <a:pt x="2002" y="8732"/>
                    <a:pt x="2002" y="8732"/>
                    <a:pt x="2002" y="8732"/>
                  </a:cubicBezTo>
                  <a:cubicBezTo>
                    <a:pt x="2111" y="9017"/>
                    <a:pt x="2111" y="9017"/>
                    <a:pt x="2111" y="9017"/>
                  </a:cubicBezTo>
                  <a:cubicBezTo>
                    <a:pt x="2170" y="9017"/>
                    <a:pt x="2170" y="9017"/>
                    <a:pt x="2170" y="9017"/>
                  </a:cubicBezTo>
                  <a:cubicBezTo>
                    <a:pt x="2046" y="9876"/>
                    <a:pt x="2077" y="10827"/>
                    <a:pt x="2282" y="11866"/>
                  </a:cubicBezTo>
                  <a:cubicBezTo>
                    <a:pt x="2253" y="11866"/>
                    <a:pt x="2253" y="11866"/>
                    <a:pt x="2253" y="11866"/>
                  </a:cubicBezTo>
                  <a:cubicBezTo>
                    <a:pt x="2253" y="12043"/>
                    <a:pt x="2253" y="12043"/>
                    <a:pt x="2253" y="12043"/>
                  </a:cubicBezTo>
                  <a:cubicBezTo>
                    <a:pt x="2284" y="12043"/>
                    <a:pt x="2284" y="12043"/>
                    <a:pt x="2284" y="12043"/>
                  </a:cubicBezTo>
                  <a:cubicBezTo>
                    <a:pt x="2284" y="11955"/>
                    <a:pt x="2284" y="11955"/>
                    <a:pt x="2284" y="11955"/>
                  </a:cubicBezTo>
                  <a:cubicBezTo>
                    <a:pt x="2284" y="11940"/>
                    <a:pt x="2287" y="11927"/>
                    <a:pt x="2292" y="11916"/>
                  </a:cubicBezTo>
                  <a:cubicBezTo>
                    <a:pt x="2320" y="12055"/>
                    <a:pt x="2351" y="12195"/>
                    <a:pt x="2386" y="12338"/>
                  </a:cubicBezTo>
                  <a:cubicBezTo>
                    <a:pt x="2386" y="12338"/>
                    <a:pt x="2385" y="12338"/>
                    <a:pt x="2385" y="12338"/>
                  </a:cubicBezTo>
                  <a:cubicBezTo>
                    <a:pt x="2359" y="12338"/>
                    <a:pt x="2336" y="12352"/>
                    <a:pt x="2321" y="12377"/>
                  </a:cubicBezTo>
                  <a:cubicBezTo>
                    <a:pt x="2321" y="12345"/>
                    <a:pt x="2321" y="12345"/>
                    <a:pt x="2321" y="12345"/>
                  </a:cubicBezTo>
                  <a:cubicBezTo>
                    <a:pt x="2290" y="12345"/>
                    <a:pt x="2290" y="12345"/>
                    <a:pt x="2290" y="12345"/>
                  </a:cubicBezTo>
                  <a:cubicBezTo>
                    <a:pt x="2290" y="12488"/>
                    <a:pt x="2290" y="12488"/>
                    <a:pt x="2290" y="12488"/>
                  </a:cubicBezTo>
                  <a:cubicBezTo>
                    <a:pt x="2253" y="12346"/>
                    <a:pt x="2218" y="12198"/>
                    <a:pt x="2185" y="12043"/>
                  </a:cubicBezTo>
                  <a:cubicBezTo>
                    <a:pt x="2189" y="12043"/>
                    <a:pt x="2189" y="12043"/>
                    <a:pt x="2189" y="12043"/>
                  </a:cubicBezTo>
                  <a:cubicBezTo>
                    <a:pt x="2189" y="11866"/>
                    <a:pt x="2189" y="11866"/>
                    <a:pt x="2189" y="11866"/>
                  </a:cubicBezTo>
                  <a:cubicBezTo>
                    <a:pt x="2158" y="11866"/>
                    <a:pt x="2158" y="11866"/>
                    <a:pt x="2158" y="11866"/>
                  </a:cubicBezTo>
                  <a:cubicBezTo>
                    <a:pt x="2158" y="11911"/>
                    <a:pt x="2158" y="11911"/>
                    <a:pt x="2158" y="11911"/>
                  </a:cubicBezTo>
                  <a:cubicBezTo>
                    <a:pt x="2088" y="11558"/>
                    <a:pt x="2027" y="11174"/>
                    <a:pt x="1973" y="10756"/>
                  </a:cubicBezTo>
                  <a:cubicBezTo>
                    <a:pt x="1911" y="11176"/>
                    <a:pt x="1885" y="11383"/>
                    <a:pt x="1863" y="11778"/>
                  </a:cubicBezTo>
                  <a:cubicBezTo>
                    <a:pt x="1870" y="11807"/>
                    <a:pt x="1877" y="11835"/>
                    <a:pt x="1884" y="11863"/>
                  </a:cubicBezTo>
                  <a:cubicBezTo>
                    <a:pt x="1868" y="11868"/>
                    <a:pt x="1856" y="11880"/>
                    <a:pt x="1846" y="11898"/>
                  </a:cubicBezTo>
                  <a:cubicBezTo>
                    <a:pt x="1846" y="11866"/>
                    <a:pt x="1846" y="11866"/>
                    <a:pt x="1846" y="11866"/>
                  </a:cubicBezTo>
                  <a:cubicBezTo>
                    <a:pt x="1815" y="11866"/>
                    <a:pt x="1815" y="11866"/>
                    <a:pt x="1815" y="11866"/>
                  </a:cubicBezTo>
                  <a:cubicBezTo>
                    <a:pt x="1815" y="12043"/>
                    <a:pt x="1815" y="12043"/>
                    <a:pt x="1815" y="12043"/>
                  </a:cubicBezTo>
                  <a:cubicBezTo>
                    <a:pt x="1846" y="12043"/>
                    <a:pt x="1846" y="12043"/>
                    <a:pt x="1846" y="12043"/>
                  </a:cubicBezTo>
                  <a:cubicBezTo>
                    <a:pt x="1846" y="11957"/>
                    <a:pt x="1846" y="11957"/>
                    <a:pt x="1846" y="11957"/>
                  </a:cubicBezTo>
                  <a:cubicBezTo>
                    <a:pt x="1846" y="11920"/>
                    <a:pt x="1864" y="11892"/>
                    <a:pt x="1890" y="11887"/>
                  </a:cubicBezTo>
                  <a:cubicBezTo>
                    <a:pt x="1931" y="12056"/>
                    <a:pt x="1972" y="12212"/>
                    <a:pt x="2012" y="12356"/>
                  </a:cubicBezTo>
                  <a:cubicBezTo>
                    <a:pt x="2000" y="12344"/>
                    <a:pt x="1983" y="12338"/>
                    <a:pt x="1962" y="12338"/>
                  </a:cubicBezTo>
                  <a:cubicBezTo>
                    <a:pt x="1923" y="12338"/>
                    <a:pt x="1900" y="12361"/>
                    <a:pt x="1900" y="12388"/>
                  </a:cubicBezTo>
                  <a:cubicBezTo>
                    <a:pt x="1900" y="12412"/>
                    <a:pt x="1911" y="12428"/>
                    <a:pt x="1959" y="12446"/>
                  </a:cubicBezTo>
                  <a:cubicBezTo>
                    <a:pt x="1994" y="12458"/>
                    <a:pt x="2000" y="12467"/>
                    <a:pt x="2000" y="12479"/>
                  </a:cubicBezTo>
                  <a:cubicBezTo>
                    <a:pt x="2000" y="12494"/>
                    <a:pt x="1986" y="12504"/>
                    <a:pt x="1965" y="12504"/>
                  </a:cubicBezTo>
                  <a:cubicBezTo>
                    <a:pt x="1944" y="12504"/>
                    <a:pt x="1929" y="12493"/>
                    <a:pt x="1919" y="12476"/>
                  </a:cubicBezTo>
                  <a:cubicBezTo>
                    <a:pt x="1917" y="12475"/>
                    <a:pt x="1917" y="12475"/>
                    <a:pt x="1917" y="12475"/>
                  </a:cubicBezTo>
                  <a:cubicBezTo>
                    <a:pt x="1893" y="12492"/>
                    <a:pt x="1893" y="12492"/>
                    <a:pt x="1893" y="12492"/>
                  </a:cubicBezTo>
                  <a:cubicBezTo>
                    <a:pt x="1907" y="12517"/>
                    <a:pt x="1932" y="12530"/>
                    <a:pt x="1964" y="12530"/>
                  </a:cubicBezTo>
                  <a:cubicBezTo>
                    <a:pt x="2004" y="12530"/>
                    <a:pt x="2031" y="12507"/>
                    <a:pt x="2031" y="12478"/>
                  </a:cubicBezTo>
                  <a:cubicBezTo>
                    <a:pt x="2031" y="12452"/>
                    <a:pt x="2017" y="12436"/>
                    <a:pt x="1972" y="12419"/>
                  </a:cubicBezTo>
                  <a:cubicBezTo>
                    <a:pt x="1935" y="12406"/>
                    <a:pt x="1930" y="12398"/>
                    <a:pt x="1930" y="12387"/>
                  </a:cubicBezTo>
                  <a:cubicBezTo>
                    <a:pt x="1930" y="12374"/>
                    <a:pt x="1942" y="12364"/>
                    <a:pt x="1961" y="12364"/>
                  </a:cubicBezTo>
                  <a:cubicBezTo>
                    <a:pt x="1981" y="12364"/>
                    <a:pt x="1995" y="12373"/>
                    <a:pt x="2002" y="12389"/>
                  </a:cubicBezTo>
                  <a:cubicBezTo>
                    <a:pt x="2005" y="12390"/>
                    <a:pt x="2005" y="12390"/>
                    <a:pt x="2005" y="12390"/>
                  </a:cubicBezTo>
                  <a:cubicBezTo>
                    <a:pt x="2019" y="12380"/>
                    <a:pt x="2019" y="12380"/>
                    <a:pt x="2019" y="12380"/>
                  </a:cubicBezTo>
                  <a:cubicBezTo>
                    <a:pt x="2064" y="12542"/>
                    <a:pt x="2109" y="12690"/>
                    <a:pt x="2152" y="12824"/>
                  </a:cubicBezTo>
                  <a:cubicBezTo>
                    <a:pt x="2143" y="12819"/>
                    <a:pt x="2132" y="12817"/>
                    <a:pt x="2120" y="12817"/>
                  </a:cubicBezTo>
                  <a:cubicBezTo>
                    <a:pt x="2080" y="12817"/>
                    <a:pt x="2057" y="12840"/>
                    <a:pt x="2057" y="12867"/>
                  </a:cubicBezTo>
                  <a:cubicBezTo>
                    <a:pt x="2057" y="12891"/>
                    <a:pt x="2069" y="12908"/>
                    <a:pt x="2117" y="12925"/>
                  </a:cubicBezTo>
                  <a:cubicBezTo>
                    <a:pt x="2151" y="12937"/>
                    <a:pt x="2157" y="12946"/>
                    <a:pt x="2157" y="12958"/>
                  </a:cubicBezTo>
                  <a:cubicBezTo>
                    <a:pt x="2157" y="12973"/>
                    <a:pt x="2144" y="12983"/>
                    <a:pt x="2122" y="12983"/>
                  </a:cubicBezTo>
                  <a:cubicBezTo>
                    <a:pt x="2102" y="12983"/>
                    <a:pt x="2086" y="12973"/>
                    <a:pt x="2076" y="12955"/>
                  </a:cubicBezTo>
                  <a:cubicBezTo>
                    <a:pt x="2074" y="12954"/>
                    <a:pt x="2074" y="12954"/>
                    <a:pt x="2074" y="12954"/>
                  </a:cubicBezTo>
                  <a:cubicBezTo>
                    <a:pt x="2050" y="12971"/>
                    <a:pt x="2050" y="12971"/>
                    <a:pt x="2050" y="12971"/>
                  </a:cubicBezTo>
                  <a:cubicBezTo>
                    <a:pt x="2064" y="12996"/>
                    <a:pt x="2089" y="13010"/>
                    <a:pt x="2121" y="13010"/>
                  </a:cubicBezTo>
                  <a:cubicBezTo>
                    <a:pt x="2162" y="13010"/>
                    <a:pt x="2188" y="12987"/>
                    <a:pt x="2188" y="12958"/>
                  </a:cubicBezTo>
                  <a:cubicBezTo>
                    <a:pt x="2188" y="12931"/>
                    <a:pt x="2174" y="12916"/>
                    <a:pt x="2129" y="12899"/>
                  </a:cubicBezTo>
                  <a:cubicBezTo>
                    <a:pt x="2093" y="12885"/>
                    <a:pt x="2088" y="12877"/>
                    <a:pt x="2088" y="12866"/>
                  </a:cubicBezTo>
                  <a:cubicBezTo>
                    <a:pt x="2088" y="12853"/>
                    <a:pt x="2099" y="12844"/>
                    <a:pt x="2119" y="12844"/>
                  </a:cubicBezTo>
                  <a:cubicBezTo>
                    <a:pt x="2138" y="12844"/>
                    <a:pt x="2152" y="12853"/>
                    <a:pt x="2159" y="12869"/>
                  </a:cubicBezTo>
                  <a:cubicBezTo>
                    <a:pt x="2162" y="12869"/>
                    <a:pt x="2162" y="12869"/>
                    <a:pt x="2162" y="12869"/>
                  </a:cubicBezTo>
                  <a:cubicBezTo>
                    <a:pt x="2166" y="12866"/>
                    <a:pt x="2166" y="12866"/>
                    <a:pt x="2166" y="12866"/>
                  </a:cubicBezTo>
                  <a:cubicBezTo>
                    <a:pt x="2233" y="13067"/>
                    <a:pt x="2299" y="13238"/>
                    <a:pt x="2364" y="13385"/>
                  </a:cubicBezTo>
                  <a:cubicBezTo>
                    <a:pt x="2364" y="13481"/>
                    <a:pt x="2364" y="13481"/>
                    <a:pt x="2364" y="13481"/>
                  </a:cubicBezTo>
                  <a:cubicBezTo>
                    <a:pt x="2394" y="13481"/>
                    <a:pt x="2394" y="13481"/>
                    <a:pt x="2394" y="13481"/>
                  </a:cubicBezTo>
                  <a:cubicBezTo>
                    <a:pt x="2394" y="13451"/>
                    <a:pt x="2394" y="13451"/>
                    <a:pt x="2394" y="13451"/>
                  </a:cubicBezTo>
                  <a:cubicBezTo>
                    <a:pt x="2630" y="13955"/>
                    <a:pt x="2869" y="14164"/>
                    <a:pt x="3173" y="14379"/>
                  </a:cubicBezTo>
                  <a:cubicBezTo>
                    <a:pt x="2960" y="14113"/>
                    <a:pt x="2782" y="13817"/>
                    <a:pt x="2633" y="13483"/>
                  </a:cubicBezTo>
                  <a:cubicBezTo>
                    <a:pt x="2643" y="13487"/>
                    <a:pt x="2655" y="13489"/>
                    <a:pt x="2667" y="13489"/>
                  </a:cubicBezTo>
                  <a:cubicBezTo>
                    <a:pt x="2702" y="13489"/>
                    <a:pt x="2730" y="13473"/>
                    <a:pt x="2748" y="13442"/>
                  </a:cubicBezTo>
                  <a:cubicBezTo>
                    <a:pt x="2726" y="13427"/>
                    <a:pt x="2726" y="13427"/>
                    <a:pt x="2726" y="13427"/>
                  </a:cubicBezTo>
                  <a:cubicBezTo>
                    <a:pt x="2723" y="13428"/>
                    <a:pt x="2723" y="13428"/>
                    <a:pt x="2723" y="13428"/>
                  </a:cubicBezTo>
                  <a:cubicBezTo>
                    <a:pt x="2708" y="13451"/>
                    <a:pt x="2691" y="13461"/>
                    <a:pt x="2668" y="13461"/>
                  </a:cubicBezTo>
                  <a:cubicBezTo>
                    <a:pt x="2635" y="13461"/>
                    <a:pt x="2609" y="13438"/>
                    <a:pt x="2609" y="13400"/>
                  </a:cubicBezTo>
                  <a:cubicBezTo>
                    <a:pt x="2609" y="13398"/>
                    <a:pt x="2609" y="13398"/>
                    <a:pt x="2609" y="13398"/>
                  </a:cubicBezTo>
                  <a:cubicBezTo>
                    <a:pt x="2750" y="13398"/>
                    <a:pt x="2750" y="13398"/>
                    <a:pt x="2750" y="13398"/>
                  </a:cubicBezTo>
                  <a:cubicBezTo>
                    <a:pt x="2750" y="13391"/>
                    <a:pt x="2750" y="13391"/>
                    <a:pt x="2750" y="13391"/>
                  </a:cubicBezTo>
                  <a:cubicBezTo>
                    <a:pt x="2750" y="13389"/>
                    <a:pt x="2750" y="13387"/>
                    <a:pt x="2750" y="13384"/>
                  </a:cubicBezTo>
                  <a:cubicBezTo>
                    <a:pt x="2992" y="13867"/>
                    <a:pt x="3323" y="14294"/>
                    <a:pt x="3720" y="14657"/>
                  </a:cubicBezTo>
                  <a:cubicBezTo>
                    <a:pt x="3572" y="14804"/>
                    <a:pt x="3458" y="14984"/>
                    <a:pt x="3388" y="15185"/>
                  </a:cubicBezTo>
                  <a:cubicBezTo>
                    <a:pt x="2996" y="14892"/>
                    <a:pt x="2573" y="14551"/>
                    <a:pt x="2464" y="14441"/>
                  </a:cubicBezTo>
                  <a:cubicBezTo>
                    <a:pt x="2731" y="14838"/>
                    <a:pt x="3019" y="15169"/>
                    <a:pt x="3326" y="15440"/>
                  </a:cubicBezTo>
                  <a:cubicBezTo>
                    <a:pt x="3323" y="15460"/>
                    <a:pt x="3320" y="15480"/>
                    <a:pt x="3318" y="15501"/>
                  </a:cubicBezTo>
                  <a:cubicBezTo>
                    <a:pt x="3101" y="15317"/>
                    <a:pt x="2904" y="15128"/>
                    <a:pt x="2732" y="14943"/>
                  </a:cubicBezTo>
                  <a:cubicBezTo>
                    <a:pt x="2954" y="15285"/>
                    <a:pt x="3149" y="15526"/>
                    <a:pt x="3313" y="15708"/>
                  </a:cubicBezTo>
                  <a:cubicBezTo>
                    <a:pt x="3316" y="15790"/>
                    <a:pt x="3327" y="15870"/>
                    <a:pt x="3345" y="15948"/>
                  </a:cubicBezTo>
                  <a:cubicBezTo>
                    <a:pt x="2815" y="15411"/>
                    <a:pt x="2374" y="14751"/>
                    <a:pt x="2104" y="14200"/>
                  </a:cubicBezTo>
                  <a:cubicBezTo>
                    <a:pt x="2350" y="15130"/>
                    <a:pt x="2455" y="15617"/>
                    <a:pt x="3347" y="15960"/>
                  </a:cubicBezTo>
                  <a:cubicBezTo>
                    <a:pt x="3418" y="16264"/>
                    <a:pt x="3589" y="16530"/>
                    <a:pt x="3822" y="16721"/>
                  </a:cubicBezTo>
                  <a:cubicBezTo>
                    <a:pt x="3661" y="16638"/>
                    <a:pt x="3492" y="16534"/>
                    <a:pt x="3299" y="16404"/>
                  </a:cubicBezTo>
                  <a:cubicBezTo>
                    <a:pt x="2964" y="16271"/>
                    <a:pt x="2643" y="16128"/>
                    <a:pt x="2329" y="15952"/>
                  </a:cubicBezTo>
                  <a:cubicBezTo>
                    <a:pt x="2351" y="15853"/>
                    <a:pt x="2363" y="15749"/>
                    <a:pt x="2363" y="15643"/>
                  </a:cubicBezTo>
                  <a:cubicBezTo>
                    <a:pt x="2363" y="15514"/>
                    <a:pt x="2346" y="15389"/>
                    <a:pt x="2313" y="15270"/>
                  </a:cubicBezTo>
                  <a:cubicBezTo>
                    <a:pt x="2335" y="15293"/>
                    <a:pt x="2356" y="15313"/>
                    <a:pt x="2376" y="15332"/>
                  </a:cubicBezTo>
                  <a:cubicBezTo>
                    <a:pt x="2346" y="15286"/>
                    <a:pt x="2315" y="15235"/>
                    <a:pt x="2284" y="15179"/>
                  </a:cubicBezTo>
                  <a:cubicBezTo>
                    <a:pt x="2243" y="15063"/>
                    <a:pt x="2187" y="14954"/>
                    <a:pt x="2118" y="14854"/>
                  </a:cubicBezTo>
                  <a:cubicBezTo>
                    <a:pt x="1918" y="14428"/>
                    <a:pt x="1719" y="13896"/>
                    <a:pt x="1575" y="13463"/>
                  </a:cubicBezTo>
                  <a:cubicBezTo>
                    <a:pt x="1594" y="13445"/>
                    <a:pt x="1605" y="13421"/>
                    <a:pt x="1605" y="13393"/>
                  </a:cubicBezTo>
                  <a:cubicBezTo>
                    <a:pt x="1605" y="13343"/>
                    <a:pt x="1570" y="13304"/>
                    <a:pt x="1522" y="13297"/>
                  </a:cubicBezTo>
                  <a:cubicBezTo>
                    <a:pt x="1514" y="13273"/>
                    <a:pt x="1506" y="13249"/>
                    <a:pt x="1499" y="13226"/>
                  </a:cubicBezTo>
                  <a:cubicBezTo>
                    <a:pt x="1446" y="13149"/>
                    <a:pt x="1397" y="13075"/>
                    <a:pt x="1350" y="13002"/>
                  </a:cubicBezTo>
                  <a:cubicBezTo>
                    <a:pt x="1374" y="13002"/>
                    <a:pt x="1374" y="13002"/>
                    <a:pt x="1374" y="13002"/>
                  </a:cubicBezTo>
                  <a:cubicBezTo>
                    <a:pt x="1405" y="12927"/>
                    <a:pt x="1405" y="12927"/>
                    <a:pt x="1405" y="12927"/>
                  </a:cubicBezTo>
                  <a:cubicBezTo>
                    <a:pt x="1543" y="12927"/>
                    <a:pt x="1543" y="12927"/>
                    <a:pt x="1543" y="12927"/>
                  </a:cubicBezTo>
                  <a:cubicBezTo>
                    <a:pt x="1573" y="13002"/>
                    <a:pt x="1573" y="13002"/>
                    <a:pt x="1573" y="13002"/>
                  </a:cubicBezTo>
                  <a:cubicBezTo>
                    <a:pt x="1609" y="13002"/>
                    <a:pt x="1609" y="13002"/>
                    <a:pt x="1609" y="13002"/>
                  </a:cubicBezTo>
                  <a:cubicBezTo>
                    <a:pt x="1487" y="12719"/>
                    <a:pt x="1487" y="12719"/>
                    <a:pt x="1487" y="12719"/>
                  </a:cubicBezTo>
                  <a:cubicBezTo>
                    <a:pt x="1461" y="12719"/>
                    <a:pt x="1461" y="12719"/>
                    <a:pt x="1461" y="12719"/>
                  </a:cubicBezTo>
                  <a:cubicBezTo>
                    <a:pt x="1343" y="12991"/>
                    <a:pt x="1343" y="12991"/>
                    <a:pt x="1343" y="12991"/>
                  </a:cubicBezTo>
                  <a:cubicBezTo>
                    <a:pt x="1242" y="12832"/>
                    <a:pt x="1153" y="12680"/>
                    <a:pt x="1070" y="12518"/>
                  </a:cubicBezTo>
                  <a:cubicBezTo>
                    <a:pt x="1084" y="12526"/>
                    <a:pt x="1100" y="12530"/>
                    <a:pt x="1118" y="12530"/>
                  </a:cubicBezTo>
                  <a:cubicBezTo>
                    <a:pt x="1173" y="12530"/>
                    <a:pt x="1215" y="12488"/>
                    <a:pt x="1215" y="12434"/>
                  </a:cubicBezTo>
                  <a:cubicBezTo>
                    <a:pt x="1215" y="12380"/>
                    <a:pt x="1174" y="12338"/>
                    <a:pt x="1118" y="12338"/>
                  </a:cubicBezTo>
                  <a:cubicBezTo>
                    <a:pt x="1067" y="12338"/>
                    <a:pt x="1027" y="12374"/>
                    <a:pt x="1022" y="12423"/>
                  </a:cubicBezTo>
                  <a:cubicBezTo>
                    <a:pt x="966" y="12308"/>
                    <a:pt x="912" y="12187"/>
                    <a:pt x="857" y="12055"/>
                  </a:cubicBezTo>
                  <a:cubicBezTo>
                    <a:pt x="865" y="12154"/>
                    <a:pt x="875" y="12248"/>
                    <a:pt x="885" y="12338"/>
                  </a:cubicBezTo>
                  <a:cubicBezTo>
                    <a:pt x="832" y="12340"/>
                    <a:pt x="792" y="12381"/>
                    <a:pt x="792" y="12434"/>
                  </a:cubicBezTo>
                  <a:cubicBezTo>
                    <a:pt x="792" y="12488"/>
                    <a:pt x="834" y="12530"/>
                    <a:pt x="889" y="12530"/>
                  </a:cubicBezTo>
                  <a:cubicBezTo>
                    <a:pt x="896" y="12530"/>
                    <a:pt x="902" y="12530"/>
                    <a:pt x="909" y="12528"/>
                  </a:cubicBezTo>
                  <a:cubicBezTo>
                    <a:pt x="950" y="12832"/>
                    <a:pt x="1000" y="13085"/>
                    <a:pt x="1056" y="13299"/>
                  </a:cubicBezTo>
                  <a:cubicBezTo>
                    <a:pt x="1031" y="13307"/>
                    <a:pt x="1017" y="13325"/>
                    <a:pt x="1017" y="13346"/>
                  </a:cubicBezTo>
                  <a:cubicBezTo>
                    <a:pt x="1017" y="13370"/>
                    <a:pt x="1028" y="13387"/>
                    <a:pt x="1076" y="13404"/>
                  </a:cubicBezTo>
                  <a:cubicBezTo>
                    <a:pt x="1080" y="13406"/>
                    <a:pt x="1083" y="13407"/>
                    <a:pt x="1086" y="13408"/>
                  </a:cubicBezTo>
                  <a:cubicBezTo>
                    <a:pt x="1091" y="13425"/>
                    <a:pt x="1096" y="13442"/>
                    <a:pt x="1101" y="13459"/>
                  </a:cubicBezTo>
                  <a:cubicBezTo>
                    <a:pt x="1096" y="13461"/>
                    <a:pt x="1089" y="13463"/>
                    <a:pt x="1082" y="13463"/>
                  </a:cubicBezTo>
                  <a:cubicBezTo>
                    <a:pt x="1061" y="13463"/>
                    <a:pt x="1046" y="13452"/>
                    <a:pt x="1036" y="13434"/>
                  </a:cubicBezTo>
                  <a:cubicBezTo>
                    <a:pt x="1034" y="13434"/>
                    <a:pt x="1034" y="13434"/>
                    <a:pt x="1034" y="13434"/>
                  </a:cubicBezTo>
                  <a:cubicBezTo>
                    <a:pt x="1010" y="13450"/>
                    <a:pt x="1010" y="13450"/>
                    <a:pt x="1010" y="13450"/>
                  </a:cubicBezTo>
                  <a:cubicBezTo>
                    <a:pt x="1024" y="13475"/>
                    <a:pt x="1049" y="13489"/>
                    <a:pt x="1081" y="13489"/>
                  </a:cubicBezTo>
                  <a:cubicBezTo>
                    <a:pt x="1091" y="13489"/>
                    <a:pt x="1100" y="13487"/>
                    <a:pt x="1109" y="13485"/>
                  </a:cubicBezTo>
                  <a:cubicBezTo>
                    <a:pt x="1254" y="13955"/>
                    <a:pt x="1423" y="14203"/>
                    <a:pt x="1552" y="14376"/>
                  </a:cubicBezTo>
                  <a:cubicBezTo>
                    <a:pt x="1375" y="14295"/>
                    <a:pt x="1178" y="14249"/>
                    <a:pt x="970" y="14249"/>
                  </a:cubicBezTo>
                  <a:cubicBezTo>
                    <a:pt x="879" y="14249"/>
                    <a:pt x="790" y="14258"/>
                    <a:pt x="705" y="14274"/>
                  </a:cubicBezTo>
                  <a:cubicBezTo>
                    <a:pt x="614" y="14052"/>
                    <a:pt x="554" y="13823"/>
                    <a:pt x="502" y="13577"/>
                  </a:cubicBezTo>
                  <a:cubicBezTo>
                    <a:pt x="495" y="13545"/>
                    <a:pt x="488" y="13513"/>
                    <a:pt x="481" y="13481"/>
                  </a:cubicBezTo>
                  <a:cubicBezTo>
                    <a:pt x="490" y="13481"/>
                    <a:pt x="490" y="13481"/>
                    <a:pt x="490" y="13481"/>
                  </a:cubicBezTo>
                  <a:cubicBezTo>
                    <a:pt x="490" y="13361"/>
                    <a:pt x="490" y="13361"/>
                    <a:pt x="490" y="13361"/>
                  </a:cubicBezTo>
                  <a:cubicBezTo>
                    <a:pt x="535" y="13361"/>
                    <a:pt x="535" y="13361"/>
                    <a:pt x="535" y="13361"/>
                  </a:cubicBezTo>
                  <a:cubicBezTo>
                    <a:pt x="595" y="13361"/>
                    <a:pt x="629" y="13331"/>
                    <a:pt x="629" y="13280"/>
                  </a:cubicBezTo>
                  <a:cubicBezTo>
                    <a:pt x="629" y="13227"/>
                    <a:pt x="597" y="13199"/>
                    <a:pt x="536" y="13199"/>
                  </a:cubicBezTo>
                  <a:cubicBezTo>
                    <a:pt x="457" y="13199"/>
                    <a:pt x="457" y="13199"/>
                    <a:pt x="457" y="13199"/>
                  </a:cubicBezTo>
                  <a:cubicBezTo>
                    <a:pt x="457" y="13366"/>
                    <a:pt x="457" y="13366"/>
                    <a:pt x="457" y="13366"/>
                  </a:cubicBezTo>
                  <a:cubicBezTo>
                    <a:pt x="166" y="11969"/>
                    <a:pt x="2" y="10625"/>
                    <a:pt x="0" y="9379"/>
                  </a:cubicBezTo>
                  <a:cubicBezTo>
                    <a:pt x="0" y="9335"/>
                    <a:pt x="0" y="9335"/>
                    <a:pt x="0" y="9335"/>
                  </a:cubicBezTo>
                  <a:cubicBezTo>
                    <a:pt x="6" y="5279"/>
                    <a:pt x="1743" y="2268"/>
                    <a:pt x="6447" y="1872"/>
                  </a:cubicBezTo>
                  <a:cubicBezTo>
                    <a:pt x="7297" y="1803"/>
                    <a:pt x="8157" y="1737"/>
                    <a:pt x="8981" y="1737"/>
                  </a:cubicBezTo>
                  <a:cubicBezTo>
                    <a:pt x="11170" y="1737"/>
                    <a:pt x="13108" y="2202"/>
                    <a:pt x="13958" y="4295"/>
                  </a:cubicBezTo>
                  <a:close/>
                  <a:moveTo>
                    <a:pt x="617" y="12451"/>
                  </a:moveTo>
                  <a:cubicBezTo>
                    <a:pt x="617" y="12412"/>
                    <a:pt x="601" y="12388"/>
                    <a:pt x="536" y="12358"/>
                  </a:cubicBezTo>
                  <a:cubicBezTo>
                    <a:pt x="486" y="12335"/>
                    <a:pt x="475" y="12323"/>
                    <a:pt x="475" y="12301"/>
                  </a:cubicBezTo>
                  <a:cubicBezTo>
                    <a:pt x="475" y="12278"/>
                    <a:pt x="493" y="12261"/>
                    <a:pt x="524" y="12261"/>
                  </a:cubicBezTo>
                  <a:cubicBezTo>
                    <a:pt x="549" y="12261"/>
                    <a:pt x="564" y="12272"/>
                    <a:pt x="576" y="12291"/>
                  </a:cubicBezTo>
                  <a:cubicBezTo>
                    <a:pt x="582" y="12292"/>
                    <a:pt x="582" y="12292"/>
                    <a:pt x="582" y="12292"/>
                  </a:cubicBezTo>
                  <a:cubicBezTo>
                    <a:pt x="605" y="12276"/>
                    <a:pt x="605" y="12276"/>
                    <a:pt x="605" y="12276"/>
                  </a:cubicBezTo>
                  <a:cubicBezTo>
                    <a:pt x="590" y="12249"/>
                    <a:pt x="564" y="12232"/>
                    <a:pt x="524" y="12232"/>
                  </a:cubicBezTo>
                  <a:cubicBezTo>
                    <a:pt x="471" y="12232"/>
                    <a:pt x="441" y="12263"/>
                    <a:pt x="441" y="12302"/>
                  </a:cubicBezTo>
                  <a:cubicBezTo>
                    <a:pt x="441" y="12338"/>
                    <a:pt x="461" y="12363"/>
                    <a:pt x="519" y="12388"/>
                  </a:cubicBezTo>
                  <a:cubicBezTo>
                    <a:pt x="570" y="12409"/>
                    <a:pt x="583" y="12426"/>
                    <a:pt x="583" y="12452"/>
                  </a:cubicBezTo>
                  <a:cubicBezTo>
                    <a:pt x="583" y="12479"/>
                    <a:pt x="560" y="12501"/>
                    <a:pt x="528" y="12501"/>
                  </a:cubicBezTo>
                  <a:cubicBezTo>
                    <a:pt x="499" y="12501"/>
                    <a:pt x="480" y="12488"/>
                    <a:pt x="462" y="12456"/>
                  </a:cubicBezTo>
                  <a:cubicBezTo>
                    <a:pt x="455" y="12455"/>
                    <a:pt x="455" y="12455"/>
                    <a:pt x="455" y="12455"/>
                  </a:cubicBezTo>
                  <a:cubicBezTo>
                    <a:pt x="431" y="12471"/>
                    <a:pt x="431" y="12471"/>
                    <a:pt x="431" y="12471"/>
                  </a:cubicBezTo>
                  <a:cubicBezTo>
                    <a:pt x="454" y="12513"/>
                    <a:pt x="485" y="12530"/>
                    <a:pt x="528" y="12530"/>
                  </a:cubicBezTo>
                  <a:cubicBezTo>
                    <a:pt x="581" y="12530"/>
                    <a:pt x="617" y="12494"/>
                    <a:pt x="617" y="12451"/>
                  </a:cubicBezTo>
                  <a:close/>
                  <a:moveTo>
                    <a:pt x="2167" y="13481"/>
                  </a:moveTo>
                  <a:cubicBezTo>
                    <a:pt x="2197" y="13481"/>
                    <a:pt x="2197" y="13481"/>
                    <a:pt x="2197" y="13481"/>
                  </a:cubicBezTo>
                  <a:cubicBezTo>
                    <a:pt x="2197" y="13418"/>
                    <a:pt x="2197" y="13418"/>
                    <a:pt x="2197" y="13418"/>
                  </a:cubicBezTo>
                  <a:cubicBezTo>
                    <a:pt x="2226" y="13391"/>
                    <a:pt x="2226" y="13391"/>
                    <a:pt x="2226" y="13391"/>
                  </a:cubicBezTo>
                  <a:cubicBezTo>
                    <a:pt x="2293" y="13481"/>
                    <a:pt x="2293" y="13481"/>
                    <a:pt x="2293" y="13481"/>
                  </a:cubicBezTo>
                  <a:cubicBezTo>
                    <a:pt x="2330" y="13481"/>
                    <a:pt x="2330" y="13481"/>
                    <a:pt x="2330" y="13481"/>
                  </a:cubicBezTo>
                  <a:cubicBezTo>
                    <a:pt x="2246" y="13372"/>
                    <a:pt x="2246" y="13372"/>
                    <a:pt x="2246" y="13372"/>
                  </a:cubicBezTo>
                  <a:cubicBezTo>
                    <a:pt x="2319" y="13304"/>
                    <a:pt x="2319" y="13304"/>
                    <a:pt x="2319" y="13304"/>
                  </a:cubicBezTo>
                  <a:cubicBezTo>
                    <a:pt x="2279" y="13304"/>
                    <a:pt x="2279" y="13304"/>
                    <a:pt x="2279" y="13304"/>
                  </a:cubicBezTo>
                  <a:cubicBezTo>
                    <a:pt x="2245" y="13338"/>
                    <a:pt x="2245" y="13338"/>
                    <a:pt x="2245" y="13338"/>
                  </a:cubicBezTo>
                  <a:cubicBezTo>
                    <a:pt x="2229" y="13353"/>
                    <a:pt x="2213" y="13369"/>
                    <a:pt x="2197" y="13384"/>
                  </a:cubicBezTo>
                  <a:cubicBezTo>
                    <a:pt x="2197" y="13278"/>
                    <a:pt x="2197" y="13278"/>
                    <a:pt x="2197" y="13278"/>
                  </a:cubicBezTo>
                  <a:cubicBezTo>
                    <a:pt x="2197" y="13189"/>
                    <a:pt x="2197" y="13189"/>
                    <a:pt x="2197" y="13189"/>
                  </a:cubicBezTo>
                  <a:cubicBezTo>
                    <a:pt x="2167" y="13189"/>
                    <a:pt x="2167" y="13189"/>
                    <a:pt x="2167" y="13189"/>
                  </a:cubicBezTo>
                  <a:lnTo>
                    <a:pt x="2167" y="13481"/>
                  </a:lnTo>
                  <a:close/>
                  <a:moveTo>
                    <a:pt x="2151" y="11782"/>
                  </a:moveTo>
                  <a:cubicBezTo>
                    <a:pt x="2151" y="11795"/>
                    <a:pt x="2161" y="11804"/>
                    <a:pt x="2173" y="11804"/>
                  </a:cubicBezTo>
                  <a:cubicBezTo>
                    <a:pt x="2186" y="11804"/>
                    <a:pt x="2196" y="11795"/>
                    <a:pt x="2196" y="11782"/>
                  </a:cubicBezTo>
                  <a:cubicBezTo>
                    <a:pt x="2196" y="11770"/>
                    <a:pt x="2186" y="11759"/>
                    <a:pt x="2173" y="11759"/>
                  </a:cubicBezTo>
                  <a:cubicBezTo>
                    <a:pt x="2161" y="11759"/>
                    <a:pt x="2151" y="11769"/>
                    <a:pt x="2151" y="11782"/>
                  </a:cubicBezTo>
                  <a:close/>
                  <a:moveTo>
                    <a:pt x="1670" y="12856"/>
                  </a:moveTo>
                  <a:cubicBezTo>
                    <a:pt x="1670" y="12825"/>
                    <a:pt x="1670" y="12825"/>
                    <a:pt x="1670" y="12825"/>
                  </a:cubicBezTo>
                  <a:cubicBezTo>
                    <a:pt x="1639" y="12825"/>
                    <a:pt x="1639" y="12825"/>
                    <a:pt x="1639" y="12825"/>
                  </a:cubicBezTo>
                  <a:cubicBezTo>
                    <a:pt x="1639" y="13002"/>
                    <a:pt x="1639" y="13002"/>
                    <a:pt x="1639" y="13002"/>
                  </a:cubicBezTo>
                  <a:cubicBezTo>
                    <a:pt x="1670" y="13002"/>
                    <a:pt x="1670" y="13002"/>
                    <a:pt x="1670" y="13002"/>
                  </a:cubicBezTo>
                  <a:cubicBezTo>
                    <a:pt x="1670" y="12913"/>
                    <a:pt x="1670" y="12913"/>
                    <a:pt x="1670" y="12913"/>
                  </a:cubicBezTo>
                  <a:cubicBezTo>
                    <a:pt x="1670" y="12873"/>
                    <a:pt x="1692" y="12845"/>
                    <a:pt x="1726" y="12845"/>
                  </a:cubicBezTo>
                  <a:cubicBezTo>
                    <a:pt x="1757" y="12845"/>
                    <a:pt x="1771" y="12862"/>
                    <a:pt x="1771" y="12901"/>
                  </a:cubicBezTo>
                  <a:cubicBezTo>
                    <a:pt x="1771" y="13002"/>
                    <a:pt x="1771" y="13002"/>
                    <a:pt x="1771" y="13002"/>
                  </a:cubicBezTo>
                  <a:cubicBezTo>
                    <a:pt x="1801" y="13002"/>
                    <a:pt x="1801" y="13002"/>
                    <a:pt x="1801" y="13002"/>
                  </a:cubicBezTo>
                  <a:cubicBezTo>
                    <a:pt x="1801" y="12887"/>
                    <a:pt x="1801" y="12887"/>
                    <a:pt x="1801" y="12887"/>
                  </a:cubicBezTo>
                  <a:cubicBezTo>
                    <a:pt x="1801" y="12842"/>
                    <a:pt x="1777" y="12817"/>
                    <a:pt x="1734" y="12817"/>
                  </a:cubicBezTo>
                  <a:cubicBezTo>
                    <a:pt x="1708" y="12817"/>
                    <a:pt x="1684" y="12831"/>
                    <a:pt x="1670" y="12856"/>
                  </a:cubicBezTo>
                  <a:close/>
                  <a:moveTo>
                    <a:pt x="2099" y="14564"/>
                  </a:moveTo>
                  <a:cubicBezTo>
                    <a:pt x="2054" y="14408"/>
                    <a:pt x="1933" y="13954"/>
                    <a:pt x="1890" y="13762"/>
                  </a:cubicBezTo>
                  <a:cubicBezTo>
                    <a:pt x="1835" y="13692"/>
                    <a:pt x="1749" y="13567"/>
                    <a:pt x="1685" y="13464"/>
                  </a:cubicBezTo>
                  <a:cubicBezTo>
                    <a:pt x="1685" y="13393"/>
                    <a:pt x="1685" y="13393"/>
                    <a:pt x="1685" y="13393"/>
                  </a:cubicBezTo>
                  <a:cubicBezTo>
                    <a:pt x="1685" y="13353"/>
                    <a:pt x="1708" y="13325"/>
                    <a:pt x="1742" y="13325"/>
                  </a:cubicBezTo>
                  <a:cubicBezTo>
                    <a:pt x="1772" y="13325"/>
                    <a:pt x="1787" y="13342"/>
                    <a:pt x="1787" y="13380"/>
                  </a:cubicBezTo>
                  <a:cubicBezTo>
                    <a:pt x="1787" y="13481"/>
                    <a:pt x="1787" y="13481"/>
                    <a:pt x="1787" y="13481"/>
                  </a:cubicBezTo>
                  <a:cubicBezTo>
                    <a:pt x="1817" y="13481"/>
                    <a:pt x="1817" y="13481"/>
                    <a:pt x="1817" y="13481"/>
                  </a:cubicBezTo>
                  <a:cubicBezTo>
                    <a:pt x="1817" y="13367"/>
                    <a:pt x="1817" y="13367"/>
                    <a:pt x="1817" y="13367"/>
                  </a:cubicBezTo>
                  <a:cubicBezTo>
                    <a:pt x="1817" y="13322"/>
                    <a:pt x="1793" y="13296"/>
                    <a:pt x="1750" y="13296"/>
                  </a:cubicBezTo>
                  <a:cubicBezTo>
                    <a:pt x="1723" y="13296"/>
                    <a:pt x="1700" y="13310"/>
                    <a:pt x="1685" y="13336"/>
                  </a:cubicBezTo>
                  <a:cubicBezTo>
                    <a:pt x="1685" y="13304"/>
                    <a:pt x="1685" y="13304"/>
                    <a:pt x="1685" y="13304"/>
                  </a:cubicBezTo>
                  <a:cubicBezTo>
                    <a:pt x="1655" y="13304"/>
                    <a:pt x="1655" y="13304"/>
                    <a:pt x="1655" y="13304"/>
                  </a:cubicBezTo>
                  <a:cubicBezTo>
                    <a:pt x="1655" y="13414"/>
                    <a:pt x="1655" y="13414"/>
                    <a:pt x="1655" y="13414"/>
                  </a:cubicBezTo>
                  <a:cubicBezTo>
                    <a:pt x="1650" y="13406"/>
                    <a:pt x="1645" y="13398"/>
                    <a:pt x="1641" y="13391"/>
                  </a:cubicBezTo>
                  <a:cubicBezTo>
                    <a:pt x="1645" y="13410"/>
                    <a:pt x="1650" y="13432"/>
                    <a:pt x="1655" y="13455"/>
                  </a:cubicBezTo>
                  <a:cubicBezTo>
                    <a:pt x="1655" y="13481"/>
                    <a:pt x="1655" y="13481"/>
                    <a:pt x="1655" y="13481"/>
                  </a:cubicBezTo>
                  <a:cubicBezTo>
                    <a:pt x="1661" y="13481"/>
                    <a:pt x="1661" y="13481"/>
                    <a:pt x="1661" y="13481"/>
                  </a:cubicBezTo>
                  <a:cubicBezTo>
                    <a:pt x="1714" y="13712"/>
                    <a:pt x="1831" y="14102"/>
                    <a:pt x="2099" y="14564"/>
                  </a:cubicBezTo>
                  <a:close/>
                  <a:moveTo>
                    <a:pt x="1912" y="13481"/>
                  </a:moveTo>
                  <a:cubicBezTo>
                    <a:pt x="1912" y="13189"/>
                    <a:pt x="1912" y="13189"/>
                    <a:pt x="1912" y="13189"/>
                  </a:cubicBezTo>
                  <a:cubicBezTo>
                    <a:pt x="1882" y="13189"/>
                    <a:pt x="1882" y="13189"/>
                    <a:pt x="1882" y="13189"/>
                  </a:cubicBezTo>
                  <a:cubicBezTo>
                    <a:pt x="1882" y="13481"/>
                    <a:pt x="1882" y="13481"/>
                    <a:pt x="1882" y="13481"/>
                  </a:cubicBezTo>
                  <a:lnTo>
                    <a:pt x="1912" y="13481"/>
                  </a:lnTo>
                  <a:close/>
                  <a:moveTo>
                    <a:pt x="2014" y="13220"/>
                  </a:moveTo>
                  <a:cubicBezTo>
                    <a:pt x="2014" y="13208"/>
                    <a:pt x="2004" y="13197"/>
                    <a:pt x="1992" y="13197"/>
                  </a:cubicBezTo>
                  <a:cubicBezTo>
                    <a:pt x="1980" y="13197"/>
                    <a:pt x="1970" y="13207"/>
                    <a:pt x="1970" y="13220"/>
                  </a:cubicBezTo>
                  <a:cubicBezTo>
                    <a:pt x="1970" y="13233"/>
                    <a:pt x="1980" y="13242"/>
                    <a:pt x="1992" y="13242"/>
                  </a:cubicBezTo>
                  <a:cubicBezTo>
                    <a:pt x="2004" y="13242"/>
                    <a:pt x="2014" y="13233"/>
                    <a:pt x="2014" y="13220"/>
                  </a:cubicBezTo>
                  <a:close/>
                  <a:moveTo>
                    <a:pt x="1977" y="13304"/>
                  </a:moveTo>
                  <a:cubicBezTo>
                    <a:pt x="1977" y="13481"/>
                    <a:pt x="1977" y="13481"/>
                    <a:pt x="1977" y="13481"/>
                  </a:cubicBezTo>
                  <a:cubicBezTo>
                    <a:pt x="2007" y="13481"/>
                    <a:pt x="2007" y="13481"/>
                    <a:pt x="2007" y="13481"/>
                  </a:cubicBezTo>
                  <a:cubicBezTo>
                    <a:pt x="2007" y="13304"/>
                    <a:pt x="2007" y="13304"/>
                    <a:pt x="2007" y="13304"/>
                  </a:cubicBezTo>
                  <a:lnTo>
                    <a:pt x="1977" y="13304"/>
                  </a:lnTo>
                  <a:close/>
                  <a:moveTo>
                    <a:pt x="2065" y="13220"/>
                  </a:moveTo>
                  <a:cubicBezTo>
                    <a:pt x="2065" y="13233"/>
                    <a:pt x="2075" y="13242"/>
                    <a:pt x="2087" y="13242"/>
                  </a:cubicBezTo>
                  <a:cubicBezTo>
                    <a:pt x="2099" y="13242"/>
                    <a:pt x="2109" y="13233"/>
                    <a:pt x="2109" y="13220"/>
                  </a:cubicBezTo>
                  <a:cubicBezTo>
                    <a:pt x="2109" y="13208"/>
                    <a:pt x="2099" y="13197"/>
                    <a:pt x="2087" y="13197"/>
                  </a:cubicBezTo>
                  <a:cubicBezTo>
                    <a:pt x="2075" y="13197"/>
                    <a:pt x="2065" y="13207"/>
                    <a:pt x="2065" y="13220"/>
                  </a:cubicBezTo>
                  <a:close/>
                  <a:moveTo>
                    <a:pt x="2028" y="13543"/>
                  </a:moveTo>
                  <a:cubicBezTo>
                    <a:pt x="2024" y="13569"/>
                    <a:pt x="2024" y="13569"/>
                    <a:pt x="2024" y="13569"/>
                  </a:cubicBezTo>
                  <a:cubicBezTo>
                    <a:pt x="2030" y="13571"/>
                    <a:pt x="2040" y="13573"/>
                    <a:pt x="2048" y="13573"/>
                  </a:cubicBezTo>
                  <a:cubicBezTo>
                    <a:pt x="2084" y="13573"/>
                    <a:pt x="2102" y="13553"/>
                    <a:pt x="2102" y="13508"/>
                  </a:cubicBezTo>
                  <a:cubicBezTo>
                    <a:pt x="2102" y="13304"/>
                    <a:pt x="2102" y="13304"/>
                    <a:pt x="2102" y="13304"/>
                  </a:cubicBezTo>
                  <a:cubicBezTo>
                    <a:pt x="2072" y="13304"/>
                    <a:pt x="2072" y="13304"/>
                    <a:pt x="2072" y="13304"/>
                  </a:cubicBezTo>
                  <a:cubicBezTo>
                    <a:pt x="2072" y="13504"/>
                    <a:pt x="2072" y="13504"/>
                    <a:pt x="2072" y="13504"/>
                  </a:cubicBezTo>
                  <a:cubicBezTo>
                    <a:pt x="2072" y="13534"/>
                    <a:pt x="2065" y="13544"/>
                    <a:pt x="2046" y="13544"/>
                  </a:cubicBezTo>
                  <a:cubicBezTo>
                    <a:pt x="2042" y="13544"/>
                    <a:pt x="2036" y="13543"/>
                    <a:pt x="2031" y="13542"/>
                  </a:cubicBezTo>
                  <a:lnTo>
                    <a:pt x="2028" y="13543"/>
                  </a:lnTo>
                  <a:close/>
                  <a:moveTo>
                    <a:pt x="1854" y="12881"/>
                  </a:moveTo>
                  <a:cubicBezTo>
                    <a:pt x="1854" y="12908"/>
                    <a:pt x="1870" y="12930"/>
                    <a:pt x="1897" y="12939"/>
                  </a:cubicBezTo>
                  <a:cubicBezTo>
                    <a:pt x="1874" y="12945"/>
                    <a:pt x="1865" y="12954"/>
                    <a:pt x="1865" y="12968"/>
                  </a:cubicBezTo>
                  <a:cubicBezTo>
                    <a:pt x="1865" y="12978"/>
                    <a:pt x="1870" y="12986"/>
                    <a:pt x="1881" y="12992"/>
                  </a:cubicBezTo>
                  <a:cubicBezTo>
                    <a:pt x="1855" y="13000"/>
                    <a:pt x="1839" y="13016"/>
                    <a:pt x="1839" y="13036"/>
                  </a:cubicBezTo>
                  <a:cubicBezTo>
                    <a:pt x="1839" y="13072"/>
                    <a:pt x="1875" y="13094"/>
                    <a:pt x="1932" y="13094"/>
                  </a:cubicBezTo>
                  <a:cubicBezTo>
                    <a:pt x="1989" y="13094"/>
                    <a:pt x="2023" y="13071"/>
                    <a:pt x="2023" y="13035"/>
                  </a:cubicBezTo>
                  <a:cubicBezTo>
                    <a:pt x="2023" y="13003"/>
                    <a:pt x="1998" y="12986"/>
                    <a:pt x="1940" y="12978"/>
                  </a:cubicBezTo>
                  <a:cubicBezTo>
                    <a:pt x="1906" y="12974"/>
                    <a:pt x="1895" y="12970"/>
                    <a:pt x="1895" y="12962"/>
                  </a:cubicBezTo>
                  <a:cubicBezTo>
                    <a:pt x="1895" y="12953"/>
                    <a:pt x="1908" y="12948"/>
                    <a:pt x="1944" y="12943"/>
                  </a:cubicBezTo>
                  <a:cubicBezTo>
                    <a:pt x="1984" y="12938"/>
                    <a:pt x="2008" y="12916"/>
                    <a:pt x="2008" y="12883"/>
                  </a:cubicBezTo>
                  <a:cubicBezTo>
                    <a:pt x="2008" y="12870"/>
                    <a:pt x="2004" y="12858"/>
                    <a:pt x="1997" y="12848"/>
                  </a:cubicBezTo>
                  <a:cubicBezTo>
                    <a:pt x="2021" y="12851"/>
                    <a:pt x="2021" y="12851"/>
                    <a:pt x="2021" y="12851"/>
                  </a:cubicBezTo>
                  <a:cubicBezTo>
                    <a:pt x="2025" y="12847"/>
                    <a:pt x="2025" y="12847"/>
                    <a:pt x="2025" y="12847"/>
                  </a:cubicBezTo>
                  <a:cubicBezTo>
                    <a:pt x="2024" y="12825"/>
                    <a:pt x="2024" y="12825"/>
                    <a:pt x="2024" y="12825"/>
                  </a:cubicBezTo>
                  <a:cubicBezTo>
                    <a:pt x="1968" y="12825"/>
                    <a:pt x="1968" y="12825"/>
                    <a:pt x="1968" y="12825"/>
                  </a:cubicBezTo>
                  <a:cubicBezTo>
                    <a:pt x="1958" y="12820"/>
                    <a:pt x="1945" y="12817"/>
                    <a:pt x="1931" y="12817"/>
                  </a:cubicBezTo>
                  <a:cubicBezTo>
                    <a:pt x="1887" y="12817"/>
                    <a:pt x="1854" y="12844"/>
                    <a:pt x="1854" y="12881"/>
                  </a:cubicBezTo>
                  <a:close/>
                  <a:moveTo>
                    <a:pt x="1795" y="12338"/>
                  </a:moveTo>
                  <a:cubicBezTo>
                    <a:pt x="1756" y="12338"/>
                    <a:pt x="1732" y="12361"/>
                    <a:pt x="1732" y="12388"/>
                  </a:cubicBezTo>
                  <a:cubicBezTo>
                    <a:pt x="1732" y="12412"/>
                    <a:pt x="1744" y="12428"/>
                    <a:pt x="1792" y="12446"/>
                  </a:cubicBezTo>
                  <a:cubicBezTo>
                    <a:pt x="1827" y="12458"/>
                    <a:pt x="1833" y="12467"/>
                    <a:pt x="1833" y="12479"/>
                  </a:cubicBezTo>
                  <a:cubicBezTo>
                    <a:pt x="1833" y="12494"/>
                    <a:pt x="1819" y="12504"/>
                    <a:pt x="1797" y="12504"/>
                  </a:cubicBezTo>
                  <a:cubicBezTo>
                    <a:pt x="1777" y="12504"/>
                    <a:pt x="1762" y="12493"/>
                    <a:pt x="1752" y="12476"/>
                  </a:cubicBezTo>
                  <a:cubicBezTo>
                    <a:pt x="1750" y="12475"/>
                    <a:pt x="1750" y="12475"/>
                    <a:pt x="1750" y="12475"/>
                  </a:cubicBezTo>
                  <a:cubicBezTo>
                    <a:pt x="1726" y="12492"/>
                    <a:pt x="1726" y="12492"/>
                    <a:pt x="1726" y="12492"/>
                  </a:cubicBezTo>
                  <a:cubicBezTo>
                    <a:pt x="1740" y="12517"/>
                    <a:pt x="1765" y="12530"/>
                    <a:pt x="1797" y="12530"/>
                  </a:cubicBezTo>
                  <a:cubicBezTo>
                    <a:pt x="1837" y="12530"/>
                    <a:pt x="1863" y="12507"/>
                    <a:pt x="1863" y="12478"/>
                  </a:cubicBezTo>
                  <a:cubicBezTo>
                    <a:pt x="1863" y="12452"/>
                    <a:pt x="1850" y="12436"/>
                    <a:pt x="1804" y="12419"/>
                  </a:cubicBezTo>
                  <a:cubicBezTo>
                    <a:pt x="1768" y="12406"/>
                    <a:pt x="1763" y="12398"/>
                    <a:pt x="1763" y="12387"/>
                  </a:cubicBezTo>
                  <a:cubicBezTo>
                    <a:pt x="1763" y="12374"/>
                    <a:pt x="1774" y="12364"/>
                    <a:pt x="1794" y="12364"/>
                  </a:cubicBezTo>
                  <a:cubicBezTo>
                    <a:pt x="1813" y="12364"/>
                    <a:pt x="1827" y="12373"/>
                    <a:pt x="1835" y="12389"/>
                  </a:cubicBezTo>
                  <a:cubicBezTo>
                    <a:pt x="1838" y="12390"/>
                    <a:pt x="1838" y="12390"/>
                    <a:pt x="1838" y="12390"/>
                  </a:cubicBezTo>
                  <a:cubicBezTo>
                    <a:pt x="1859" y="12375"/>
                    <a:pt x="1859" y="12375"/>
                    <a:pt x="1859" y="12375"/>
                  </a:cubicBezTo>
                  <a:cubicBezTo>
                    <a:pt x="1849" y="12353"/>
                    <a:pt x="1826" y="12338"/>
                    <a:pt x="1795" y="12338"/>
                  </a:cubicBezTo>
                  <a:close/>
                  <a:moveTo>
                    <a:pt x="1473" y="12043"/>
                  </a:moveTo>
                  <a:cubicBezTo>
                    <a:pt x="1503" y="12043"/>
                    <a:pt x="1503" y="12043"/>
                    <a:pt x="1503" y="12043"/>
                  </a:cubicBezTo>
                  <a:cubicBezTo>
                    <a:pt x="1503" y="11957"/>
                    <a:pt x="1503" y="11957"/>
                    <a:pt x="1503" y="11957"/>
                  </a:cubicBezTo>
                  <a:cubicBezTo>
                    <a:pt x="1503" y="11926"/>
                    <a:pt x="1516" y="11900"/>
                    <a:pt x="1537" y="11891"/>
                  </a:cubicBezTo>
                  <a:cubicBezTo>
                    <a:pt x="1558" y="12029"/>
                    <a:pt x="1599" y="12177"/>
                    <a:pt x="1660" y="12345"/>
                  </a:cubicBezTo>
                  <a:cubicBezTo>
                    <a:pt x="1650" y="12345"/>
                    <a:pt x="1650" y="12345"/>
                    <a:pt x="1650" y="12345"/>
                  </a:cubicBezTo>
                  <a:cubicBezTo>
                    <a:pt x="1650" y="12523"/>
                    <a:pt x="1650" y="12523"/>
                    <a:pt x="1650" y="12523"/>
                  </a:cubicBezTo>
                  <a:cubicBezTo>
                    <a:pt x="1680" y="12523"/>
                    <a:pt x="1680" y="12523"/>
                    <a:pt x="1680" y="12523"/>
                  </a:cubicBezTo>
                  <a:cubicBezTo>
                    <a:pt x="1680" y="12398"/>
                    <a:pt x="1680" y="12398"/>
                    <a:pt x="1680" y="12398"/>
                  </a:cubicBezTo>
                  <a:cubicBezTo>
                    <a:pt x="1689" y="12421"/>
                    <a:pt x="1698" y="12444"/>
                    <a:pt x="1708" y="12468"/>
                  </a:cubicBezTo>
                  <a:cubicBezTo>
                    <a:pt x="1706" y="12434"/>
                    <a:pt x="1699" y="12362"/>
                    <a:pt x="1687" y="12267"/>
                  </a:cubicBezTo>
                  <a:cubicBezTo>
                    <a:pt x="1687" y="12265"/>
                    <a:pt x="1687" y="12263"/>
                    <a:pt x="1687" y="12262"/>
                  </a:cubicBezTo>
                  <a:cubicBezTo>
                    <a:pt x="1687" y="12258"/>
                    <a:pt x="1686" y="12254"/>
                    <a:pt x="1684" y="12250"/>
                  </a:cubicBezTo>
                  <a:cubicBezTo>
                    <a:pt x="1672" y="12158"/>
                    <a:pt x="1654" y="12045"/>
                    <a:pt x="1632" y="11924"/>
                  </a:cubicBezTo>
                  <a:cubicBezTo>
                    <a:pt x="1641" y="11901"/>
                    <a:pt x="1657" y="11887"/>
                    <a:pt x="1678" y="11887"/>
                  </a:cubicBezTo>
                  <a:cubicBezTo>
                    <a:pt x="1706" y="11887"/>
                    <a:pt x="1720" y="11904"/>
                    <a:pt x="1720" y="11942"/>
                  </a:cubicBezTo>
                  <a:cubicBezTo>
                    <a:pt x="1720" y="12043"/>
                    <a:pt x="1720" y="12043"/>
                    <a:pt x="1720" y="12043"/>
                  </a:cubicBezTo>
                  <a:cubicBezTo>
                    <a:pt x="1751" y="12043"/>
                    <a:pt x="1751" y="12043"/>
                    <a:pt x="1751" y="12043"/>
                  </a:cubicBezTo>
                  <a:cubicBezTo>
                    <a:pt x="1751" y="11929"/>
                    <a:pt x="1751" y="11929"/>
                    <a:pt x="1751" y="11929"/>
                  </a:cubicBezTo>
                  <a:cubicBezTo>
                    <a:pt x="1751" y="11884"/>
                    <a:pt x="1726" y="11858"/>
                    <a:pt x="1687" y="11858"/>
                  </a:cubicBezTo>
                  <a:cubicBezTo>
                    <a:pt x="1665" y="11858"/>
                    <a:pt x="1642" y="11870"/>
                    <a:pt x="1627" y="11894"/>
                  </a:cubicBezTo>
                  <a:cubicBezTo>
                    <a:pt x="1600" y="11752"/>
                    <a:pt x="1568" y="11600"/>
                    <a:pt x="1529" y="11457"/>
                  </a:cubicBezTo>
                  <a:cubicBezTo>
                    <a:pt x="1512" y="11592"/>
                    <a:pt x="1513" y="11724"/>
                    <a:pt x="1533" y="11866"/>
                  </a:cubicBezTo>
                  <a:cubicBezTo>
                    <a:pt x="1521" y="11873"/>
                    <a:pt x="1511" y="11883"/>
                    <a:pt x="1503" y="11898"/>
                  </a:cubicBezTo>
                  <a:cubicBezTo>
                    <a:pt x="1503" y="11866"/>
                    <a:pt x="1503" y="11866"/>
                    <a:pt x="1503" y="11866"/>
                  </a:cubicBezTo>
                  <a:cubicBezTo>
                    <a:pt x="1473" y="11866"/>
                    <a:pt x="1473" y="11866"/>
                    <a:pt x="1473" y="11866"/>
                  </a:cubicBezTo>
                  <a:lnTo>
                    <a:pt x="1473" y="12043"/>
                  </a:lnTo>
                  <a:close/>
                  <a:moveTo>
                    <a:pt x="1423" y="12523"/>
                  </a:moveTo>
                  <a:cubicBezTo>
                    <a:pt x="1453" y="12523"/>
                    <a:pt x="1453" y="12523"/>
                    <a:pt x="1453" y="12523"/>
                  </a:cubicBezTo>
                  <a:cubicBezTo>
                    <a:pt x="1453" y="12434"/>
                    <a:pt x="1453" y="12434"/>
                    <a:pt x="1453" y="12434"/>
                  </a:cubicBezTo>
                  <a:cubicBezTo>
                    <a:pt x="1453" y="12394"/>
                    <a:pt x="1476" y="12366"/>
                    <a:pt x="1509" y="12366"/>
                  </a:cubicBezTo>
                  <a:cubicBezTo>
                    <a:pt x="1540" y="12366"/>
                    <a:pt x="1555" y="12383"/>
                    <a:pt x="1555" y="12421"/>
                  </a:cubicBezTo>
                  <a:cubicBezTo>
                    <a:pt x="1555" y="12523"/>
                    <a:pt x="1555" y="12523"/>
                    <a:pt x="1555" y="12523"/>
                  </a:cubicBezTo>
                  <a:cubicBezTo>
                    <a:pt x="1585" y="12523"/>
                    <a:pt x="1585" y="12523"/>
                    <a:pt x="1585" y="12523"/>
                  </a:cubicBezTo>
                  <a:cubicBezTo>
                    <a:pt x="1585" y="12408"/>
                    <a:pt x="1585" y="12408"/>
                    <a:pt x="1585" y="12408"/>
                  </a:cubicBezTo>
                  <a:cubicBezTo>
                    <a:pt x="1585" y="12363"/>
                    <a:pt x="1561" y="12338"/>
                    <a:pt x="1518" y="12338"/>
                  </a:cubicBezTo>
                  <a:cubicBezTo>
                    <a:pt x="1491" y="12338"/>
                    <a:pt x="1468" y="12352"/>
                    <a:pt x="1453" y="12377"/>
                  </a:cubicBezTo>
                  <a:cubicBezTo>
                    <a:pt x="1453" y="12345"/>
                    <a:pt x="1453" y="12345"/>
                    <a:pt x="1453" y="12345"/>
                  </a:cubicBezTo>
                  <a:cubicBezTo>
                    <a:pt x="1423" y="12345"/>
                    <a:pt x="1423" y="12345"/>
                    <a:pt x="1423" y="12345"/>
                  </a:cubicBezTo>
                  <a:lnTo>
                    <a:pt x="1423" y="12523"/>
                  </a:lnTo>
                  <a:close/>
                  <a:moveTo>
                    <a:pt x="1265" y="12523"/>
                  </a:moveTo>
                  <a:cubicBezTo>
                    <a:pt x="1296" y="12523"/>
                    <a:pt x="1296" y="12523"/>
                    <a:pt x="1296" y="12523"/>
                  </a:cubicBezTo>
                  <a:cubicBezTo>
                    <a:pt x="1296" y="12440"/>
                    <a:pt x="1296" y="12440"/>
                    <a:pt x="1296" y="12440"/>
                  </a:cubicBezTo>
                  <a:cubicBezTo>
                    <a:pt x="1296" y="12393"/>
                    <a:pt x="1317" y="12366"/>
                    <a:pt x="1338" y="12366"/>
                  </a:cubicBezTo>
                  <a:cubicBezTo>
                    <a:pt x="1347" y="12366"/>
                    <a:pt x="1353" y="12370"/>
                    <a:pt x="1358" y="12381"/>
                  </a:cubicBezTo>
                  <a:cubicBezTo>
                    <a:pt x="1361" y="12381"/>
                    <a:pt x="1361" y="12381"/>
                    <a:pt x="1361" y="12381"/>
                  </a:cubicBezTo>
                  <a:cubicBezTo>
                    <a:pt x="1387" y="12366"/>
                    <a:pt x="1387" y="12366"/>
                    <a:pt x="1387" y="12366"/>
                  </a:cubicBezTo>
                  <a:cubicBezTo>
                    <a:pt x="1380" y="12347"/>
                    <a:pt x="1367" y="12338"/>
                    <a:pt x="1350" y="12338"/>
                  </a:cubicBezTo>
                  <a:cubicBezTo>
                    <a:pt x="1326" y="12338"/>
                    <a:pt x="1308" y="12351"/>
                    <a:pt x="1293" y="12381"/>
                  </a:cubicBezTo>
                  <a:cubicBezTo>
                    <a:pt x="1293" y="12345"/>
                    <a:pt x="1293" y="12345"/>
                    <a:pt x="1293" y="12345"/>
                  </a:cubicBezTo>
                  <a:cubicBezTo>
                    <a:pt x="1265" y="12345"/>
                    <a:pt x="1265" y="12345"/>
                    <a:pt x="1265" y="12345"/>
                  </a:cubicBezTo>
                  <a:lnTo>
                    <a:pt x="1265" y="12523"/>
                  </a:lnTo>
                  <a:close/>
                  <a:moveTo>
                    <a:pt x="1100" y="11892"/>
                  </a:moveTo>
                  <a:cubicBezTo>
                    <a:pt x="1134" y="11892"/>
                    <a:pt x="1134" y="11892"/>
                    <a:pt x="1134" y="11892"/>
                  </a:cubicBezTo>
                  <a:cubicBezTo>
                    <a:pt x="1134" y="11998"/>
                    <a:pt x="1134" y="11998"/>
                    <a:pt x="1134" y="11998"/>
                  </a:cubicBezTo>
                  <a:cubicBezTo>
                    <a:pt x="1134" y="12032"/>
                    <a:pt x="1154" y="12051"/>
                    <a:pt x="1186" y="12051"/>
                  </a:cubicBezTo>
                  <a:cubicBezTo>
                    <a:pt x="1197" y="12051"/>
                    <a:pt x="1208" y="12049"/>
                    <a:pt x="1218" y="12045"/>
                  </a:cubicBezTo>
                  <a:cubicBezTo>
                    <a:pt x="1217" y="12019"/>
                    <a:pt x="1217" y="12019"/>
                    <a:pt x="1217" y="12019"/>
                  </a:cubicBezTo>
                  <a:cubicBezTo>
                    <a:pt x="1214" y="12017"/>
                    <a:pt x="1214" y="12017"/>
                    <a:pt x="1214" y="12017"/>
                  </a:cubicBezTo>
                  <a:cubicBezTo>
                    <a:pt x="1206" y="12021"/>
                    <a:pt x="1199" y="12023"/>
                    <a:pt x="1191" y="12023"/>
                  </a:cubicBezTo>
                  <a:cubicBezTo>
                    <a:pt x="1172" y="12023"/>
                    <a:pt x="1165" y="12014"/>
                    <a:pt x="1165" y="11989"/>
                  </a:cubicBezTo>
                  <a:cubicBezTo>
                    <a:pt x="1165" y="11892"/>
                    <a:pt x="1165" y="11892"/>
                    <a:pt x="1165" y="11892"/>
                  </a:cubicBezTo>
                  <a:cubicBezTo>
                    <a:pt x="1218" y="11892"/>
                    <a:pt x="1218" y="11892"/>
                    <a:pt x="1218" y="11892"/>
                  </a:cubicBezTo>
                  <a:cubicBezTo>
                    <a:pt x="1218" y="11866"/>
                    <a:pt x="1218" y="11866"/>
                    <a:pt x="1218" y="11866"/>
                  </a:cubicBezTo>
                  <a:cubicBezTo>
                    <a:pt x="1165" y="11866"/>
                    <a:pt x="1165" y="11866"/>
                    <a:pt x="1165" y="11866"/>
                  </a:cubicBezTo>
                  <a:cubicBezTo>
                    <a:pt x="1165" y="11794"/>
                    <a:pt x="1165" y="11794"/>
                    <a:pt x="1165" y="11794"/>
                  </a:cubicBezTo>
                  <a:cubicBezTo>
                    <a:pt x="1161" y="11794"/>
                    <a:pt x="1161" y="11794"/>
                    <a:pt x="1161" y="11794"/>
                  </a:cubicBezTo>
                  <a:cubicBezTo>
                    <a:pt x="1134" y="11810"/>
                    <a:pt x="1134" y="11810"/>
                    <a:pt x="1134" y="11810"/>
                  </a:cubicBezTo>
                  <a:cubicBezTo>
                    <a:pt x="1134" y="11866"/>
                    <a:pt x="1134" y="11866"/>
                    <a:pt x="1134" y="11866"/>
                  </a:cubicBezTo>
                  <a:cubicBezTo>
                    <a:pt x="1100" y="11866"/>
                    <a:pt x="1100" y="11866"/>
                    <a:pt x="1100" y="11866"/>
                  </a:cubicBezTo>
                  <a:lnTo>
                    <a:pt x="1100" y="11892"/>
                  </a:lnTo>
                  <a:close/>
                  <a:moveTo>
                    <a:pt x="1038" y="11972"/>
                  </a:moveTo>
                  <a:cubicBezTo>
                    <a:pt x="1038" y="11999"/>
                    <a:pt x="1015" y="12021"/>
                    <a:pt x="983" y="12021"/>
                  </a:cubicBezTo>
                  <a:cubicBezTo>
                    <a:pt x="954" y="12021"/>
                    <a:pt x="935" y="12009"/>
                    <a:pt x="917" y="11977"/>
                  </a:cubicBezTo>
                  <a:cubicBezTo>
                    <a:pt x="910" y="11975"/>
                    <a:pt x="910" y="11975"/>
                    <a:pt x="910" y="11975"/>
                  </a:cubicBezTo>
                  <a:cubicBezTo>
                    <a:pt x="886" y="11992"/>
                    <a:pt x="886" y="11992"/>
                    <a:pt x="886" y="11992"/>
                  </a:cubicBezTo>
                  <a:cubicBezTo>
                    <a:pt x="909" y="12034"/>
                    <a:pt x="939" y="12050"/>
                    <a:pt x="983" y="12050"/>
                  </a:cubicBezTo>
                  <a:cubicBezTo>
                    <a:pt x="1036" y="12050"/>
                    <a:pt x="1072" y="12015"/>
                    <a:pt x="1072" y="11972"/>
                  </a:cubicBezTo>
                  <a:cubicBezTo>
                    <a:pt x="1072" y="11933"/>
                    <a:pt x="1056" y="11908"/>
                    <a:pt x="991" y="11879"/>
                  </a:cubicBezTo>
                  <a:cubicBezTo>
                    <a:pt x="941" y="11856"/>
                    <a:pt x="930" y="11844"/>
                    <a:pt x="930" y="11822"/>
                  </a:cubicBezTo>
                  <a:cubicBezTo>
                    <a:pt x="930" y="11799"/>
                    <a:pt x="948" y="11782"/>
                    <a:pt x="979" y="11782"/>
                  </a:cubicBezTo>
                  <a:cubicBezTo>
                    <a:pt x="1004" y="11782"/>
                    <a:pt x="1019" y="11793"/>
                    <a:pt x="1030" y="11811"/>
                  </a:cubicBezTo>
                  <a:cubicBezTo>
                    <a:pt x="1037" y="11813"/>
                    <a:pt x="1037" y="11813"/>
                    <a:pt x="1037" y="11813"/>
                  </a:cubicBezTo>
                  <a:cubicBezTo>
                    <a:pt x="1060" y="11797"/>
                    <a:pt x="1060" y="11797"/>
                    <a:pt x="1060" y="11797"/>
                  </a:cubicBezTo>
                  <a:cubicBezTo>
                    <a:pt x="1045" y="11770"/>
                    <a:pt x="1019" y="11753"/>
                    <a:pt x="979" y="11753"/>
                  </a:cubicBezTo>
                  <a:cubicBezTo>
                    <a:pt x="926" y="11753"/>
                    <a:pt x="896" y="11784"/>
                    <a:pt x="896" y="11823"/>
                  </a:cubicBezTo>
                  <a:cubicBezTo>
                    <a:pt x="896" y="11859"/>
                    <a:pt x="916" y="11884"/>
                    <a:pt x="974" y="11908"/>
                  </a:cubicBezTo>
                  <a:cubicBezTo>
                    <a:pt x="1025" y="11930"/>
                    <a:pt x="1038" y="11947"/>
                    <a:pt x="1038" y="11972"/>
                  </a:cubicBezTo>
                  <a:close/>
                  <a:moveTo>
                    <a:pt x="873" y="13481"/>
                  </a:moveTo>
                  <a:cubicBezTo>
                    <a:pt x="903" y="13481"/>
                    <a:pt x="903" y="13481"/>
                    <a:pt x="903" y="13481"/>
                  </a:cubicBezTo>
                  <a:cubicBezTo>
                    <a:pt x="903" y="13398"/>
                    <a:pt x="903" y="13398"/>
                    <a:pt x="903" y="13398"/>
                  </a:cubicBezTo>
                  <a:cubicBezTo>
                    <a:pt x="903" y="13352"/>
                    <a:pt x="924" y="13325"/>
                    <a:pt x="945" y="13325"/>
                  </a:cubicBezTo>
                  <a:cubicBezTo>
                    <a:pt x="955" y="13325"/>
                    <a:pt x="961" y="13328"/>
                    <a:pt x="965" y="13339"/>
                  </a:cubicBezTo>
                  <a:cubicBezTo>
                    <a:pt x="969" y="13340"/>
                    <a:pt x="969" y="13340"/>
                    <a:pt x="969" y="13340"/>
                  </a:cubicBezTo>
                  <a:cubicBezTo>
                    <a:pt x="995" y="13325"/>
                    <a:pt x="995" y="13325"/>
                    <a:pt x="995" y="13325"/>
                  </a:cubicBezTo>
                  <a:cubicBezTo>
                    <a:pt x="988" y="13306"/>
                    <a:pt x="974" y="13296"/>
                    <a:pt x="958" y="13296"/>
                  </a:cubicBezTo>
                  <a:cubicBezTo>
                    <a:pt x="933" y="13296"/>
                    <a:pt x="915" y="13309"/>
                    <a:pt x="900" y="13340"/>
                  </a:cubicBezTo>
                  <a:cubicBezTo>
                    <a:pt x="900" y="13304"/>
                    <a:pt x="900" y="13304"/>
                    <a:pt x="900" y="13304"/>
                  </a:cubicBezTo>
                  <a:cubicBezTo>
                    <a:pt x="873" y="13304"/>
                    <a:pt x="873" y="13304"/>
                    <a:pt x="873" y="13304"/>
                  </a:cubicBezTo>
                  <a:lnTo>
                    <a:pt x="873" y="13481"/>
                  </a:lnTo>
                  <a:close/>
                  <a:moveTo>
                    <a:pt x="736" y="13296"/>
                  </a:moveTo>
                  <a:cubicBezTo>
                    <a:pt x="684" y="13296"/>
                    <a:pt x="648" y="13335"/>
                    <a:pt x="648" y="13393"/>
                  </a:cubicBezTo>
                  <a:cubicBezTo>
                    <a:pt x="648" y="13450"/>
                    <a:pt x="684" y="13489"/>
                    <a:pt x="738" y="13489"/>
                  </a:cubicBezTo>
                  <a:cubicBezTo>
                    <a:pt x="773" y="13489"/>
                    <a:pt x="801" y="13473"/>
                    <a:pt x="819" y="13442"/>
                  </a:cubicBezTo>
                  <a:cubicBezTo>
                    <a:pt x="797" y="13427"/>
                    <a:pt x="797" y="13427"/>
                    <a:pt x="797" y="13427"/>
                  </a:cubicBezTo>
                  <a:cubicBezTo>
                    <a:pt x="794" y="13428"/>
                    <a:pt x="794" y="13428"/>
                    <a:pt x="794" y="13428"/>
                  </a:cubicBezTo>
                  <a:cubicBezTo>
                    <a:pt x="779" y="13451"/>
                    <a:pt x="762" y="13461"/>
                    <a:pt x="739" y="13461"/>
                  </a:cubicBezTo>
                  <a:cubicBezTo>
                    <a:pt x="706" y="13461"/>
                    <a:pt x="680" y="13438"/>
                    <a:pt x="680" y="13400"/>
                  </a:cubicBezTo>
                  <a:cubicBezTo>
                    <a:pt x="680" y="13398"/>
                    <a:pt x="680" y="13398"/>
                    <a:pt x="680" y="13398"/>
                  </a:cubicBezTo>
                  <a:cubicBezTo>
                    <a:pt x="821" y="13398"/>
                    <a:pt x="821" y="13398"/>
                    <a:pt x="821" y="13398"/>
                  </a:cubicBezTo>
                  <a:cubicBezTo>
                    <a:pt x="821" y="13391"/>
                    <a:pt x="821" y="13391"/>
                    <a:pt x="821" y="13391"/>
                  </a:cubicBezTo>
                  <a:cubicBezTo>
                    <a:pt x="821" y="13331"/>
                    <a:pt x="787" y="13296"/>
                    <a:pt x="736" y="13296"/>
                  </a:cubicBezTo>
                  <a:close/>
                  <a:moveTo>
                    <a:pt x="646" y="12345"/>
                  </a:moveTo>
                  <a:cubicBezTo>
                    <a:pt x="646" y="12371"/>
                    <a:pt x="646" y="12371"/>
                    <a:pt x="646" y="12371"/>
                  </a:cubicBezTo>
                  <a:cubicBezTo>
                    <a:pt x="679" y="12371"/>
                    <a:pt x="679" y="12371"/>
                    <a:pt x="679" y="12371"/>
                  </a:cubicBezTo>
                  <a:cubicBezTo>
                    <a:pt x="679" y="12478"/>
                    <a:pt x="679" y="12478"/>
                    <a:pt x="679" y="12478"/>
                  </a:cubicBezTo>
                  <a:cubicBezTo>
                    <a:pt x="679" y="12511"/>
                    <a:pt x="699" y="12530"/>
                    <a:pt x="731" y="12530"/>
                  </a:cubicBezTo>
                  <a:cubicBezTo>
                    <a:pt x="743" y="12530"/>
                    <a:pt x="753" y="12528"/>
                    <a:pt x="763" y="12525"/>
                  </a:cubicBezTo>
                  <a:cubicBezTo>
                    <a:pt x="762" y="12498"/>
                    <a:pt x="762" y="12498"/>
                    <a:pt x="762" y="12498"/>
                  </a:cubicBezTo>
                  <a:cubicBezTo>
                    <a:pt x="759" y="12496"/>
                    <a:pt x="759" y="12496"/>
                    <a:pt x="759" y="12496"/>
                  </a:cubicBezTo>
                  <a:cubicBezTo>
                    <a:pt x="751" y="12500"/>
                    <a:pt x="744" y="12502"/>
                    <a:pt x="737" y="12502"/>
                  </a:cubicBezTo>
                  <a:cubicBezTo>
                    <a:pt x="717" y="12502"/>
                    <a:pt x="710" y="12493"/>
                    <a:pt x="710" y="12468"/>
                  </a:cubicBezTo>
                  <a:cubicBezTo>
                    <a:pt x="710" y="12371"/>
                    <a:pt x="710" y="12371"/>
                    <a:pt x="710" y="12371"/>
                  </a:cubicBezTo>
                  <a:cubicBezTo>
                    <a:pt x="763" y="12371"/>
                    <a:pt x="763" y="12371"/>
                    <a:pt x="763" y="12371"/>
                  </a:cubicBezTo>
                  <a:cubicBezTo>
                    <a:pt x="763" y="12345"/>
                    <a:pt x="763" y="12345"/>
                    <a:pt x="763" y="12345"/>
                  </a:cubicBezTo>
                  <a:cubicBezTo>
                    <a:pt x="710" y="12345"/>
                    <a:pt x="710" y="12345"/>
                    <a:pt x="710" y="12345"/>
                  </a:cubicBezTo>
                  <a:cubicBezTo>
                    <a:pt x="710" y="12274"/>
                    <a:pt x="710" y="12274"/>
                    <a:pt x="710" y="12274"/>
                  </a:cubicBezTo>
                  <a:cubicBezTo>
                    <a:pt x="706" y="12274"/>
                    <a:pt x="706" y="12274"/>
                    <a:pt x="706" y="12274"/>
                  </a:cubicBezTo>
                  <a:cubicBezTo>
                    <a:pt x="679" y="12290"/>
                    <a:pt x="679" y="12290"/>
                    <a:pt x="679" y="12290"/>
                  </a:cubicBezTo>
                  <a:cubicBezTo>
                    <a:pt x="679" y="12345"/>
                    <a:pt x="679" y="12345"/>
                    <a:pt x="679" y="12345"/>
                  </a:cubicBezTo>
                  <a:lnTo>
                    <a:pt x="646" y="12345"/>
                  </a:lnTo>
                  <a:close/>
                  <a:moveTo>
                    <a:pt x="12671" y="12170"/>
                  </a:moveTo>
                  <a:cubicBezTo>
                    <a:pt x="12701" y="12170"/>
                    <a:pt x="12701" y="12170"/>
                    <a:pt x="12701" y="12170"/>
                  </a:cubicBezTo>
                  <a:cubicBezTo>
                    <a:pt x="12701" y="11877"/>
                    <a:pt x="12701" y="11877"/>
                    <a:pt x="12701" y="11877"/>
                  </a:cubicBezTo>
                  <a:cubicBezTo>
                    <a:pt x="12671" y="11877"/>
                    <a:pt x="12671" y="11877"/>
                    <a:pt x="12671" y="11877"/>
                  </a:cubicBezTo>
                  <a:lnTo>
                    <a:pt x="12671" y="12170"/>
                  </a:lnTo>
                  <a:close/>
                  <a:moveTo>
                    <a:pt x="5224" y="17296"/>
                  </a:moveTo>
                  <a:cubicBezTo>
                    <a:pt x="5224" y="17284"/>
                    <a:pt x="5214" y="17273"/>
                    <a:pt x="5201" y="17273"/>
                  </a:cubicBezTo>
                  <a:cubicBezTo>
                    <a:pt x="5189" y="17273"/>
                    <a:pt x="5179" y="17283"/>
                    <a:pt x="5179" y="17296"/>
                  </a:cubicBezTo>
                  <a:cubicBezTo>
                    <a:pt x="5179" y="17308"/>
                    <a:pt x="5189" y="17318"/>
                    <a:pt x="5201" y="17318"/>
                  </a:cubicBezTo>
                  <a:cubicBezTo>
                    <a:pt x="5214" y="17318"/>
                    <a:pt x="5224" y="17308"/>
                    <a:pt x="5224" y="17296"/>
                  </a:cubicBezTo>
                  <a:close/>
                  <a:moveTo>
                    <a:pt x="5341" y="17316"/>
                  </a:moveTo>
                  <a:cubicBezTo>
                    <a:pt x="5341" y="17304"/>
                    <a:pt x="5331" y="17294"/>
                    <a:pt x="5319" y="17294"/>
                  </a:cubicBezTo>
                  <a:cubicBezTo>
                    <a:pt x="5307" y="17294"/>
                    <a:pt x="5297" y="17304"/>
                    <a:pt x="5297" y="17316"/>
                  </a:cubicBezTo>
                  <a:cubicBezTo>
                    <a:pt x="5297" y="17329"/>
                    <a:pt x="5307" y="17338"/>
                    <a:pt x="5319" y="17338"/>
                  </a:cubicBezTo>
                  <a:cubicBezTo>
                    <a:pt x="5332" y="17338"/>
                    <a:pt x="5341" y="17329"/>
                    <a:pt x="5341" y="17316"/>
                  </a:cubicBezTo>
                  <a:close/>
                  <a:moveTo>
                    <a:pt x="5412" y="17316"/>
                  </a:moveTo>
                  <a:cubicBezTo>
                    <a:pt x="5412" y="17304"/>
                    <a:pt x="5402" y="17294"/>
                    <a:pt x="5390" y="17294"/>
                  </a:cubicBezTo>
                  <a:cubicBezTo>
                    <a:pt x="5378" y="17294"/>
                    <a:pt x="5368" y="17304"/>
                    <a:pt x="5368" y="17316"/>
                  </a:cubicBezTo>
                  <a:cubicBezTo>
                    <a:pt x="5368" y="17329"/>
                    <a:pt x="5378" y="17338"/>
                    <a:pt x="5390" y="17338"/>
                  </a:cubicBezTo>
                  <a:cubicBezTo>
                    <a:pt x="5403" y="17338"/>
                    <a:pt x="5412" y="17329"/>
                    <a:pt x="5412" y="17316"/>
                  </a:cubicBezTo>
                  <a:close/>
                  <a:moveTo>
                    <a:pt x="7204" y="17056"/>
                  </a:moveTo>
                  <a:cubicBezTo>
                    <a:pt x="5633" y="17072"/>
                    <a:pt x="6709" y="17055"/>
                    <a:pt x="5959" y="17079"/>
                  </a:cubicBezTo>
                  <a:cubicBezTo>
                    <a:pt x="6687" y="17153"/>
                    <a:pt x="6241" y="17108"/>
                    <a:pt x="6694" y="17158"/>
                  </a:cubicBezTo>
                  <a:cubicBezTo>
                    <a:pt x="6864" y="17126"/>
                    <a:pt x="7034" y="17092"/>
                    <a:pt x="7204" y="17056"/>
                  </a:cubicBezTo>
                  <a:close/>
                  <a:moveTo>
                    <a:pt x="2429" y="3915"/>
                  </a:moveTo>
                  <a:cubicBezTo>
                    <a:pt x="3182" y="3209"/>
                    <a:pt x="4050" y="2758"/>
                    <a:pt x="5067" y="2475"/>
                  </a:cubicBezTo>
                  <a:cubicBezTo>
                    <a:pt x="5073" y="2554"/>
                    <a:pt x="5131" y="2610"/>
                    <a:pt x="5212" y="2610"/>
                  </a:cubicBezTo>
                  <a:cubicBezTo>
                    <a:pt x="5257" y="2610"/>
                    <a:pt x="5294" y="2593"/>
                    <a:pt x="5319" y="2558"/>
                  </a:cubicBezTo>
                  <a:cubicBezTo>
                    <a:pt x="5320" y="2558"/>
                    <a:pt x="5320" y="2558"/>
                    <a:pt x="5320" y="2558"/>
                  </a:cubicBezTo>
                  <a:cubicBezTo>
                    <a:pt x="5318" y="2565"/>
                    <a:pt x="5317" y="2573"/>
                    <a:pt x="5317" y="2584"/>
                  </a:cubicBezTo>
                  <a:cubicBezTo>
                    <a:pt x="5317" y="2602"/>
                    <a:pt x="5317" y="2602"/>
                    <a:pt x="5317" y="2602"/>
                  </a:cubicBezTo>
                  <a:cubicBezTo>
                    <a:pt x="5348" y="2602"/>
                    <a:pt x="5348" y="2602"/>
                    <a:pt x="5348" y="2602"/>
                  </a:cubicBezTo>
                  <a:cubicBezTo>
                    <a:pt x="5348" y="2457"/>
                    <a:pt x="5348" y="2457"/>
                    <a:pt x="5348" y="2457"/>
                  </a:cubicBezTo>
                  <a:cubicBezTo>
                    <a:pt x="5232" y="2457"/>
                    <a:pt x="5232" y="2457"/>
                    <a:pt x="5232" y="2457"/>
                  </a:cubicBezTo>
                  <a:cubicBezTo>
                    <a:pt x="5232" y="2486"/>
                    <a:pt x="5232" y="2486"/>
                    <a:pt x="5232" y="2486"/>
                  </a:cubicBezTo>
                  <a:cubicBezTo>
                    <a:pt x="5318" y="2486"/>
                    <a:pt x="5318" y="2486"/>
                    <a:pt x="5318" y="2486"/>
                  </a:cubicBezTo>
                  <a:cubicBezTo>
                    <a:pt x="5318" y="2488"/>
                    <a:pt x="5318" y="2488"/>
                    <a:pt x="5318" y="2488"/>
                  </a:cubicBezTo>
                  <a:cubicBezTo>
                    <a:pt x="5316" y="2549"/>
                    <a:pt x="5265" y="2579"/>
                    <a:pt x="5212" y="2579"/>
                  </a:cubicBezTo>
                  <a:cubicBezTo>
                    <a:pt x="5149" y="2579"/>
                    <a:pt x="5103" y="2531"/>
                    <a:pt x="5101" y="2465"/>
                  </a:cubicBezTo>
                  <a:cubicBezTo>
                    <a:pt x="5413" y="2380"/>
                    <a:pt x="5739" y="2310"/>
                    <a:pt x="6079" y="2254"/>
                  </a:cubicBezTo>
                  <a:cubicBezTo>
                    <a:pt x="6769" y="2138"/>
                    <a:pt x="7435" y="2065"/>
                    <a:pt x="8127" y="2065"/>
                  </a:cubicBezTo>
                  <a:cubicBezTo>
                    <a:pt x="8666" y="2065"/>
                    <a:pt x="9221" y="2109"/>
                    <a:pt x="9815" y="2213"/>
                  </a:cubicBezTo>
                  <a:cubicBezTo>
                    <a:pt x="11293" y="2480"/>
                    <a:pt x="12310" y="2480"/>
                    <a:pt x="13615" y="4254"/>
                  </a:cubicBezTo>
                  <a:cubicBezTo>
                    <a:pt x="12803" y="2339"/>
                    <a:pt x="10938" y="1843"/>
                    <a:pt x="8831" y="1843"/>
                  </a:cubicBezTo>
                  <a:cubicBezTo>
                    <a:pt x="7903" y="1843"/>
                    <a:pt x="6929" y="1939"/>
                    <a:pt x="5976" y="2053"/>
                  </a:cubicBezTo>
                  <a:cubicBezTo>
                    <a:pt x="4334" y="2323"/>
                    <a:pt x="3045" y="3025"/>
                    <a:pt x="2202" y="3754"/>
                  </a:cubicBezTo>
                  <a:cubicBezTo>
                    <a:pt x="2200" y="3750"/>
                    <a:pt x="2200" y="3750"/>
                    <a:pt x="2200" y="3750"/>
                  </a:cubicBezTo>
                  <a:cubicBezTo>
                    <a:pt x="2116" y="3750"/>
                    <a:pt x="2116" y="3750"/>
                    <a:pt x="2116" y="3750"/>
                  </a:cubicBezTo>
                  <a:cubicBezTo>
                    <a:pt x="2116" y="3830"/>
                    <a:pt x="2116" y="3830"/>
                    <a:pt x="2116" y="3830"/>
                  </a:cubicBezTo>
                  <a:cubicBezTo>
                    <a:pt x="1682" y="4219"/>
                    <a:pt x="1377" y="4612"/>
                    <a:pt x="1215" y="4946"/>
                  </a:cubicBezTo>
                  <a:cubicBezTo>
                    <a:pt x="1426" y="4742"/>
                    <a:pt x="1662" y="4592"/>
                    <a:pt x="1918" y="4454"/>
                  </a:cubicBezTo>
                  <a:cubicBezTo>
                    <a:pt x="2062" y="4284"/>
                    <a:pt x="2209" y="4126"/>
                    <a:pt x="2361" y="3979"/>
                  </a:cubicBezTo>
                  <a:cubicBezTo>
                    <a:pt x="2361" y="4033"/>
                    <a:pt x="2361" y="4033"/>
                    <a:pt x="2361" y="4033"/>
                  </a:cubicBezTo>
                  <a:cubicBezTo>
                    <a:pt x="2429" y="4033"/>
                    <a:pt x="2429" y="4033"/>
                    <a:pt x="2429" y="4033"/>
                  </a:cubicBezTo>
                  <a:lnTo>
                    <a:pt x="2429" y="3915"/>
                  </a:lnTo>
                  <a:close/>
                  <a:moveTo>
                    <a:pt x="9902" y="2461"/>
                  </a:moveTo>
                  <a:cubicBezTo>
                    <a:pt x="9902" y="2425"/>
                    <a:pt x="9902" y="2425"/>
                    <a:pt x="9902" y="2425"/>
                  </a:cubicBezTo>
                  <a:cubicBezTo>
                    <a:pt x="9875" y="2425"/>
                    <a:pt x="9875" y="2425"/>
                    <a:pt x="9875" y="2425"/>
                  </a:cubicBezTo>
                  <a:cubicBezTo>
                    <a:pt x="9875" y="2602"/>
                    <a:pt x="9875" y="2602"/>
                    <a:pt x="9875" y="2602"/>
                  </a:cubicBezTo>
                  <a:cubicBezTo>
                    <a:pt x="9905" y="2602"/>
                    <a:pt x="9905" y="2602"/>
                    <a:pt x="9905" y="2602"/>
                  </a:cubicBezTo>
                  <a:cubicBezTo>
                    <a:pt x="9905" y="2519"/>
                    <a:pt x="9905" y="2519"/>
                    <a:pt x="9905" y="2519"/>
                  </a:cubicBezTo>
                  <a:cubicBezTo>
                    <a:pt x="9905" y="2473"/>
                    <a:pt x="9926" y="2446"/>
                    <a:pt x="9947" y="2446"/>
                  </a:cubicBezTo>
                  <a:cubicBezTo>
                    <a:pt x="9957" y="2446"/>
                    <a:pt x="9963" y="2449"/>
                    <a:pt x="9967" y="2460"/>
                  </a:cubicBezTo>
                  <a:cubicBezTo>
                    <a:pt x="9971" y="2461"/>
                    <a:pt x="9971" y="2461"/>
                    <a:pt x="9971" y="2461"/>
                  </a:cubicBezTo>
                  <a:cubicBezTo>
                    <a:pt x="9997" y="2446"/>
                    <a:pt x="9997" y="2446"/>
                    <a:pt x="9997" y="2446"/>
                  </a:cubicBezTo>
                  <a:cubicBezTo>
                    <a:pt x="9990" y="2427"/>
                    <a:pt x="9976" y="2417"/>
                    <a:pt x="9960" y="2417"/>
                  </a:cubicBezTo>
                  <a:cubicBezTo>
                    <a:pt x="9935" y="2417"/>
                    <a:pt x="9917" y="2430"/>
                    <a:pt x="9902" y="2461"/>
                  </a:cubicBezTo>
                  <a:close/>
                  <a:moveTo>
                    <a:pt x="9778" y="2484"/>
                  </a:moveTo>
                  <a:cubicBezTo>
                    <a:pt x="9778" y="2495"/>
                    <a:pt x="9778" y="2495"/>
                    <a:pt x="9778" y="2495"/>
                  </a:cubicBezTo>
                  <a:cubicBezTo>
                    <a:pt x="9700" y="2505"/>
                    <a:pt x="9669" y="2528"/>
                    <a:pt x="9669" y="2561"/>
                  </a:cubicBezTo>
                  <a:cubicBezTo>
                    <a:pt x="9669" y="2590"/>
                    <a:pt x="9689" y="2610"/>
                    <a:pt x="9721" y="2610"/>
                  </a:cubicBezTo>
                  <a:cubicBezTo>
                    <a:pt x="9743" y="2610"/>
                    <a:pt x="9760" y="2602"/>
                    <a:pt x="9779" y="2583"/>
                  </a:cubicBezTo>
                  <a:cubicBezTo>
                    <a:pt x="9780" y="2599"/>
                    <a:pt x="9790" y="2608"/>
                    <a:pt x="9807" y="2608"/>
                  </a:cubicBezTo>
                  <a:cubicBezTo>
                    <a:pt x="9817" y="2608"/>
                    <a:pt x="9822" y="2607"/>
                    <a:pt x="9832" y="2604"/>
                  </a:cubicBezTo>
                  <a:cubicBezTo>
                    <a:pt x="9832" y="2581"/>
                    <a:pt x="9832" y="2581"/>
                    <a:pt x="9832" y="2581"/>
                  </a:cubicBezTo>
                  <a:cubicBezTo>
                    <a:pt x="9829" y="2579"/>
                    <a:pt x="9829" y="2579"/>
                    <a:pt x="9829" y="2579"/>
                  </a:cubicBezTo>
                  <a:cubicBezTo>
                    <a:pt x="9824" y="2581"/>
                    <a:pt x="9821" y="2582"/>
                    <a:pt x="9817" y="2582"/>
                  </a:cubicBezTo>
                  <a:cubicBezTo>
                    <a:pt x="9810" y="2582"/>
                    <a:pt x="9808" y="2580"/>
                    <a:pt x="9808" y="2572"/>
                  </a:cubicBezTo>
                  <a:cubicBezTo>
                    <a:pt x="9808" y="2477"/>
                    <a:pt x="9808" y="2477"/>
                    <a:pt x="9808" y="2477"/>
                  </a:cubicBezTo>
                  <a:cubicBezTo>
                    <a:pt x="9808" y="2438"/>
                    <a:pt x="9785" y="2417"/>
                    <a:pt x="9748" y="2417"/>
                  </a:cubicBezTo>
                  <a:cubicBezTo>
                    <a:pt x="9716" y="2417"/>
                    <a:pt x="9686" y="2435"/>
                    <a:pt x="9670" y="2462"/>
                  </a:cubicBezTo>
                  <a:cubicBezTo>
                    <a:pt x="9691" y="2476"/>
                    <a:pt x="9691" y="2476"/>
                    <a:pt x="9691" y="2476"/>
                  </a:cubicBezTo>
                  <a:cubicBezTo>
                    <a:pt x="9694" y="2476"/>
                    <a:pt x="9694" y="2476"/>
                    <a:pt x="9694" y="2476"/>
                  </a:cubicBezTo>
                  <a:cubicBezTo>
                    <a:pt x="9707" y="2456"/>
                    <a:pt x="9725" y="2445"/>
                    <a:pt x="9746" y="2445"/>
                  </a:cubicBezTo>
                  <a:cubicBezTo>
                    <a:pt x="9766" y="2445"/>
                    <a:pt x="9778" y="2457"/>
                    <a:pt x="9778" y="2484"/>
                  </a:cubicBezTo>
                  <a:close/>
                  <a:moveTo>
                    <a:pt x="9585" y="2484"/>
                  </a:moveTo>
                  <a:cubicBezTo>
                    <a:pt x="9585" y="2495"/>
                    <a:pt x="9585" y="2495"/>
                    <a:pt x="9585" y="2495"/>
                  </a:cubicBezTo>
                  <a:cubicBezTo>
                    <a:pt x="9507" y="2505"/>
                    <a:pt x="9476" y="2528"/>
                    <a:pt x="9476" y="2561"/>
                  </a:cubicBezTo>
                  <a:cubicBezTo>
                    <a:pt x="9476" y="2590"/>
                    <a:pt x="9497" y="2610"/>
                    <a:pt x="9528" y="2610"/>
                  </a:cubicBezTo>
                  <a:cubicBezTo>
                    <a:pt x="9550" y="2610"/>
                    <a:pt x="9567" y="2602"/>
                    <a:pt x="9586" y="2583"/>
                  </a:cubicBezTo>
                  <a:cubicBezTo>
                    <a:pt x="9588" y="2599"/>
                    <a:pt x="9598" y="2608"/>
                    <a:pt x="9614" y="2608"/>
                  </a:cubicBezTo>
                  <a:cubicBezTo>
                    <a:pt x="9625" y="2608"/>
                    <a:pt x="9630" y="2607"/>
                    <a:pt x="9639" y="2604"/>
                  </a:cubicBezTo>
                  <a:cubicBezTo>
                    <a:pt x="9639" y="2581"/>
                    <a:pt x="9639" y="2581"/>
                    <a:pt x="9639" y="2581"/>
                  </a:cubicBezTo>
                  <a:cubicBezTo>
                    <a:pt x="9636" y="2579"/>
                    <a:pt x="9636" y="2579"/>
                    <a:pt x="9636" y="2579"/>
                  </a:cubicBezTo>
                  <a:cubicBezTo>
                    <a:pt x="9631" y="2581"/>
                    <a:pt x="9628" y="2582"/>
                    <a:pt x="9625" y="2582"/>
                  </a:cubicBezTo>
                  <a:cubicBezTo>
                    <a:pt x="9618" y="2582"/>
                    <a:pt x="9615" y="2580"/>
                    <a:pt x="9615" y="2572"/>
                  </a:cubicBezTo>
                  <a:cubicBezTo>
                    <a:pt x="9615" y="2477"/>
                    <a:pt x="9615" y="2477"/>
                    <a:pt x="9615" y="2477"/>
                  </a:cubicBezTo>
                  <a:cubicBezTo>
                    <a:pt x="9615" y="2438"/>
                    <a:pt x="9593" y="2417"/>
                    <a:pt x="9555" y="2417"/>
                  </a:cubicBezTo>
                  <a:cubicBezTo>
                    <a:pt x="9523" y="2417"/>
                    <a:pt x="9494" y="2435"/>
                    <a:pt x="9477" y="2462"/>
                  </a:cubicBezTo>
                  <a:cubicBezTo>
                    <a:pt x="9499" y="2476"/>
                    <a:pt x="9499" y="2476"/>
                    <a:pt x="9499" y="2476"/>
                  </a:cubicBezTo>
                  <a:cubicBezTo>
                    <a:pt x="9502" y="2476"/>
                    <a:pt x="9502" y="2476"/>
                    <a:pt x="9502" y="2476"/>
                  </a:cubicBezTo>
                  <a:cubicBezTo>
                    <a:pt x="9515" y="2456"/>
                    <a:pt x="9532" y="2445"/>
                    <a:pt x="9553" y="2445"/>
                  </a:cubicBezTo>
                  <a:cubicBezTo>
                    <a:pt x="9574" y="2445"/>
                    <a:pt x="9585" y="2457"/>
                    <a:pt x="9585" y="2484"/>
                  </a:cubicBezTo>
                  <a:close/>
                  <a:moveTo>
                    <a:pt x="9410" y="2318"/>
                  </a:moveTo>
                  <a:cubicBezTo>
                    <a:pt x="9397" y="2318"/>
                    <a:pt x="9387" y="2328"/>
                    <a:pt x="9387" y="2341"/>
                  </a:cubicBezTo>
                  <a:cubicBezTo>
                    <a:pt x="9387" y="2353"/>
                    <a:pt x="9397" y="2363"/>
                    <a:pt x="9410" y="2363"/>
                  </a:cubicBezTo>
                  <a:cubicBezTo>
                    <a:pt x="9422" y="2363"/>
                    <a:pt x="9432" y="2353"/>
                    <a:pt x="9432" y="2341"/>
                  </a:cubicBezTo>
                  <a:cubicBezTo>
                    <a:pt x="9432" y="2329"/>
                    <a:pt x="9422" y="2318"/>
                    <a:pt x="9410" y="2318"/>
                  </a:cubicBezTo>
                  <a:close/>
                  <a:moveTo>
                    <a:pt x="8265" y="2318"/>
                  </a:moveTo>
                  <a:cubicBezTo>
                    <a:pt x="8252" y="2318"/>
                    <a:pt x="8242" y="2328"/>
                    <a:pt x="8242" y="2341"/>
                  </a:cubicBezTo>
                  <a:cubicBezTo>
                    <a:pt x="8242" y="2353"/>
                    <a:pt x="8252" y="2363"/>
                    <a:pt x="8265" y="2363"/>
                  </a:cubicBezTo>
                  <a:cubicBezTo>
                    <a:pt x="8277" y="2363"/>
                    <a:pt x="8287" y="2353"/>
                    <a:pt x="8287" y="2341"/>
                  </a:cubicBezTo>
                  <a:cubicBezTo>
                    <a:pt x="8287" y="2329"/>
                    <a:pt x="8277" y="2318"/>
                    <a:pt x="8265" y="2318"/>
                  </a:cubicBezTo>
                  <a:close/>
                  <a:moveTo>
                    <a:pt x="8170" y="2318"/>
                  </a:moveTo>
                  <a:cubicBezTo>
                    <a:pt x="8157" y="2318"/>
                    <a:pt x="8147" y="2328"/>
                    <a:pt x="8147" y="2341"/>
                  </a:cubicBezTo>
                  <a:cubicBezTo>
                    <a:pt x="8147" y="2353"/>
                    <a:pt x="8157" y="2363"/>
                    <a:pt x="8170" y="2363"/>
                  </a:cubicBezTo>
                  <a:cubicBezTo>
                    <a:pt x="8182" y="2363"/>
                    <a:pt x="8192" y="2353"/>
                    <a:pt x="8192" y="2341"/>
                  </a:cubicBezTo>
                  <a:cubicBezTo>
                    <a:pt x="8192" y="2329"/>
                    <a:pt x="8182" y="2318"/>
                    <a:pt x="8170" y="2318"/>
                  </a:cubicBezTo>
                  <a:close/>
                  <a:moveTo>
                    <a:pt x="6202" y="2571"/>
                  </a:moveTo>
                  <a:cubicBezTo>
                    <a:pt x="6202" y="2602"/>
                    <a:pt x="6202" y="2602"/>
                    <a:pt x="6202" y="2602"/>
                  </a:cubicBezTo>
                  <a:cubicBezTo>
                    <a:pt x="6231" y="2602"/>
                    <a:pt x="6231" y="2602"/>
                    <a:pt x="6231" y="2602"/>
                  </a:cubicBezTo>
                  <a:cubicBezTo>
                    <a:pt x="6231" y="2309"/>
                    <a:pt x="6231" y="2309"/>
                    <a:pt x="6231" y="2309"/>
                  </a:cubicBezTo>
                  <a:cubicBezTo>
                    <a:pt x="6201" y="2309"/>
                    <a:pt x="6201" y="2309"/>
                    <a:pt x="6201" y="2309"/>
                  </a:cubicBezTo>
                  <a:cubicBezTo>
                    <a:pt x="6201" y="2398"/>
                    <a:pt x="6201" y="2398"/>
                    <a:pt x="6201" y="2398"/>
                  </a:cubicBezTo>
                  <a:cubicBezTo>
                    <a:pt x="6201" y="2456"/>
                    <a:pt x="6201" y="2456"/>
                    <a:pt x="6201" y="2456"/>
                  </a:cubicBezTo>
                  <a:cubicBezTo>
                    <a:pt x="6186" y="2431"/>
                    <a:pt x="6162" y="2417"/>
                    <a:pt x="6135" y="2417"/>
                  </a:cubicBezTo>
                  <a:cubicBezTo>
                    <a:pt x="6088" y="2417"/>
                    <a:pt x="6051" y="2457"/>
                    <a:pt x="6051" y="2513"/>
                  </a:cubicBezTo>
                  <a:cubicBezTo>
                    <a:pt x="6051" y="2572"/>
                    <a:pt x="6084" y="2610"/>
                    <a:pt x="6134" y="2610"/>
                  </a:cubicBezTo>
                  <a:cubicBezTo>
                    <a:pt x="6162" y="2610"/>
                    <a:pt x="6189" y="2595"/>
                    <a:pt x="6202" y="2571"/>
                  </a:cubicBezTo>
                  <a:close/>
                  <a:moveTo>
                    <a:pt x="6008" y="2341"/>
                  </a:moveTo>
                  <a:cubicBezTo>
                    <a:pt x="6008" y="2329"/>
                    <a:pt x="5998" y="2318"/>
                    <a:pt x="5985" y="2318"/>
                  </a:cubicBezTo>
                  <a:cubicBezTo>
                    <a:pt x="5973" y="2318"/>
                    <a:pt x="5963" y="2328"/>
                    <a:pt x="5963" y="2341"/>
                  </a:cubicBezTo>
                  <a:cubicBezTo>
                    <a:pt x="5963" y="2353"/>
                    <a:pt x="5973" y="2363"/>
                    <a:pt x="5985" y="2363"/>
                  </a:cubicBezTo>
                  <a:cubicBezTo>
                    <a:pt x="5998" y="2363"/>
                    <a:pt x="6008" y="2353"/>
                    <a:pt x="6008" y="2341"/>
                  </a:cubicBezTo>
                  <a:close/>
                  <a:moveTo>
                    <a:pt x="5970" y="2425"/>
                  </a:moveTo>
                  <a:cubicBezTo>
                    <a:pt x="5970" y="2602"/>
                    <a:pt x="5970" y="2602"/>
                    <a:pt x="5970" y="2602"/>
                  </a:cubicBezTo>
                  <a:cubicBezTo>
                    <a:pt x="6001" y="2602"/>
                    <a:pt x="6001" y="2602"/>
                    <a:pt x="6001" y="2602"/>
                  </a:cubicBezTo>
                  <a:cubicBezTo>
                    <a:pt x="6001" y="2425"/>
                    <a:pt x="6001" y="2425"/>
                    <a:pt x="6001" y="2425"/>
                  </a:cubicBezTo>
                  <a:lnTo>
                    <a:pt x="5970" y="2425"/>
                  </a:lnTo>
                  <a:close/>
                  <a:moveTo>
                    <a:pt x="5875" y="2501"/>
                  </a:moveTo>
                  <a:cubicBezTo>
                    <a:pt x="5875" y="2602"/>
                    <a:pt x="5875" y="2602"/>
                    <a:pt x="5875" y="2602"/>
                  </a:cubicBezTo>
                  <a:cubicBezTo>
                    <a:pt x="5905" y="2602"/>
                    <a:pt x="5905" y="2602"/>
                    <a:pt x="5905" y="2602"/>
                  </a:cubicBezTo>
                  <a:cubicBezTo>
                    <a:pt x="5905" y="2487"/>
                    <a:pt x="5905" y="2487"/>
                    <a:pt x="5905" y="2487"/>
                  </a:cubicBezTo>
                  <a:cubicBezTo>
                    <a:pt x="5905" y="2442"/>
                    <a:pt x="5881" y="2417"/>
                    <a:pt x="5842" y="2417"/>
                  </a:cubicBezTo>
                  <a:cubicBezTo>
                    <a:pt x="5817" y="2417"/>
                    <a:pt x="5791" y="2432"/>
                    <a:pt x="5776" y="2462"/>
                  </a:cubicBezTo>
                  <a:cubicBezTo>
                    <a:pt x="5769" y="2433"/>
                    <a:pt x="5749" y="2417"/>
                    <a:pt x="5719" y="2417"/>
                  </a:cubicBezTo>
                  <a:cubicBezTo>
                    <a:pt x="5693" y="2417"/>
                    <a:pt x="5672" y="2431"/>
                    <a:pt x="5658" y="2456"/>
                  </a:cubicBezTo>
                  <a:cubicBezTo>
                    <a:pt x="5658" y="2425"/>
                    <a:pt x="5658" y="2425"/>
                    <a:pt x="5658" y="2425"/>
                  </a:cubicBezTo>
                  <a:cubicBezTo>
                    <a:pt x="5628" y="2425"/>
                    <a:pt x="5628" y="2425"/>
                    <a:pt x="5628" y="2425"/>
                  </a:cubicBezTo>
                  <a:cubicBezTo>
                    <a:pt x="5628" y="2602"/>
                    <a:pt x="5628" y="2602"/>
                    <a:pt x="5628" y="2602"/>
                  </a:cubicBezTo>
                  <a:cubicBezTo>
                    <a:pt x="5658" y="2602"/>
                    <a:pt x="5658" y="2602"/>
                    <a:pt x="5658" y="2602"/>
                  </a:cubicBezTo>
                  <a:cubicBezTo>
                    <a:pt x="5658" y="2516"/>
                    <a:pt x="5658" y="2516"/>
                    <a:pt x="5658" y="2516"/>
                  </a:cubicBezTo>
                  <a:cubicBezTo>
                    <a:pt x="5658" y="2476"/>
                    <a:pt x="5679" y="2446"/>
                    <a:pt x="5709" y="2446"/>
                  </a:cubicBezTo>
                  <a:cubicBezTo>
                    <a:pt x="5737" y="2446"/>
                    <a:pt x="5751" y="2463"/>
                    <a:pt x="5751" y="2501"/>
                  </a:cubicBezTo>
                  <a:cubicBezTo>
                    <a:pt x="5751" y="2602"/>
                    <a:pt x="5751" y="2602"/>
                    <a:pt x="5751" y="2602"/>
                  </a:cubicBezTo>
                  <a:cubicBezTo>
                    <a:pt x="5782" y="2602"/>
                    <a:pt x="5782" y="2602"/>
                    <a:pt x="5782" y="2602"/>
                  </a:cubicBezTo>
                  <a:cubicBezTo>
                    <a:pt x="5782" y="2516"/>
                    <a:pt x="5782" y="2516"/>
                    <a:pt x="5782" y="2516"/>
                  </a:cubicBezTo>
                  <a:cubicBezTo>
                    <a:pt x="5782" y="2476"/>
                    <a:pt x="5803" y="2446"/>
                    <a:pt x="5833" y="2446"/>
                  </a:cubicBezTo>
                  <a:cubicBezTo>
                    <a:pt x="5861" y="2446"/>
                    <a:pt x="5875" y="2463"/>
                    <a:pt x="5875" y="2501"/>
                  </a:cubicBezTo>
                  <a:close/>
                  <a:moveTo>
                    <a:pt x="5435" y="2521"/>
                  </a:moveTo>
                  <a:cubicBezTo>
                    <a:pt x="5435" y="2519"/>
                    <a:pt x="5435" y="2519"/>
                    <a:pt x="5435" y="2519"/>
                  </a:cubicBezTo>
                  <a:cubicBezTo>
                    <a:pt x="5575" y="2519"/>
                    <a:pt x="5575" y="2519"/>
                    <a:pt x="5575" y="2519"/>
                  </a:cubicBezTo>
                  <a:cubicBezTo>
                    <a:pt x="5576" y="2512"/>
                    <a:pt x="5576" y="2512"/>
                    <a:pt x="5576" y="2512"/>
                  </a:cubicBezTo>
                  <a:cubicBezTo>
                    <a:pt x="5576" y="2452"/>
                    <a:pt x="5542" y="2417"/>
                    <a:pt x="5491" y="2417"/>
                  </a:cubicBezTo>
                  <a:cubicBezTo>
                    <a:pt x="5439" y="2417"/>
                    <a:pt x="5402" y="2456"/>
                    <a:pt x="5402" y="2514"/>
                  </a:cubicBezTo>
                  <a:cubicBezTo>
                    <a:pt x="5402" y="2571"/>
                    <a:pt x="5439" y="2610"/>
                    <a:pt x="5493" y="2610"/>
                  </a:cubicBezTo>
                  <a:cubicBezTo>
                    <a:pt x="5528" y="2610"/>
                    <a:pt x="5556" y="2593"/>
                    <a:pt x="5574" y="2563"/>
                  </a:cubicBezTo>
                  <a:cubicBezTo>
                    <a:pt x="5552" y="2548"/>
                    <a:pt x="5552" y="2548"/>
                    <a:pt x="5552" y="2548"/>
                  </a:cubicBezTo>
                  <a:cubicBezTo>
                    <a:pt x="5548" y="2549"/>
                    <a:pt x="5548" y="2549"/>
                    <a:pt x="5548" y="2549"/>
                  </a:cubicBezTo>
                  <a:cubicBezTo>
                    <a:pt x="5534" y="2572"/>
                    <a:pt x="5517" y="2582"/>
                    <a:pt x="5494" y="2582"/>
                  </a:cubicBezTo>
                  <a:cubicBezTo>
                    <a:pt x="5461" y="2582"/>
                    <a:pt x="5435" y="2559"/>
                    <a:pt x="5435" y="2521"/>
                  </a:cubicBezTo>
                  <a:close/>
                  <a:moveTo>
                    <a:pt x="2521" y="4041"/>
                  </a:moveTo>
                  <a:cubicBezTo>
                    <a:pt x="2547" y="4041"/>
                    <a:pt x="2567" y="4033"/>
                    <a:pt x="2583" y="4015"/>
                  </a:cubicBezTo>
                  <a:cubicBezTo>
                    <a:pt x="2587" y="4029"/>
                    <a:pt x="2599" y="4040"/>
                    <a:pt x="2625" y="4040"/>
                  </a:cubicBezTo>
                  <a:cubicBezTo>
                    <a:pt x="2639" y="4040"/>
                    <a:pt x="2651" y="4037"/>
                    <a:pt x="2661" y="4034"/>
                  </a:cubicBezTo>
                  <a:cubicBezTo>
                    <a:pt x="2661" y="3997"/>
                    <a:pt x="2661" y="3997"/>
                    <a:pt x="2661" y="3997"/>
                  </a:cubicBezTo>
                  <a:cubicBezTo>
                    <a:pt x="2657" y="3995"/>
                    <a:pt x="2657" y="3995"/>
                    <a:pt x="2657" y="3995"/>
                  </a:cubicBezTo>
                  <a:cubicBezTo>
                    <a:pt x="2653" y="3997"/>
                    <a:pt x="2651" y="3998"/>
                    <a:pt x="2648" y="3998"/>
                  </a:cubicBezTo>
                  <a:cubicBezTo>
                    <a:pt x="2644" y="3998"/>
                    <a:pt x="2642" y="3995"/>
                    <a:pt x="2642" y="3987"/>
                  </a:cubicBezTo>
                  <a:cubicBezTo>
                    <a:pt x="2642" y="3917"/>
                    <a:pt x="2642" y="3917"/>
                    <a:pt x="2642" y="3917"/>
                  </a:cubicBezTo>
                  <a:cubicBezTo>
                    <a:pt x="2642" y="3870"/>
                    <a:pt x="2615" y="3845"/>
                    <a:pt x="2565" y="3845"/>
                  </a:cubicBezTo>
                  <a:cubicBezTo>
                    <a:pt x="2524" y="3845"/>
                    <a:pt x="2490" y="3865"/>
                    <a:pt x="2472" y="3895"/>
                  </a:cubicBezTo>
                  <a:cubicBezTo>
                    <a:pt x="2509" y="3921"/>
                    <a:pt x="2509" y="3921"/>
                    <a:pt x="2509" y="3921"/>
                  </a:cubicBezTo>
                  <a:cubicBezTo>
                    <a:pt x="2513" y="3920"/>
                    <a:pt x="2513" y="3920"/>
                    <a:pt x="2513" y="3920"/>
                  </a:cubicBezTo>
                  <a:cubicBezTo>
                    <a:pt x="2525" y="3905"/>
                    <a:pt x="2539" y="3897"/>
                    <a:pt x="2555" y="3897"/>
                  </a:cubicBezTo>
                  <a:cubicBezTo>
                    <a:pt x="2569" y="3897"/>
                    <a:pt x="2576" y="3904"/>
                    <a:pt x="2576" y="3921"/>
                  </a:cubicBezTo>
                  <a:cubicBezTo>
                    <a:pt x="2576" y="3930"/>
                    <a:pt x="2576" y="3930"/>
                    <a:pt x="2576" y="3930"/>
                  </a:cubicBezTo>
                  <a:cubicBezTo>
                    <a:pt x="2495" y="3942"/>
                    <a:pt x="2468" y="3963"/>
                    <a:pt x="2468" y="3996"/>
                  </a:cubicBezTo>
                  <a:cubicBezTo>
                    <a:pt x="2468" y="4023"/>
                    <a:pt x="2487" y="4041"/>
                    <a:pt x="2521" y="4041"/>
                  </a:cubicBezTo>
                  <a:close/>
                  <a:moveTo>
                    <a:pt x="3586" y="3916"/>
                  </a:moveTo>
                  <a:cubicBezTo>
                    <a:pt x="3586" y="3870"/>
                    <a:pt x="3562" y="3845"/>
                    <a:pt x="3522" y="3845"/>
                  </a:cubicBezTo>
                  <a:cubicBezTo>
                    <a:pt x="3497" y="3845"/>
                    <a:pt x="3476" y="3857"/>
                    <a:pt x="3461" y="3881"/>
                  </a:cubicBezTo>
                  <a:cubicBezTo>
                    <a:pt x="3461" y="3853"/>
                    <a:pt x="3461" y="3853"/>
                    <a:pt x="3461" y="3853"/>
                  </a:cubicBezTo>
                  <a:cubicBezTo>
                    <a:pt x="3396" y="3853"/>
                    <a:pt x="3396" y="3853"/>
                    <a:pt x="3396" y="3853"/>
                  </a:cubicBezTo>
                  <a:cubicBezTo>
                    <a:pt x="3396" y="4033"/>
                    <a:pt x="3396" y="4033"/>
                    <a:pt x="3396" y="4033"/>
                  </a:cubicBezTo>
                  <a:cubicBezTo>
                    <a:pt x="3462" y="4033"/>
                    <a:pt x="3462" y="4033"/>
                    <a:pt x="3462" y="4033"/>
                  </a:cubicBezTo>
                  <a:cubicBezTo>
                    <a:pt x="3462" y="3946"/>
                    <a:pt x="3462" y="3946"/>
                    <a:pt x="3462" y="3946"/>
                  </a:cubicBezTo>
                  <a:cubicBezTo>
                    <a:pt x="3462" y="3917"/>
                    <a:pt x="3476" y="3900"/>
                    <a:pt x="3495" y="3900"/>
                  </a:cubicBezTo>
                  <a:cubicBezTo>
                    <a:pt x="3512" y="3900"/>
                    <a:pt x="3520" y="3910"/>
                    <a:pt x="3520" y="3937"/>
                  </a:cubicBezTo>
                  <a:cubicBezTo>
                    <a:pt x="3520" y="4033"/>
                    <a:pt x="3520" y="4033"/>
                    <a:pt x="3520" y="4033"/>
                  </a:cubicBezTo>
                  <a:cubicBezTo>
                    <a:pt x="3586" y="4033"/>
                    <a:pt x="3586" y="4033"/>
                    <a:pt x="3586" y="4033"/>
                  </a:cubicBezTo>
                  <a:lnTo>
                    <a:pt x="3586" y="3916"/>
                  </a:lnTo>
                  <a:close/>
                  <a:moveTo>
                    <a:pt x="8330" y="2518"/>
                  </a:moveTo>
                  <a:cubicBezTo>
                    <a:pt x="8313" y="2517"/>
                    <a:pt x="8297" y="2517"/>
                    <a:pt x="8280" y="2516"/>
                  </a:cubicBezTo>
                  <a:cubicBezTo>
                    <a:pt x="8280" y="2425"/>
                    <a:pt x="8280" y="2425"/>
                    <a:pt x="8280" y="2425"/>
                  </a:cubicBezTo>
                  <a:cubicBezTo>
                    <a:pt x="8249" y="2425"/>
                    <a:pt x="8249" y="2425"/>
                    <a:pt x="8249" y="2425"/>
                  </a:cubicBezTo>
                  <a:cubicBezTo>
                    <a:pt x="8249" y="2514"/>
                    <a:pt x="8249" y="2514"/>
                    <a:pt x="8249" y="2514"/>
                  </a:cubicBezTo>
                  <a:cubicBezTo>
                    <a:pt x="8228" y="2513"/>
                    <a:pt x="8206" y="2513"/>
                    <a:pt x="8185" y="2512"/>
                  </a:cubicBezTo>
                  <a:cubicBezTo>
                    <a:pt x="8185" y="2425"/>
                    <a:pt x="8185" y="2425"/>
                    <a:pt x="8185" y="2425"/>
                  </a:cubicBezTo>
                  <a:cubicBezTo>
                    <a:pt x="8154" y="2425"/>
                    <a:pt x="8154" y="2425"/>
                    <a:pt x="8154" y="2425"/>
                  </a:cubicBezTo>
                  <a:cubicBezTo>
                    <a:pt x="8154" y="2511"/>
                    <a:pt x="8154" y="2511"/>
                    <a:pt x="8154" y="2511"/>
                  </a:cubicBezTo>
                  <a:cubicBezTo>
                    <a:pt x="8122" y="2510"/>
                    <a:pt x="8089" y="2509"/>
                    <a:pt x="8055" y="2508"/>
                  </a:cubicBezTo>
                  <a:cubicBezTo>
                    <a:pt x="8055" y="2451"/>
                    <a:pt x="8055" y="2451"/>
                    <a:pt x="8055" y="2451"/>
                  </a:cubicBezTo>
                  <a:cubicBezTo>
                    <a:pt x="8108" y="2451"/>
                    <a:pt x="8108" y="2451"/>
                    <a:pt x="8108" y="2451"/>
                  </a:cubicBezTo>
                  <a:cubicBezTo>
                    <a:pt x="8108" y="2425"/>
                    <a:pt x="8108" y="2425"/>
                    <a:pt x="8108" y="2425"/>
                  </a:cubicBezTo>
                  <a:cubicBezTo>
                    <a:pt x="8055" y="2425"/>
                    <a:pt x="8055" y="2425"/>
                    <a:pt x="8055" y="2425"/>
                  </a:cubicBezTo>
                  <a:cubicBezTo>
                    <a:pt x="8055" y="2353"/>
                    <a:pt x="8055" y="2353"/>
                    <a:pt x="8055" y="2353"/>
                  </a:cubicBezTo>
                  <a:cubicBezTo>
                    <a:pt x="8051" y="2353"/>
                    <a:pt x="8051" y="2353"/>
                    <a:pt x="8051" y="2353"/>
                  </a:cubicBezTo>
                  <a:cubicBezTo>
                    <a:pt x="8025" y="2369"/>
                    <a:pt x="8025" y="2369"/>
                    <a:pt x="8025" y="2369"/>
                  </a:cubicBezTo>
                  <a:cubicBezTo>
                    <a:pt x="8025" y="2425"/>
                    <a:pt x="8025" y="2425"/>
                    <a:pt x="8025" y="2425"/>
                  </a:cubicBezTo>
                  <a:cubicBezTo>
                    <a:pt x="7991" y="2425"/>
                    <a:pt x="7991" y="2425"/>
                    <a:pt x="7991" y="2425"/>
                  </a:cubicBezTo>
                  <a:cubicBezTo>
                    <a:pt x="7951" y="2425"/>
                    <a:pt x="7951" y="2425"/>
                    <a:pt x="7951" y="2425"/>
                  </a:cubicBezTo>
                  <a:cubicBezTo>
                    <a:pt x="7951" y="2377"/>
                    <a:pt x="7951" y="2377"/>
                    <a:pt x="7951" y="2377"/>
                  </a:cubicBezTo>
                  <a:cubicBezTo>
                    <a:pt x="7951" y="2343"/>
                    <a:pt x="7959" y="2333"/>
                    <a:pt x="7976" y="2333"/>
                  </a:cubicBezTo>
                  <a:cubicBezTo>
                    <a:pt x="7981" y="2333"/>
                    <a:pt x="7988" y="2335"/>
                    <a:pt x="7995" y="2338"/>
                  </a:cubicBezTo>
                  <a:cubicBezTo>
                    <a:pt x="7999" y="2336"/>
                    <a:pt x="7999" y="2336"/>
                    <a:pt x="7999" y="2336"/>
                  </a:cubicBezTo>
                  <a:cubicBezTo>
                    <a:pt x="8001" y="2309"/>
                    <a:pt x="8001" y="2309"/>
                    <a:pt x="8001" y="2309"/>
                  </a:cubicBezTo>
                  <a:cubicBezTo>
                    <a:pt x="7992" y="2306"/>
                    <a:pt x="7982" y="2305"/>
                    <a:pt x="7975" y="2305"/>
                  </a:cubicBezTo>
                  <a:cubicBezTo>
                    <a:pt x="7937" y="2305"/>
                    <a:pt x="7921" y="2323"/>
                    <a:pt x="7921" y="2380"/>
                  </a:cubicBezTo>
                  <a:cubicBezTo>
                    <a:pt x="7921" y="2425"/>
                    <a:pt x="7921" y="2425"/>
                    <a:pt x="7921" y="2425"/>
                  </a:cubicBezTo>
                  <a:cubicBezTo>
                    <a:pt x="7887" y="2425"/>
                    <a:pt x="7887" y="2425"/>
                    <a:pt x="7887" y="2425"/>
                  </a:cubicBezTo>
                  <a:cubicBezTo>
                    <a:pt x="7887" y="2451"/>
                    <a:pt x="7887" y="2451"/>
                    <a:pt x="7887" y="2451"/>
                  </a:cubicBezTo>
                  <a:cubicBezTo>
                    <a:pt x="7921" y="2451"/>
                    <a:pt x="7921" y="2451"/>
                    <a:pt x="7921" y="2451"/>
                  </a:cubicBezTo>
                  <a:cubicBezTo>
                    <a:pt x="7921" y="2506"/>
                    <a:pt x="7921" y="2506"/>
                    <a:pt x="7921" y="2506"/>
                  </a:cubicBezTo>
                  <a:cubicBezTo>
                    <a:pt x="7901" y="2505"/>
                    <a:pt x="7880" y="2505"/>
                    <a:pt x="7860" y="2505"/>
                  </a:cubicBezTo>
                  <a:cubicBezTo>
                    <a:pt x="7857" y="2449"/>
                    <a:pt x="7824" y="2417"/>
                    <a:pt x="7775" y="2417"/>
                  </a:cubicBezTo>
                  <a:cubicBezTo>
                    <a:pt x="7725" y="2417"/>
                    <a:pt x="7690" y="2452"/>
                    <a:pt x="7686" y="2506"/>
                  </a:cubicBezTo>
                  <a:cubicBezTo>
                    <a:pt x="7674" y="2506"/>
                    <a:pt x="7661" y="2506"/>
                    <a:pt x="7649" y="2507"/>
                  </a:cubicBezTo>
                  <a:cubicBezTo>
                    <a:pt x="7647" y="2450"/>
                    <a:pt x="7613" y="2417"/>
                    <a:pt x="7564" y="2417"/>
                  </a:cubicBezTo>
                  <a:cubicBezTo>
                    <a:pt x="7513" y="2417"/>
                    <a:pt x="7477" y="2454"/>
                    <a:pt x="7475" y="2511"/>
                  </a:cubicBezTo>
                  <a:cubicBezTo>
                    <a:pt x="7459" y="2511"/>
                    <a:pt x="7442" y="2512"/>
                    <a:pt x="7425" y="2513"/>
                  </a:cubicBezTo>
                  <a:cubicBezTo>
                    <a:pt x="7425" y="2309"/>
                    <a:pt x="7425" y="2309"/>
                    <a:pt x="7425" y="2309"/>
                  </a:cubicBezTo>
                  <a:cubicBezTo>
                    <a:pt x="7395" y="2309"/>
                    <a:pt x="7395" y="2309"/>
                    <a:pt x="7395" y="2309"/>
                  </a:cubicBezTo>
                  <a:cubicBezTo>
                    <a:pt x="7395" y="2514"/>
                    <a:pt x="7395" y="2514"/>
                    <a:pt x="7395" y="2514"/>
                  </a:cubicBezTo>
                  <a:cubicBezTo>
                    <a:pt x="7292" y="2518"/>
                    <a:pt x="7188" y="2523"/>
                    <a:pt x="7083" y="2531"/>
                  </a:cubicBezTo>
                  <a:cubicBezTo>
                    <a:pt x="7082" y="2527"/>
                    <a:pt x="7082" y="2524"/>
                    <a:pt x="7082" y="2521"/>
                  </a:cubicBezTo>
                  <a:cubicBezTo>
                    <a:pt x="7082" y="2519"/>
                    <a:pt x="7082" y="2519"/>
                    <a:pt x="7082" y="2519"/>
                  </a:cubicBezTo>
                  <a:cubicBezTo>
                    <a:pt x="7223" y="2519"/>
                    <a:pt x="7223" y="2519"/>
                    <a:pt x="7223" y="2519"/>
                  </a:cubicBezTo>
                  <a:cubicBezTo>
                    <a:pt x="7223" y="2512"/>
                    <a:pt x="7223" y="2512"/>
                    <a:pt x="7223" y="2512"/>
                  </a:cubicBezTo>
                  <a:cubicBezTo>
                    <a:pt x="7223" y="2452"/>
                    <a:pt x="7189" y="2417"/>
                    <a:pt x="7138" y="2417"/>
                  </a:cubicBezTo>
                  <a:cubicBezTo>
                    <a:pt x="7086" y="2417"/>
                    <a:pt x="7050" y="2456"/>
                    <a:pt x="7050" y="2514"/>
                  </a:cubicBezTo>
                  <a:cubicBezTo>
                    <a:pt x="7050" y="2520"/>
                    <a:pt x="7050" y="2527"/>
                    <a:pt x="7051" y="2533"/>
                  </a:cubicBezTo>
                  <a:cubicBezTo>
                    <a:pt x="7034" y="2534"/>
                    <a:pt x="7016" y="2535"/>
                    <a:pt x="6999" y="2537"/>
                  </a:cubicBezTo>
                  <a:cubicBezTo>
                    <a:pt x="6999" y="2309"/>
                    <a:pt x="6999" y="2309"/>
                    <a:pt x="6999" y="2309"/>
                  </a:cubicBezTo>
                  <a:cubicBezTo>
                    <a:pt x="6969" y="2309"/>
                    <a:pt x="6969" y="2309"/>
                    <a:pt x="6969" y="2309"/>
                  </a:cubicBezTo>
                  <a:cubicBezTo>
                    <a:pt x="6969" y="2398"/>
                    <a:pt x="6969" y="2398"/>
                    <a:pt x="6969" y="2398"/>
                  </a:cubicBezTo>
                  <a:cubicBezTo>
                    <a:pt x="6969" y="2456"/>
                    <a:pt x="6969" y="2456"/>
                    <a:pt x="6969" y="2456"/>
                  </a:cubicBezTo>
                  <a:cubicBezTo>
                    <a:pt x="6954" y="2431"/>
                    <a:pt x="6929" y="2417"/>
                    <a:pt x="6903" y="2417"/>
                  </a:cubicBezTo>
                  <a:cubicBezTo>
                    <a:pt x="6855" y="2417"/>
                    <a:pt x="6818" y="2457"/>
                    <a:pt x="6818" y="2513"/>
                  </a:cubicBezTo>
                  <a:cubicBezTo>
                    <a:pt x="6818" y="2527"/>
                    <a:pt x="6820" y="2540"/>
                    <a:pt x="6824" y="2551"/>
                  </a:cubicBezTo>
                  <a:cubicBezTo>
                    <a:pt x="6805" y="2553"/>
                    <a:pt x="6787" y="2555"/>
                    <a:pt x="6768" y="2557"/>
                  </a:cubicBezTo>
                  <a:cubicBezTo>
                    <a:pt x="6768" y="2309"/>
                    <a:pt x="6768" y="2309"/>
                    <a:pt x="6768" y="2309"/>
                  </a:cubicBezTo>
                  <a:cubicBezTo>
                    <a:pt x="6738" y="2309"/>
                    <a:pt x="6738" y="2309"/>
                    <a:pt x="6738" y="2309"/>
                  </a:cubicBezTo>
                  <a:cubicBezTo>
                    <a:pt x="6738" y="2559"/>
                    <a:pt x="6738" y="2559"/>
                    <a:pt x="6738" y="2559"/>
                  </a:cubicBezTo>
                  <a:cubicBezTo>
                    <a:pt x="6720" y="2561"/>
                    <a:pt x="6701" y="2563"/>
                    <a:pt x="6683" y="2565"/>
                  </a:cubicBezTo>
                  <a:cubicBezTo>
                    <a:pt x="6683" y="2564"/>
                    <a:pt x="6684" y="2564"/>
                    <a:pt x="6684" y="2563"/>
                  </a:cubicBezTo>
                  <a:cubicBezTo>
                    <a:pt x="6662" y="2548"/>
                    <a:pt x="6662" y="2548"/>
                    <a:pt x="6662" y="2548"/>
                  </a:cubicBezTo>
                  <a:cubicBezTo>
                    <a:pt x="6659" y="2549"/>
                    <a:pt x="6659" y="2549"/>
                    <a:pt x="6659" y="2549"/>
                  </a:cubicBezTo>
                  <a:cubicBezTo>
                    <a:pt x="6653" y="2558"/>
                    <a:pt x="6647" y="2564"/>
                    <a:pt x="6641" y="2570"/>
                  </a:cubicBezTo>
                  <a:cubicBezTo>
                    <a:pt x="6620" y="2572"/>
                    <a:pt x="6599" y="2574"/>
                    <a:pt x="6578" y="2577"/>
                  </a:cubicBezTo>
                  <a:cubicBezTo>
                    <a:pt x="6558" y="2567"/>
                    <a:pt x="6545" y="2548"/>
                    <a:pt x="6545" y="2521"/>
                  </a:cubicBezTo>
                  <a:cubicBezTo>
                    <a:pt x="6545" y="2519"/>
                    <a:pt x="6545" y="2519"/>
                    <a:pt x="6545" y="2519"/>
                  </a:cubicBezTo>
                  <a:cubicBezTo>
                    <a:pt x="6686" y="2519"/>
                    <a:pt x="6686" y="2519"/>
                    <a:pt x="6686" y="2519"/>
                  </a:cubicBezTo>
                  <a:cubicBezTo>
                    <a:pt x="6686" y="2512"/>
                    <a:pt x="6686" y="2512"/>
                    <a:pt x="6686" y="2512"/>
                  </a:cubicBezTo>
                  <a:cubicBezTo>
                    <a:pt x="6686" y="2452"/>
                    <a:pt x="6652" y="2417"/>
                    <a:pt x="6601" y="2417"/>
                  </a:cubicBezTo>
                  <a:cubicBezTo>
                    <a:pt x="6549" y="2417"/>
                    <a:pt x="6513" y="2456"/>
                    <a:pt x="6513" y="2514"/>
                  </a:cubicBezTo>
                  <a:cubicBezTo>
                    <a:pt x="6513" y="2541"/>
                    <a:pt x="6521" y="2565"/>
                    <a:pt x="6536" y="2581"/>
                  </a:cubicBezTo>
                  <a:cubicBezTo>
                    <a:pt x="6512" y="2584"/>
                    <a:pt x="6487" y="2587"/>
                    <a:pt x="6462" y="2590"/>
                  </a:cubicBezTo>
                  <a:cubicBezTo>
                    <a:pt x="6462" y="2309"/>
                    <a:pt x="6462" y="2309"/>
                    <a:pt x="6462" y="2309"/>
                  </a:cubicBezTo>
                  <a:cubicBezTo>
                    <a:pt x="6432" y="2309"/>
                    <a:pt x="6432" y="2309"/>
                    <a:pt x="6432" y="2309"/>
                  </a:cubicBezTo>
                  <a:cubicBezTo>
                    <a:pt x="6432" y="2398"/>
                    <a:pt x="6432" y="2398"/>
                    <a:pt x="6432" y="2398"/>
                  </a:cubicBezTo>
                  <a:cubicBezTo>
                    <a:pt x="6432" y="2456"/>
                    <a:pt x="6432" y="2456"/>
                    <a:pt x="6432" y="2456"/>
                  </a:cubicBezTo>
                  <a:cubicBezTo>
                    <a:pt x="6417" y="2431"/>
                    <a:pt x="6392" y="2417"/>
                    <a:pt x="6366" y="2417"/>
                  </a:cubicBezTo>
                  <a:cubicBezTo>
                    <a:pt x="6319" y="2417"/>
                    <a:pt x="6281" y="2457"/>
                    <a:pt x="6281" y="2513"/>
                  </a:cubicBezTo>
                  <a:cubicBezTo>
                    <a:pt x="6281" y="2562"/>
                    <a:pt x="6304" y="2596"/>
                    <a:pt x="6340" y="2606"/>
                  </a:cubicBezTo>
                  <a:cubicBezTo>
                    <a:pt x="5144" y="2768"/>
                    <a:pt x="3850" y="3146"/>
                    <a:pt x="2873" y="3874"/>
                  </a:cubicBezTo>
                  <a:cubicBezTo>
                    <a:pt x="2862" y="3855"/>
                    <a:pt x="2843" y="3845"/>
                    <a:pt x="2819" y="3845"/>
                  </a:cubicBezTo>
                  <a:cubicBezTo>
                    <a:pt x="2793" y="3845"/>
                    <a:pt x="2773" y="3857"/>
                    <a:pt x="2757" y="3881"/>
                  </a:cubicBezTo>
                  <a:cubicBezTo>
                    <a:pt x="2757" y="3853"/>
                    <a:pt x="2757" y="3853"/>
                    <a:pt x="2757" y="3853"/>
                  </a:cubicBezTo>
                  <a:cubicBezTo>
                    <a:pt x="2692" y="3853"/>
                    <a:pt x="2692" y="3853"/>
                    <a:pt x="2692" y="3853"/>
                  </a:cubicBezTo>
                  <a:cubicBezTo>
                    <a:pt x="2692" y="4015"/>
                    <a:pt x="2692" y="4015"/>
                    <a:pt x="2692" y="4015"/>
                  </a:cubicBezTo>
                  <a:cubicBezTo>
                    <a:pt x="2636" y="4062"/>
                    <a:pt x="2581" y="4110"/>
                    <a:pt x="2527" y="4159"/>
                  </a:cubicBezTo>
                  <a:cubicBezTo>
                    <a:pt x="2658" y="4103"/>
                    <a:pt x="2761" y="4065"/>
                    <a:pt x="2857" y="4033"/>
                  </a:cubicBezTo>
                  <a:cubicBezTo>
                    <a:pt x="2882" y="4033"/>
                    <a:pt x="2882" y="4033"/>
                    <a:pt x="2882" y="4033"/>
                  </a:cubicBezTo>
                  <a:cubicBezTo>
                    <a:pt x="2882" y="4025"/>
                    <a:pt x="2882" y="4025"/>
                    <a:pt x="2882" y="4025"/>
                  </a:cubicBezTo>
                  <a:cubicBezTo>
                    <a:pt x="2898" y="4019"/>
                    <a:pt x="2914" y="4014"/>
                    <a:pt x="2930" y="4009"/>
                  </a:cubicBezTo>
                  <a:cubicBezTo>
                    <a:pt x="2930" y="4033"/>
                    <a:pt x="2930" y="4033"/>
                    <a:pt x="2930" y="4033"/>
                  </a:cubicBezTo>
                  <a:cubicBezTo>
                    <a:pt x="2996" y="4033"/>
                    <a:pt x="2996" y="4033"/>
                    <a:pt x="2996" y="4033"/>
                  </a:cubicBezTo>
                  <a:cubicBezTo>
                    <a:pt x="2996" y="3989"/>
                    <a:pt x="2996" y="3989"/>
                    <a:pt x="2996" y="3989"/>
                  </a:cubicBezTo>
                  <a:cubicBezTo>
                    <a:pt x="3015" y="3984"/>
                    <a:pt x="3034" y="3978"/>
                    <a:pt x="3054" y="3972"/>
                  </a:cubicBezTo>
                  <a:cubicBezTo>
                    <a:pt x="3054" y="4033"/>
                    <a:pt x="3054" y="4033"/>
                    <a:pt x="3054" y="4033"/>
                  </a:cubicBezTo>
                  <a:cubicBezTo>
                    <a:pt x="3120" y="4033"/>
                    <a:pt x="3120" y="4033"/>
                    <a:pt x="3120" y="4033"/>
                  </a:cubicBezTo>
                  <a:cubicBezTo>
                    <a:pt x="3120" y="3953"/>
                    <a:pt x="3120" y="3953"/>
                    <a:pt x="3120" y="3953"/>
                  </a:cubicBezTo>
                  <a:cubicBezTo>
                    <a:pt x="3121" y="3953"/>
                    <a:pt x="3121" y="3953"/>
                    <a:pt x="3122" y="3952"/>
                  </a:cubicBezTo>
                  <a:cubicBezTo>
                    <a:pt x="3134" y="3943"/>
                    <a:pt x="3147" y="3934"/>
                    <a:pt x="3159" y="3925"/>
                  </a:cubicBezTo>
                  <a:cubicBezTo>
                    <a:pt x="3158" y="3931"/>
                    <a:pt x="3158" y="3937"/>
                    <a:pt x="3158" y="3943"/>
                  </a:cubicBezTo>
                  <a:cubicBezTo>
                    <a:pt x="3158" y="3999"/>
                    <a:pt x="3197" y="4041"/>
                    <a:pt x="3260" y="4041"/>
                  </a:cubicBezTo>
                  <a:cubicBezTo>
                    <a:pt x="3305" y="4041"/>
                    <a:pt x="3336" y="4022"/>
                    <a:pt x="3352" y="3989"/>
                  </a:cubicBezTo>
                  <a:cubicBezTo>
                    <a:pt x="3299" y="3971"/>
                    <a:pt x="3299" y="3971"/>
                    <a:pt x="3299" y="3971"/>
                  </a:cubicBezTo>
                  <a:cubicBezTo>
                    <a:pt x="3295" y="3973"/>
                    <a:pt x="3295" y="3973"/>
                    <a:pt x="3295" y="3973"/>
                  </a:cubicBezTo>
                  <a:cubicBezTo>
                    <a:pt x="3288" y="3985"/>
                    <a:pt x="3277" y="3994"/>
                    <a:pt x="3262" y="3994"/>
                  </a:cubicBezTo>
                  <a:cubicBezTo>
                    <a:pt x="3240" y="3994"/>
                    <a:pt x="3224" y="3979"/>
                    <a:pt x="3224" y="3956"/>
                  </a:cubicBezTo>
                  <a:cubicBezTo>
                    <a:pt x="3224" y="3953"/>
                    <a:pt x="3224" y="3953"/>
                    <a:pt x="3224" y="3953"/>
                  </a:cubicBezTo>
                  <a:cubicBezTo>
                    <a:pt x="3358" y="3953"/>
                    <a:pt x="3358" y="3953"/>
                    <a:pt x="3358" y="3953"/>
                  </a:cubicBezTo>
                  <a:cubicBezTo>
                    <a:pt x="3358" y="3949"/>
                    <a:pt x="3358" y="3947"/>
                    <a:pt x="3358" y="3944"/>
                  </a:cubicBezTo>
                  <a:cubicBezTo>
                    <a:pt x="3358" y="3888"/>
                    <a:pt x="3322" y="3850"/>
                    <a:pt x="3270" y="3845"/>
                  </a:cubicBezTo>
                  <a:cubicBezTo>
                    <a:pt x="4299" y="3127"/>
                    <a:pt x="5530" y="2808"/>
                    <a:pt x="6694" y="2808"/>
                  </a:cubicBezTo>
                  <a:cubicBezTo>
                    <a:pt x="6801" y="2808"/>
                    <a:pt x="6907" y="2811"/>
                    <a:pt x="7012" y="2816"/>
                  </a:cubicBezTo>
                  <a:cubicBezTo>
                    <a:pt x="7218" y="2754"/>
                    <a:pt x="7487" y="2693"/>
                    <a:pt x="7913" y="2660"/>
                  </a:cubicBezTo>
                  <a:cubicBezTo>
                    <a:pt x="7968" y="2639"/>
                    <a:pt x="8014" y="2621"/>
                    <a:pt x="8055" y="2606"/>
                  </a:cubicBezTo>
                  <a:cubicBezTo>
                    <a:pt x="8061" y="2609"/>
                    <a:pt x="8068" y="2610"/>
                    <a:pt x="8076" y="2610"/>
                  </a:cubicBezTo>
                  <a:cubicBezTo>
                    <a:pt x="8088" y="2610"/>
                    <a:pt x="8099" y="2608"/>
                    <a:pt x="8109" y="2604"/>
                  </a:cubicBezTo>
                  <a:cubicBezTo>
                    <a:pt x="8108" y="2587"/>
                    <a:pt x="8108" y="2587"/>
                    <a:pt x="8108" y="2587"/>
                  </a:cubicBezTo>
                  <a:cubicBezTo>
                    <a:pt x="8124" y="2582"/>
                    <a:pt x="8139" y="2577"/>
                    <a:pt x="8154" y="2572"/>
                  </a:cubicBezTo>
                  <a:cubicBezTo>
                    <a:pt x="8154" y="2602"/>
                    <a:pt x="8154" y="2602"/>
                    <a:pt x="8154" y="2602"/>
                  </a:cubicBezTo>
                  <a:cubicBezTo>
                    <a:pt x="8185" y="2602"/>
                    <a:pt x="8185" y="2602"/>
                    <a:pt x="8185" y="2602"/>
                  </a:cubicBezTo>
                  <a:cubicBezTo>
                    <a:pt x="8185" y="2562"/>
                    <a:pt x="8185" y="2562"/>
                    <a:pt x="8185" y="2562"/>
                  </a:cubicBezTo>
                  <a:cubicBezTo>
                    <a:pt x="8207" y="2555"/>
                    <a:pt x="8228" y="2548"/>
                    <a:pt x="8249" y="2542"/>
                  </a:cubicBezTo>
                  <a:cubicBezTo>
                    <a:pt x="8249" y="2625"/>
                    <a:pt x="8249" y="2625"/>
                    <a:pt x="8249" y="2625"/>
                  </a:cubicBezTo>
                  <a:cubicBezTo>
                    <a:pt x="8249" y="2654"/>
                    <a:pt x="8242" y="2665"/>
                    <a:pt x="8224" y="2665"/>
                  </a:cubicBezTo>
                  <a:cubicBezTo>
                    <a:pt x="8220" y="2665"/>
                    <a:pt x="8213" y="2664"/>
                    <a:pt x="8209" y="2662"/>
                  </a:cubicBezTo>
                  <a:cubicBezTo>
                    <a:pt x="8206" y="2664"/>
                    <a:pt x="8206" y="2664"/>
                    <a:pt x="8206" y="2664"/>
                  </a:cubicBezTo>
                  <a:cubicBezTo>
                    <a:pt x="8202" y="2689"/>
                    <a:pt x="8202" y="2689"/>
                    <a:pt x="8202" y="2689"/>
                  </a:cubicBezTo>
                  <a:cubicBezTo>
                    <a:pt x="8208" y="2692"/>
                    <a:pt x="8218" y="2694"/>
                    <a:pt x="8226" y="2694"/>
                  </a:cubicBezTo>
                  <a:cubicBezTo>
                    <a:pt x="8261" y="2694"/>
                    <a:pt x="8280" y="2674"/>
                    <a:pt x="8280" y="2629"/>
                  </a:cubicBezTo>
                  <a:cubicBezTo>
                    <a:pt x="8280" y="2533"/>
                    <a:pt x="8280" y="2533"/>
                    <a:pt x="8280" y="2533"/>
                  </a:cubicBezTo>
                  <a:cubicBezTo>
                    <a:pt x="8296" y="2528"/>
                    <a:pt x="8312" y="2523"/>
                    <a:pt x="8330" y="2518"/>
                  </a:cubicBezTo>
                  <a:close/>
                  <a:moveTo>
                    <a:pt x="8511" y="2309"/>
                  </a:moveTo>
                  <a:cubicBezTo>
                    <a:pt x="8480" y="2309"/>
                    <a:pt x="8480" y="2309"/>
                    <a:pt x="8480" y="2309"/>
                  </a:cubicBezTo>
                  <a:cubicBezTo>
                    <a:pt x="8480" y="2398"/>
                    <a:pt x="8480" y="2398"/>
                    <a:pt x="8480" y="2398"/>
                  </a:cubicBezTo>
                  <a:cubicBezTo>
                    <a:pt x="8480" y="2456"/>
                    <a:pt x="8480" y="2456"/>
                    <a:pt x="8480" y="2456"/>
                  </a:cubicBezTo>
                  <a:cubicBezTo>
                    <a:pt x="8465" y="2431"/>
                    <a:pt x="8441" y="2417"/>
                    <a:pt x="8414" y="2417"/>
                  </a:cubicBezTo>
                  <a:cubicBezTo>
                    <a:pt x="8367" y="2417"/>
                    <a:pt x="8330" y="2457"/>
                    <a:pt x="8330" y="2513"/>
                  </a:cubicBezTo>
                  <a:cubicBezTo>
                    <a:pt x="8330" y="2572"/>
                    <a:pt x="8363" y="2610"/>
                    <a:pt x="8414" y="2610"/>
                  </a:cubicBezTo>
                  <a:cubicBezTo>
                    <a:pt x="8441" y="2610"/>
                    <a:pt x="8468" y="2595"/>
                    <a:pt x="8481" y="2571"/>
                  </a:cubicBezTo>
                  <a:cubicBezTo>
                    <a:pt x="8481" y="2602"/>
                    <a:pt x="8481" y="2602"/>
                    <a:pt x="8481" y="2602"/>
                  </a:cubicBezTo>
                  <a:cubicBezTo>
                    <a:pt x="8511" y="2602"/>
                    <a:pt x="8511" y="2602"/>
                    <a:pt x="8511" y="2602"/>
                  </a:cubicBezTo>
                  <a:lnTo>
                    <a:pt x="8511" y="2309"/>
                  </a:lnTo>
                  <a:close/>
                  <a:moveTo>
                    <a:pt x="8630" y="2583"/>
                  </a:moveTo>
                  <a:cubicBezTo>
                    <a:pt x="8630" y="2570"/>
                    <a:pt x="8619" y="2560"/>
                    <a:pt x="8607" y="2560"/>
                  </a:cubicBezTo>
                  <a:cubicBezTo>
                    <a:pt x="8594" y="2560"/>
                    <a:pt x="8583" y="2570"/>
                    <a:pt x="8583" y="2583"/>
                  </a:cubicBezTo>
                  <a:cubicBezTo>
                    <a:pt x="8583" y="2596"/>
                    <a:pt x="8594" y="2606"/>
                    <a:pt x="8607" y="2606"/>
                  </a:cubicBezTo>
                  <a:cubicBezTo>
                    <a:pt x="8619" y="2606"/>
                    <a:pt x="8630" y="2596"/>
                    <a:pt x="8630" y="2583"/>
                  </a:cubicBezTo>
                  <a:close/>
                  <a:moveTo>
                    <a:pt x="8630" y="2452"/>
                  </a:moveTo>
                  <a:cubicBezTo>
                    <a:pt x="8630" y="2439"/>
                    <a:pt x="8619" y="2428"/>
                    <a:pt x="8607" y="2428"/>
                  </a:cubicBezTo>
                  <a:cubicBezTo>
                    <a:pt x="8594" y="2428"/>
                    <a:pt x="8583" y="2439"/>
                    <a:pt x="8583" y="2452"/>
                  </a:cubicBezTo>
                  <a:cubicBezTo>
                    <a:pt x="8583" y="2464"/>
                    <a:pt x="8594" y="2475"/>
                    <a:pt x="8607" y="2475"/>
                  </a:cubicBezTo>
                  <a:cubicBezTo>
                    <a:pt x="8619" y="2475"/>
                    <a:pt x="8630" y="2464"/>
                    <a:pt x="8630" y="2452"/>
                  </a:cubicBezTo>
                  <a:close/>
                  <a:moveTo>
                    <a:pt x="11610" y="3874"/>
                  </a:moveTo>
                  <a:cubicBezTo>
                    <a:pt x="11908" y="4051"/>
                    <a:pt x="12182" y="4244"/>
                    <a:pt x="12426" y="4450"/>
                  </a:cubicBezTo>
                  <a:cubicBezTo>
                    <a:pt x="12092" y="3825"/>
                    <a:pt x="11539" y="2928"/>
                    <a:pt x="9425" y="2614"/>
                  </a:cubicBezTo>
                  <a:cubicBezTo>
                    <a:pt x="9425" y="2425"/>
                    <a:pt x="9425" y="2425"/>
                    <a:pt x="9425" y="2425"/>
                  </a:cubicBezTo>
                  <a:cubicBezTo>
                    <a:pt x="9395" y="2425"/>
                    <a:pt x="9395" y="2425"/>
                    <a:pt x="9395" y="2425"/>
                  </a:cubicBezTo>
                  <a:cubicBezTo>
                    <a:pt x="9395" y="2609"/>
                    <a:pt x="9395" y="2609"/>
                    <a:pt x="9395" y="2609"/>
                  </a:cubicBezTo>
                  <a:cubicBezTo>
                    <a:pt x="9331" y="2600"/>
                    <a:pt x="9267" y="2591"/>
                    <a:pt x="9201" y="2583"/>
                  </a:cubicBezTo>
                  <a:cubicBezTo>
                    <a:pt x="9215" y="2568"/>
                    <a:pt x="9223" y="2548"/>
                    <a:pt x="9223" y="2525"/>
                  </a:cubicBezTo>
                  <a:cubicBezTo>
                    <a:pt x="9223" y="2489"/>
                    <a:pt x="9202" y="2461"/>
                    <a:pt x="9169" y="2455"/>
                  </a:cubicBezTo>
                  <a:cubicBezTo>
                    <a:pt x="9200" y="2446"/>
                    <a:pt x="9219" y="2419"/>
                    <a:pt x="9219" y="2385"/>
                  </a:cubicBezTo>
                  <a:cubicBezTo>
                    <a:pt x="9219" y="2342"/>
                    <a:pt x="9185" y="2312"/>
                    <a:pt x="9135" y="2312"/>
                  </a:cubicBezTo>
                  <a:cubicBezTo>
                    <a:pt x="9086" y="2312"/>
                    <a:pt x="9052" y="2341"/>
                    <a:pt x="9045" y="2388"/>
                  </a:cubicBezTo>
                  <a:cubicBezTo>
                    <a:pt x="9071" y="2392"/>
                    <a:pt x="9071" y="2392"/>
                    <a:pt x="9071" y="2392"/>
                  </a:cubicBezTo>
                  <a:cubicBezTo>
                    <a:pt x="9077" y="2389"/>
                    <a:pt x="9077" y="2389"/>
                    <a:pt x="9077" y="2389"/>
                  </a:cubicBezTo>
                  <a:cubicBezTo>
                    <a:pt x="9083" y="2359"/>
                    <a:pt x="9103" y="2341"/>
                    <a:pt x="9133" y="2341"/>
                  </a:cubicBezTo>
                  <a:cubicBezTo>
                    <a:pt x="9165" y="2341"/>
                    <a:pt x="9185" y="2360"/>
                    <a:pt x="9185" y="2388"/>
                  </a:cubicBezTo>
                  <a:cubicBezTo>
                    <a:pt x="9185" y="2422"/>
                    <a:pt x="9165" y="2441"/>
                    <a:pt x="9125" y="2441"/>
                  </a:cubicBezTo>
                  <a:cubicBezTo>
                    <a:pt x="9116" y="2441"/>
                    <a:pt x="9116" y="2441"/>
                    <a:pt x="9116" y="2441"/>
                  </a:cubicBezTo>
                  <a:cubicBezTo>
                    <a:pt x="9116" y="2468"/>
                    <a:pt x="9116" y="2468"/>
                    <a:pt x="9116" y="2468"/>
                  </a:cubicBezTo>
                  <a:cubicBezTo>
                    <a:pt x="9126" y="2468"/>
                    <a:pt x="9126" y="2468"/>
                    <a:pt x="9126" y="2468"/>
                  </a:cubicBezTo>
                  <a:cubicBezTo>
                    <a:pt x="9168" y="2468"/>
                    <a:pt x="9190" y="2488"/>
                    <a:pt x="9190" y="2525"/>
                  </a:cubicBezTo>
                  <a:cubicBezTo>
                    <a:pt x="9190" y="2552"/>
                    <a:pt x="9176" y="2571"/>
                    <a:pt x="9153" y="2577"/>
                  </a:cubicBezTo>
                  <a:cubicBezTo>
                    <a:pt x="9135" y="2575"/>
                    <a:pt x="9117" y="2573"/>
                    <a:pt x="9099" y="2571"/>
                  </a:cubicBezTo>
                  <a:cubicBezTo>
                    <a:pt x="9084" y="2562"/>
                    <a:pt x="9074" y="2547"/>
                    <a:pt x="9072" y="2528"/>
                  </a:cubicBezTo>
                  <a:cubicBezTo>
                    <a:pt x="9065" y="2525"/>
                    <a:pt x="9065" y="2525"/>
                    <a:pt x="9065" y="2525"/>
                  </a:cubicBezTo>
                  <a:cubicBezTo>
                    <a:pt x="9039" y="2529"/>
                    <a:pt x="9039" y="2529"/>
                    <a:pt x="9039" y="2529"/>
                  </a:cubicBezTo>
                  <a:cubicBezTo>
                    <a:pt x="9041" y="2543"/>
                    <a:pt x="9045" y="2555"/>
                    <a:pt x="9050" y="2566"/>
                  </a:cubicBezTo>
                  <a:cubicBezTo>
                    <a:pt x="9048" y="2566"/>
                    <a:pt x="9045" y="2565"/>
                    <a:pt x="9042" y="2565"/>
                  </a:cubicBezTo>
                  <a:cubicBezTo>
                    <a:pt x="9017" y="2570"/>
                    <a:pt x="8994" y="2574"/>
                    <a:pt x="8973" y="2578"/>
                  </a:cubicBezTo>
                  <a:cubicBezTo>
                    <a:pt x="8973" y="2541"/>
                    <a:pt x="8973" y="2541"/>
                    <a:pt x="8973" y="2541"/>
                  </a:cubicBezTo>
                  <a:cubicBezTo>
                    <a:pt x="9007" y="2541"/>
                    <a:pt x="9007" y="2541"/>
                    <a:pt x="9007" y="2541"/>
                  </a:cubicBezTo>
                  <a:cubicBezTo>
                    <a:pt x="9007" y="2511"/>
                    <a:pt x="9007" y="2511"/>
                    <a:pt x="9007" y="2511"/>
                  </a:cubicBezTo>
                  <a:cubicBezTo>
                    <a:pt x="8973" y="2511"/>
                    <a:pt x="8973" y="2511"/>
                    <a:pt x="8973" y="2511"/>
                  </a:cubicBezTo>
                  <a:cubicBezTo>
                    <a:pt x="8973" y="2314"/>
                    <a:pt x="8973" y="2314"/>
                    <a:pt x="8973" y="2314"/>
                  </a:cubicBezTo>
                  <a:cubicBezTo>
                    <a:pt x="8958" y="2314"/>
                    <a:pt x="8958" y="2314"/>
                    <a:pt x="8958" y="2314"/>
                  </a:cubicBezTo>
                  <a:cubicBezTo>
                    <a:pt x="8797" y="2530"/>
                    <a:pt x="8797" y="2530"/>
                    <a:pt x="8797" y="2530"/>
                  </a:cubicBezTo>
                  <a:cubicBezTo>
                    <a:pt x="8797" y="2541"/>
                    <a:pt x="8797" y="2541"/>
                    <a:pt x="8797" y="2541"/>
                  </a:cubicBezTo>
                  <a:cubicBezTo>
                    <a:pt x="8940" y="2541"/>
                    <a:pt x="8940" y="2541"/>
                    <a:pt x="8940" y="2541"/>
                  </a:cubicBezTo>
                  <a:cubicBezTo>
                    <a:pt x="8940" y="2584"/>
                    <a:pt x="8940" y="2584"/>
                    <a:pt x="8940" y="2584"/>
                  </a:cubicBezTo>
                  <a:cubicBezTo>
                    <a:pt x="8843" y="2603"/>
                    <a:pt x="8772" y="2618"/>
                    <a:pt x="8656" y="2649"/>
                  </a:cubicBezTo>
                  <a:cubicBezTo>
                    <a:pt x="10423" y="2743"/>
                    <a:pt x="11088" y="3347"/>
                    <a:pt x="11610" y="3874"/>
                  </a:cubicBezTo>
                  <a:close/>
                  <a:moveTo>
                    <a:pt x="12889" y="5607"/>
                  </a:moveTo>
                  <a:cubicBezTo>
                    <a:pt x="12817" y="5269"/>
                    <a:pt x="12690" y="4934"/>
                    <a:pt x="12553" y="4702"/>
                  </a:cubicBezTo>
                  <a:cubicBezTo>
                    <a:pt x="12376" y="4519"/>
                    <a:pt x="12101" y="4308"/>
                    <a:pt x="11892" y="4172"/>
                  </a:cubicBezTo>
                  <a:cubicBezTo>
                    <a:pt x="12465" y="4800"/>
                    <a:pt x="12690" y="5284"/>
                    <a:pt x="12889" y="5607"/>
                  </a:cubicBezTo>
                  <a:close/>
                  <a:moveTo>
                    <a:pt x="13206" y="7870"/>
                  </a:moveTo>
                  <a:cubicBezTo>
                    <a:pt x="13206" y="7849"/>
                    <a:pt x="13190" y="7835"/>
                    <a:pt x="13167" y="7835"/>
                  </a:cubicBezTo>
                  <a:cubicBezTo>
                    <a:pt x="13144" y="7835"/>
                    <a:pt x="13128" y="7849"/>
                    <a:pt x="13128" y="7869"/>
                  </a:cubicBezTo>
                  <a:cubicBezTo>
                    <a:pt x="13128" y="7890"/>
                    <a:pt x="13145" y="7905"/>
                    <a:pt x="13167" y="7905"/>
                  </a:cubicBezTo>
                  <a:cubicBezTo>
                    <a:pt x="13190" y="7905"/>
                    <a:pt x="13206" y="7890"/>
                    <a:pt x="13206" y="7870"/>
                  </a:cubicBezTo>
                  <a:close/>
                  <a:moveTo>
                    <a:pt x="13232" y="7492"/>
                  </a:moveTo>
                  <a:cubicBezTo>
                    <a:pt x="13232" y="7598"/>
                    <a:pt x="13232" y="7598"/>
                    <a:pt x="13232" y="7598"/>
                  </a:cubicBezTo>
                  <a:cubicBezTo>
                    <a:pt x="13232" y="7632"/>
                    <a:pt x="13252" y="7650"/>
                    <a:pt x="13284" y="7650"/>
                  </a:cubicBezTo>
                  <a:cubicBezTo>
                    <a:pt x="13296" y="7650"/>
                    <a:pt x="13306" y="7648"/>
                    <a:pt x="13316" y="7645"/>
                  </a:cubicBezTo>
                  <a:cubicBezTo>
                    <a:pt x="13315" y="7618"/>
                    <a:pt x="13315" y="7618"/>
                    <a:pt x="13315" y="7618"/>
                  </a:cubicBezTo>
                  <a:cubicBezTo>
                    <a:pt x="13312" y="7616"/>
                    <a:pt x="13312" y="7616"/>
                    <a:pt x="13312" y="7616"/>
                  </a:cubicBezTo>
                  <a:cubicBezTo>
                    <a:pt x="13304" y="7620"/>
                    <a:pt x="13297" y="7622"/>
                    <a:pt x="13290" y="7622"/>
                  </a:cubicBezTo>
                  <a:cubicBezTo>
                    <a:pt x="13270" y="7622"/>
                    <a:pt x="13263" y="7614"/>
                    <a:pt x="13263" y="7589"/>
                  </a:cubicBezTo>
                  <a:cubicBezTo>
                    <a:pt x="13263" y="7492"/>
                    <a:pt x="13263" y="7492"/>
                    <a:pt x="13263" y="7492"/>
                  </a:cubicBezTo>
                  <a:cubicBezTo>
                    <a:pt x="13316" y="7492"/>
                    <a:pt x="13316" y="7492"/>
                    <a:pt x="13316" y="7492"/>
                  </a:cubicBezTo>
                  <a:cubicBezTo>
                    <a:pt x="13316" y="7466"/>
                    <a:pt x="13316" y="7466"/>
                    <a:pt x="13316" y="7466"/>
                  </a:cubicBezTo>
                  <a:cubicBezTo>
                    <a:pt x="13263" y="7466"/>
                    <a:pt x="13263" y="7466"/>
                    <a:pt x="13263" y="7466"/>
                  </a:cubicBezTo>
                  <a:cubicBezTo>
                    <a:pt x="13263" y="7394"/>
                    <a:pt x="13263" y="7394"/>
                    <a:pt x="13263" y="7394"/>
                  </a:cubicBezTo>
                  <a:cubicBezTo>
                    <a:pt x="13259" y="7394"/>
                    <a:pt x="13259" y="7394"/>
                    <a:pt x="13259" y="7394"/>
                  </a:cubicBezTo>
                  <a:cubicBezTo>
                    <a:pt x="13232" y="7410"/>
                    <a:pt x="13232" y="7410"/>
                    <a:pt x="13232" y="7410"/>
                  </a:cubicBezTo>
                  <a:cubicBezTo>
                    <a:pt x="13232" y="7466"/>
                    <a:pt x="13232" y="7466"/>
                    <a:pt x="13232" y="7466"/>
                  </a:cubicBezTo>
                  <a:cubicBezTo>
                    <a:pt x="13199" y="7466"/>
                    <a:pt x="13199" y="7466"/>
                    <a:pt x="13199" y="7466"/>
                  </a:cubicBezTo>
                  <a:cubicBezTo>
                    <a:pt x="13199" y="7492"/>
                    <a:pt x="13199" y="7492"/>
                    <a:pt x="13199" y="7492"/>
                  </a:cubicBezTo>
                  <a:lnTo>
                    <a:pt x="13232" y="7492"/>
                  </a:lnTo>
                  <a:close/>
                  <a:moveTo>
                    <a:pt x="13261" y="7991"/>
                  </a:moveTo>
                  <a:cubicBezTo>
                    <a:pt x="13261" y="8122"/>
                    <a:pt x="13261" y="8122"/>
                    <a:pt x="13261" y="8122"/>
                  </a:cubicBezTo>
                  <a:cubicBezTo>
                    <a:pt x="13327" y="8122"/>
                    <a:pt x="13327" y="8122"/>
                    <a:pt x="13327" y="8122"/>
                  </a:cubicBezTo>
                  <a:cubicBezTo>
                    <a:pt x="13327" y="7991"/>
                    <a:pt x="13327" y="7991"/>
                    <a:pt x="13327" y="7991"/>
                  </a:cubicBezTo>
                  <a:cubicBezTo>
                    <a:pt x="13363" y="7991"/>
                    <a:pt x="13363" y="7991"/>
                    <a:pt x="13363" y="7991"/>
                  </a:cubicBezTo>
                  <a:cubicBezTo>
                    <a:pt x="13363" y="7942"/>
                    <a:pt x="13363" y="7942"/>
                    <a:pt x="13363" y="7942"/>
                  </a:cubicBezTo>
                  <a:cubicBezTo>
                    <a:pt x="13327" y="7942"/>
                    <a:pt x="13327" y="7942"/>
                    <a:pt x="13327" y="7942"/>
                  </a:cubicBezTo>
                  <a:cubicBezTo>
                    <a:pt x="13327" y="7911"/>
                    <a:pt x="13327" y="7911"/>
                    <a:pt x="13327" y="7911"/>
                  </a:cubicBezTo>
                  <a:cubicBezTo>
                    <a:pt x="13327" y="7888"/>
                    <a:pt x="13332" y="7880"/>
                    <a:pt x="13345" y="7880"/>
                  </a:cubicBezTo>
                  <a:cubicBezTo>
                    <a:pt x="13350" y="7880"/>
                    <a:pt x="13355" y="7881"/>
                    <a:pt x="13361" y="7883"/>
                  </a:cubicBezTo>
                  <a:cubicBezTo>
                    <a:pt x="13365" y="7881"/>
                    <a:pt x="13365" y="7881"/>
                    <a:pt x="13365" y="7881"/>
                  </a:cubicBezTo>
                  <a:cubicBezTo>
                    <a:pt x="13367" y="7831"/>
                    <a:pt x="13367" y="7831"/>
                    <a:pt x="13367" y="7831"/>
                  </a:cubicBezTo>
                  <a:cubicBezTo>
                    <a:pt x="13356" y="7827"/>
                    <a:pt x="13342" y="7825"/>
                    <a:pt x="13329" y="7825"/>
                  </a:cubicBezTo>
                  <a:cubicBezTo>
                    <a:pt x="13281" y="7825"/>
                    <a:pt x="13261" y="7850"/>
                    <a:pt x="13261" y="7912"/>
                  </a:cubicBezTo>
                  <a:cubicBezTo>
                    <a:pt x="13261" y="7942"/>
                    <a:pt x="13261" y="7942"/>
                    <a:pt x="13261" y="7942"/>
                  </a:cubicBezTo>
                  <a:cubicBezTo>
                    <a:pt x="13229" y="7942"/>
                    <a:pt x="13229" y="7942"/>
                    <a:pt x="13229" y="7942"/>
                  </a:cubicBezTo>
                  <a:cubicBezTo>
                    <a:pt x="13229" y="7991"/>
                    <a:pt x="13229" y="7991"/>
                    <a:pt x="13229" y="7991"/>
                  </a:cubicBezTo>
                  <a:lnTo>
                    <a:pt x="13261" y="7991"/>
                  </a:lnTo>
                  <a:close/>
                  <a:moveTo>
                    <a:pt x="13972" y="8077"/>
                  </a:moveTo>
                  <a:cubicBezTo>
                    <a:pt x="13972" y="8006"/>
                    <a:pt x="13972" y="8006"/>
                    <a:pt x="13972" y="8006"/>
                  </a:cubicBezTo>
                  <a:cubicBezTo>
                    <a:pt x="13972" y="7972"/>
                    <a:pt x="13959" y="7949"/>
                    <a:pt x="13932" y="7940"/>
                  </a:cubicBezTo>
                  <a:cubicBezTo>
                    <a:pt x="13828" y="7373"/>
                    <a:pt x="13619" y="6512"/>
                    <a:pt x="13407" y="6018"/>
                  </a:cubicBezTo>
                  <a:cubicBezTo>
                    <a:pt x="13487" y="6369"/>
                    <a:pt x="13554" y="6722"/>
                    <a:pt x="13603" y="7079"/>
                  </a:cubicBezTo>
                  <a:cubicBezTo>
                    <a:pt x="13605" y="7085"/>
                    <a:pt x="13737" y="7458"/>
                    <a:pt x="13884" y="7935"/>
                  </a:cubicBezTo>
                  <a:cubicBezTo>
                    <a:pt x="13849" y="7938"/>
                    <a:pt x="13819" y="7957"/>
                    <a:pt x="13803" y="7984"/>
                  </a:cubicBezTo>
                  <a:cubicBezTo>
                    <a:pt x="13840" y="8010"/>
                    <a:pt x="13840" y="8010"/>
                    <a:pt x="13840" y="8010"/>
                  </a:cubicBezTo>
                  <a:cubicBezTo>
                    <a:pt x="13844" y="8010"/>
                    <a:pt x="13844" y="8010"/>
                    <a:pt x="13844" y="8010"/>
                  </a:cubicBezTo>
                  <a:cubicBezTo>
                    <a:pt x="13856" y="7994"/>
                    <a:pt x="13870" y="7986"/>
                    <a:pt x="13885" y="7986"/>
                  </a:cubicBezTo>
                  <a:cubicBezTo>
                    <a:pt x="13893" y="7986"/>
                    <a:pt x="13899" y="7988"/>
                    <a:pt x="13902" y="7993"/>
                  </a:cubicBezTo>
                  <a:cubicBezTo>
                    <a:pt x="13904" y="7998"/>
                    <a:pt x="13905" y="8003"/>
                    <a:pt x="13907" y="8008"/>
                  </a:cubicBezTo>
                  <a:cubicBezTo>
                    <a:pt x="13907" y="8009"/>
                    <a:pt x="13907" y="8010"/>
                    <a:pt x="13907" y="8010"/>
                  </a:cubicBezTo>
                  <a:cubicBezTo>
                    <a:pt x="13907" y="8019"/>
                    <a:pt x="13907" y="8019"/>
                    <a:pt x="13907" y="8019"/>
                  </a:cubicBezTo>
                  <a:cubicBezTo>
                    <a:pt x="13826" y="8031"/>
                    <a:pt x="13799" y="8052"/>
                    <a:pt x="13799" y="8085"/>
                  </a:cubicBezTo>
                  <a:cubicBezTo>
                    <a:pt x="13799" y="8112"/>
                    <a:pt x="13818" y="8130"/>
                    <a:pt x="13852" y="8130"/>
                  </a:cubicBezTo>
                  <a:cubicBezTo>
                    <a:pt x="13877" y="8130"/>
                    <a:pt x="13897" y="8122"/>
                    <a:pt x="13914" y="8105"/>
                  </a:cubicBezTo>
                  <a:cubicBezTo>
                    <a:pt x="13917" y="8116"/>
                    <a:pt x="13926" y="8125"/>
                    <a:pt x="13943" y="8128"/>
                  </a:cubicBezTo>
                  <a:cubicBezTo>
                    <a:pt x="13957" y="8174"/>
                    <a:pt x="13971" y="8221"/>
                    <a:pt x="13985" y="8268"/>
                  </a:cubicBezTo>
                  <a:cubicBezTo>
                    <a:pt x="13979" y="8226"/>
                    <a:pt x="13973" y="8179"/>
                    <a:pt x="13965" y="8129"/>
                  </a:cubicBezTo>
                  <a:cubicBezTo>
                    <a:pt x="13975" y="8128"/>
                    <a:pt x="13984" y="8126"/>
                    <a:pt x="13992" y="8123"/>
                  </a:cubicBezTo>
                  <a:cubicBezTo>
                    <a:pt x="13992" y="8087"/>
                    <a:pt x="13992" y="8087"/>
                    <a:pt x="13992" y="8087"/>
                  </a:cubicBezTo>
                  <a:cubicBezTo>
                    <a:pt x="13988" y="8085"/>
                    <a:pt x="13988" y="8085"/>
                    <a:pt x="13988" y="8085"/>
                  </a:cubicBezTo>
                  <a:cubicBezTo>
                    <a:pt x="13984" y="8086"/>
                    <a:pt x="13982" y="8087"/>
                    <a:pt x="13979" y="8087"/>
                  </a:cubicBezTo>
                  <a:cubicBezTo>
                    <a:pt x="13974" y="8087"/>
                    <a:pt x="13972" y="8085"/>
                    <a:pt x="13972" y="8077"/>
                  </a:cubicBezTo>
                  <a:close/>
                  <a:moveTo>
                    <a:pt x="13989" y="12568"/>
                  </a:moveTo>
                  <a:cubicBezTo>
                    <a:pt x="13989" y="12566"/>
                    <a:pt x="13989" y="12566"/>
                    <a:pt x="13989" y="12566"/>
                  </a:cubicBezTo>
                  <a:cubicBezTo>
                    <a:pt x="14130" y="12566"/>
                    <a:pt x="14130" y="12566"/>
                    <a:pt x="14130" y="12566"/>
                  </a:cubicBezTo>
                  <a:cubicBezTo>
                    <a:pt x="14131" y="12559"/>
                    <a:pt x="14131" y="12559"/>
                    <a:pt x="14131" y="12559"/>
                  </a:cubicBezTo>
                  <a:cubicBezTo>
                    <a:pt x="14131" y="12499"/>
                    <a:pt x="14097" y="12464"/>
                    <a:pt x="14045" y="12464"/>
                  </a:cubicBezTo>
                  <a:cubicBezTo>
                    <a:pt x="13994" y="12464"/>
                    <a:pt x="13957" y="12503"/>
                    <a:pt x="13957" y="12561"/>
                  </a:cubicBezTo>
                  <a:cubicBezTo>
                    <a:pt x="13957" y="12618"/>
                    <a:pt x="13994" y="12657"/>
                    <a:pt x="14047" y="12657"/>
                  </a:cubicBezTo>
                  <a:cubicBezTo>
                    <a:pt x="14082" y="12657"/>
                    <a:pt x="14110" y="12640"/>
                    <a:pt x="14128" y="12610"/>
                  </a:cubicBezTo>
                  <a:cubicBezTo>
                    <a:pt x="14106" y="12595"/>
                    <a:pt x="14106" y="12595"/>
                    <a:pt x="14106" y="12595"/>
                  </a:cubicBezTo>
                  <a:cubicBezTo>
                    <a:pt x="14103" y="12596"/>
                    <a:pt x="14103" y="12596"/>
                    <a:pt x="14103" y="12596"/>
                  </a:cubicBezTo>
                  <a:cubicBezTo>
                    <a:pt x="14088" y="12619"/>
                    <a:pt x="14072" y="12629"/>
                    <a:pt x="14049" y="12629"/>
                  </a:cubicBezTo>
                  <a:cubicBezTo>
                    <a:pt x="14015" y="12629"/>
                    <a:pt x="13989" y="12606"/>
                    <a:pt x="13989" y="12568"/>
                  </a:cubicBezTo>
                  <a:close/>
                  <a:moveTo>
                    <a:pt x="14137" y="12170"/>
                  </a:moveTo>
                  <a:cubicBezTo>
                    <a:pt x="14137" y="11877"/>
                    <a:pt x="14137" y="11877"/>
                    <a:pt x="14137" y="11877"/>
                  </a:cubicBezTo>
                  <a:cubicBezTo>
                    <a:pt x="14107" y="11877"/>
                    <a:pt x="14107" y="11877"/>
                    <a:pt x="14107" y="11877"/>
                  </a:cubicBezTo>
                  <a:cubicBezTo>
                    <a:pt x="14107" y="12170"/>
                    <a:pt x="14107" y="12170"/>
                    <a:pt x="14107" y="12170"/>
                  </a:cubicBezTo>
                  <a:lnTo>
                    <a:pt x="14137" y="12170"/>
                  </a:lnTo>
                  <a:close/>
                  <a:moveTo>
                    <a:pt x="14124" y="8512"/>
                  </a:moveTo>
                  <a:cubicBezTo>
                    <a:pt x="14124" y="8451"/>
                    <a:pt x="14090" y="8417"/>
                    <a:pt x="14038" y="8417"/>
                  </a:cubicBezTo>
                  <a:cubicBezTo>
                    <a:pt x="13987" y="8417"/>
                    <a:pt x="13950" y="8455"/>
                    <a:pt x="13950" y="8513"/>
                  </a:cubicBezTo>
                  <a:cubicBezTo>
                    <a:pt x="13950" y="8570"/>
                    <a:pt x="13987" y="8609"/>
                    <a:pt x="14040" y="8609"/>
                  </a:cubicBezTo>
                  <a:cubicBezTo>
                    <a:pt x="14075" y="8609"/>
                    <a:pt x="14103" y="8593"/>
                    <a:pt x="14121" y="8562"/>
                  </a:cubicBezTo>
                  <a:cubicBezTo>
                    <a:pt x="14099" y="8548"/>
                    <a:pt x="14099" y="8548"/>
                    <a:pt x="14099" y="8548"/>
                  </a:cubicBezTo>
                  <a:cubicBezTo>
                    <a:pt x="14096" y="8548"/>
                    <a:pt x="14096" y="8548"/>
                    <a:pt x="14096" y="8548"/>
                  </a:cubicBezTo>
                  <a:cubicBezTo>
                    <a:pt x="14081" y="8571"/>
                    <a:pt x="14065" y="8582"/>
                    <a:pt x="14042" y="8582"/>
                  </a:cubicBezTo>
                  <a:cubicBezTo>
                    <a:pt x="14008" y="8582"/>
                    <a:pt x="13982" y="8558"/>
                    <a:pt x="13982" y="8520"/>
                  </a:cubicBezTo>
                  <a:cubicBezTo>
                    <a:pt x="13982" y="8518"/>
                    <a:pt x="13982" y="8518"/>
                    <a:pt x="13982" y="8518"/>
                  </a:cubicBezTo>
                  <a:cubicBezTo>
                    <a:pt x="14123" y="8518"/>
                    <a:pt x="14123" y="8518"/>
                    <a:pt x="14123" y="8518"/>
                  </a:cubicBezTo>
                  <a:lnTo>
                    <a:pt x="14124" y="8512"/>
                  </a:lnTo>
                  <a:close/>
                  <a:moveTo>
                    <a:pt x="13703" y="7541"/>
                  </a:moveTo>
                  <a:cubicBezTo>
                    <a:pt x="13703" y="7643"/>
                    <a:pt x="13703" y="7643"/>
                    <a:pt x="13703" y="7643"/>
                  </a:cubicBezTo>
                  <a:cubicBezTo>
                    <a:pt x="13733" y="7643"/>
                    <a:pt x="13733" y="7643"/>
                    <a:pt x="13733" y="7643"/>
                  </a:cubicBezTo>
                  <a:cubicBezTo>
                    <a:pt x="13733" y="7528"/>
                    <a:pt x="13733" y="7528"/>
                    <a:pt x="13733" y="7528"/>
                  </a:cubicBezTo>
                  <a:cubicBezTo>
                    <a:pt x="13733" y="7483"/>
                    <a:pt x="13709" y="7458"/>
                    <a:pt x="13666" y="7458"/>
                  </a:cubicBezTo>
                  <a:cubicBezTo>
                    <a:pt x="13639" y="7458"/>
                    <a:pt x="13616" y="7472"/>
                    <a:pt x="13601" y="7497"/>
                  </a:cubicBezTo>
                  <a:cubicBezTo>
                    <a:pt x="13601" y="7466"/>
                    <a:pt x="13601" y="7466"/>
                    <a:pt x="13601" y="7466"/>
                  </a:cubicBezTo>
                  <a:cubicBezTo>
                    <a:pt x="13571" y="7466"/>
                    <a:pt x="13571" y="7466"/>
                    <a:pt x="13571" y="7466"/>
                  </a:cubicBezTo>
                  <a:cubicBezTo>
                    <a:pt x="13571" y="7643"/>
                    <a:pt x="13571" y="7643"/>
                    <a:pt x="13571" y="7643"/>
                  </a:cubicBezTo>
                  <a:cubicBezTo>
                    <a:pt x="13601" y="7643"/>
                    <a:pt x="13601" y="7643"/>
                    <a:pt x="13601" y="7643"/>
                  </a:cubicBezTo>
                  <a:cubicBezTo>
                    <a:pt x="13601" y="7554"/>
                    <a:pt x="13601" y="7554"/>
                    <a:pt x="13601" y="7554"/>
                  </a:cubicBezTo>
                  <a:cubicBezTo>
                    <a:pt x="13601" y="7514"/>
                    <a:pt x="13624" y="7486"/>
                    <a:pt x="13657" y="7486"/>
                  </a:cubicBezTo>
                  <a:cubicBezTo>
                    <a:pt x="13688" y="7486"/>
                    <a:pt x="13703" y="7503"/>
                    <a:pt x="13703" y="7541"/>
                  </a:cubicBezTo>
                  <a:close/>
                  <a:moveTo>
                    <a:pt x="13472" y="8073"/>
                  </a:moveTo>
                  <a:cubicBezTo>
                    <a:pt x="13472" y="8081"/>
                    <a:pt x="13463" y="8087"/>
                    <a:pt x="13450" y="8087"/>
                  </a:cubicBezTo>
                  <a:cubicBezTo>
                    <a:pt x="13437" y="8087"/>
                    <a:pt x="13424" y="8078"/>
                    <a:pt x="13414" y="8064"/>
                  </a:cubicBezTo>
                  <a:cubicBezTo>
                    <a:pt x="13411" y="8063"/>
                    <a:pt x="13411" y="8063"/>
                    <a:pt x="13411" y="8063"/>
                  </a:cubicBezTo>
                  <a:cubicBezTo>
                    <a:pt x="13375" y="8087"/>
                    <a:pt x="13375" y="8087"/>
                    <a:pt x="13375" y="8087"/>
                  </a:cubicBezTo>
                  <a:cubicBezTo>
                    <a:pt x="13391" y="8115"/>
                    <a:pt x="13419" y="8130"/>
                    <a:pt x="13456" y="8130"/>
                  </a:cubicBezTo>
                  <a:cubicBezTo>
                    <a:pt x="13503" y="8130"/>
                    <a:pt x="13534" y="8107"/>
                    <a:pt x="13534" y="8073"/>
                  </a:cubicBezTo>
                  <a:cubicBezTo>
                    <a:pt x="13534" y="8046"/>
                    <a:pt x="13520" y="8029"/>
                    <a:pt x="13480" y="8013"/>
                  </a:cubicBezTo>
                  <a:cubicBezTo>
                    <a:pt x="13450" y="8002"/>
                    <a:pt x="13446" y="7997"/>
                    <a:pt x="13446" y="7990"/>
                  </a:cubicBezTo>
                  <a:cubicBezTo>
                    <a:pt x="13446" y="7983"/>
                    <a:pt x="13452" y="7978"/>
                    <a:pt x="13464" y="7978"/>
                  </a:cubicBezTo>
                  <a:cubicBezTo>
                    <a:pt x="13477" y="7978"/>
                    <a:pt x="13488" y="7985"/>
                    <a:pt x="13495" y="7996"/>
                  </a:cubicBezTo>
                  <a:cubicBezTo>
                    <a:pt x="13498" y="7997"/>
                    <a:pt x="13498" y="7997"/>
                    <a:pt x="13498" y="7997"/>
                  </a:cubicBezTo>
                  <a:cubicBezTo>
                    <a:pt x="13533" y="7975"/>
                    <a:pt x="13533" y="7975"/>
                    <a:pt x="13533" y="7975"/>
                  </a:cubicBezTo>
                  <a:cubicBezTo>
                    <a:pt x="13522" y="7950"/>
                    <a:pt x="13493" y="7934"/>
                    <a:pt x="13458" y="7934"/>
                  </a:cubicBezTo>
                  <a:cubicBezTo>
                    <a:pt x="13412" y="7934"/>
                    <a:pt x="13384" y="7958"/>
                    <a:pt x="13384" y="7990"/>
                  </a:cubicBezTo>
                  <a:cubicBezTo>
                    <a:pt x="13384" y="8017"/>
                    <a:pt x="13397" y="8034"/>
                    <a:pt x="13438" y="8049"/>
                  </a:cubicBezTo>
                  <a:cubicBezTo>
                    <a:pt x="13465" y="8059"/>
                    <a:pt x="13472" y="8065"/>
                    <a:pt x="13472" y="8073"/>
                  </a:cubicBezTo>
                  <a:close/>
                  <a:moveTo>
                    <a:pt x="13346" y="7555"/>
                  </a:moveTo>
                  <a:cubicBezTo>
                    <a:pt x="13346" y="7611"/>
                    <a:pt x="13382" y="7650"/>
                    <a:pt x="13436" y="7650"/>
                  </a:cubicBezTo>
                  <a:cubicBezTo>
                    <a:pt x="13471" y="7650"/>
                    <a:pt x="13499" y="7634"/>
                    <a:pt x="13517" y="7604"/>
                  </a:cubicBezTo>
                  <a:cubicBezTo>
                    <a:pt x="13495" y="7589"/>
                    <a:pt x="13495" y="7589"/>
                    <a:pt x="13495" y="7589"/>
                  </a:cubicBezTo>
                  <a:cubicBezTo>
                    <a:pt x="13492" y="7590"/>
                    <a:pt x="13492" y="7590"/>
                    <a:pt x="13492" y="7590"/>
                  </a:cubicBezTo>
                  <a:cubicBezTo>
                    <a:pt x="13477" y="7612"/>
                    <a:pt x="13461" y="7623"/>
                    <a:pt x="13437" y="7623"/>
                  </a:cubicBezTo>
                  <a:cubicBezTo>
                    <a:pt x="13404" y="7623"/>
                    <a:pt x="13378" y="7600"/>
                    <a:pt x="13378" y="7561"/>
                  </a:cubicBezTo>
                  <a:cubicBezTo>
                    <a:pt x="13378" y="7560"/>
                    <a:pt x="13378" y="7560"/>
                    <a:pt x="13378" y="7560"/>
                  </a:cubicBezTo>
                  <a:cubicBezTo>
                    <a:pt x="13519" y="7560"/>
                    <a:pt x="13519" y="7560"/>
                    <a:pt x="13519" y="7560"/>
                  </a:cubicBezTo>
                  <a:cubicBezTo>
                    <a:pt x="13519" y="7553"/>
                    <a:pt x="13519" y="7553"/>
                    <a:pt x="13519" y="7553"/>
                  </a:cubicBezTo>
                  <a:cubicBezTo>
                    <a:pt x="13519" y="7493"/>
                    <a:pt x="13485" y="7458"/>
                    <a:pt x="13434" y="7458"/>
                  </a:cubicBezTo>
                  <a:cubicBezTo>
                    <a:pt x="13382" y="7458"/>
                    <a:pt x="13346" y="7496"/>
                    <a:pt x="13346" y="7555"/>
                  </a:cubicBezTo>
                  <a:close/>
                  <a:moveTo>
                    <a:pt x="13561" y="8557"/>
                  </a:moveTo>
                  <a:cubicBezTo>
                    <a:pt x="13562" y="8558"/>
                    <a:pt x="13562" y="8558"/>
                    <a:pt x="13562" y="8558"/>
                  </a:cubicBezTo>
                  <a:cubicBezTo>
                    <a:pt x="13560" y="8564"/>
                    <a:pt x="13559" y="8572"/>
                    <a:pt x="13559" y="8583"/>
                  </a:cubicBezTo>
                  <a:cubicBezTo>
                    <a:pt x="13559" y="8601"/>
                    <a:pt x="13559" y="8601"/>
                    <a:pt x="13559" y="8601"/>
                  </a:cubicBezTo>
                  <a:cubicBezTo>
                    <a:pt x="13590" y="8601"/>
                    <a:pt x="13590" y="8601"/>
                    <a:pt x="13590" y="8601"/>
                  </a:cubicBezTo>
                  <a:cubicBezTo>
                    <a:pt x="13590" y="8457"/>
                    <a:pt x="13590" y="8457"/>
                    <a:pt x="13590" y="8457"/>
                  </a:cubicBezTo>
                  <a:cubicBezTo>
                    <a:pt x="13474" y="8457"/>
                    <a:pt x="13474" y="8457"/>
                    <a:pt x="13474" y="8457"/>
                  </a:cubicBezTo>
                  <a:cubicBezTo>
                    <a:pt x="13474" y="8485"/>
                    <a:pt x="13474" y="8485"/>
                    <a:pt x="13474" y="8485"/>
                  </a:cubicBezTo>
                  <a:cubicBezTo>
                    <a:pt x="13560" y="8485"/>
                    <a:pt x="13560" y="8485"/>
                    <a:pt x="13560" y="8485"/>
                  </a:cubicBezTo>
                  <a:cubicBezTo>
                    <a:pt x="13560" y="8488"/>
                    <a:pt x="13560" y="8488"/>
                    <a:pt x="13560" y="8488"/>
                  </a:cubicBezTo>
                  <a:cubicBezTo>
                    <a:pt x="13558" y="8548"/>
                    <a:pt x="13507" y="8578"/>
                    <a:pt x="13454" y="8578"/>
                  </a:cubicBezTo>
                  <a:cubicBezTo>
                    <a:pt x="13390" y="8578"/>
                    <a:pt x="13343" y="8528"/>
                    <a:pt x="13343" y="8461"/>
                  </a:cubicBezTo>
                  <a:cubicBezTo>
                    <a:pt x="13343" y="8393"/>
                    <a:pt x="13391" y="8342"/>
                    <a:pt x="13457" y="8342"/>
                  </a:cubicBezTo>
                  <a:cubicBezTo>
                    <a:pt x="13504" y="8342"/>
                    <a:pt x="13534" y="8361"/>
                    <a:pt x="13559" y="8399"/>
                  </a:cubicBezTo>
                  <a:cubicBezTo>
                    <a:pt x="13566" y="8401"/>
                    <a:pt x="13566" y="8401"/>
                    <a:pt x="13566" y="8401"/>
                  </a:cubicBezTo>
                  <a:cubicBezTo>
                    <a:pt x="13589" y="8385"/>
                    <a:pt x="13589" y="8385"/>
                    <a:pt x="13589" y="8385"/>
                  </a:cubicBezTo>
                  <a:cubicBezTo>
                    <a:pt x="13560" y="8336"/>
                    <a:pt x="13518" y="8311"/>
                    <a:pt x="13456" y="8311"/>
                  </a:cubicBezTo>
                  <a:cubicBezTo>
                    <a:pt x="13371" y="8311"/>
                    <a:pt x="13308" y="8375"/>
                    <a:pt x="13308" y="8461"/>
                  </a:cubicBezTo>
                  <a:cubicBezTo>
                    <a:pt x="13308" y="8547"/>
                    <a:pt x="13369" y="8609"/>
                    <a:pt x="13454" y="8609"/>
                  </a:cubicBezTo>
                  <a:cubicBezTo>
                    <a:pt x="13499" y="8609"/>
                    <a:pt x="13536" y="8593"/>
                    <a:pt x="13561" y="8557"/>
                  </a:cubicBezTo>
                  <a:close/>
                  <a:moveTo>
                    <a:pt x="11232" y="14725"/>
                  </a:moveTo>
                  <a:cubicBezTo>
                    <a:pt x="11761" y="14406"/>
                    <a:pt x="11970" y="14117"/>
                    <a:pt x="12344" y="13618"/>
                  </a:cubicBezTo>
                  <a:cubicBezTo>
                    <a:pt x="12465" y="13271"/>
                    <a:pt x="12502" y="13006"/>
                    <a:pt x="12532" y="12807"/>
                  </a:cubicBezTo>
                  <a:cubicBezTo>
                    <a:pt x="12081" y="13805"/>
                    <a:pt x="11725" y="14246"/>
                    <a:pt x="11232" y="14725"/>
                  </a:cubicBezTo>
                  <a:close/>
                  <a:moveTo>
                    <a:pt x="10478" y="15436"/>
                  </a:moveTo>
                  <a:cubicBezTo>
                    <a:pt x="11079" y="15348"/>
                    <a:pt x="11690" y="14919"/>
                    <a:pt x="12020" y="14348"/>
                  </a:cubicBezTo>
                  <a:cubicBezTo>
                    <a:pt x="11668" y="14607"/>
                    <a:pt x="10679" y="15325"/>
                    <a:pt x="10478" y="15436"/>
                  </a:cubicBezTo>
                  <a:close/>
                  <a:moveTo>
                    <a:pt x="7431" y="16613"/>
                  </a:moveTo>
                  <a:cubicBezTo>
                    <a:pt x="7263" y="16621"/>
                    <a:pt x="6519" y="16633"/>
                    <a:pt x="6098" y="16633"/>
                  </a:cubicBezTo>
                  <a:cubicBezTo>
                    <a:pt x="5975" y="16633"/>
                    <a:pt x="5880" y="16632"/>
                    <a:pt x="5834" y="16629"/>
                  </a:cubicBezTo>
                  <a:cubicBezTo>
                    <a:pt x="6048" y="16708"/>
                    <a:pt x="6293" y="16743"/>
                    <a:pt x="6547" y="16743"/>
                  </a:cubicBezTo>
                  <a:cubicBezTo>
                    <a:pt x="6841" y="16743"/>
                    <a:pt x="7148" y="16696"/>
                    <a:pt x="7431" y="16613"/>
                  </a:cubicBezTo>
                  <a:close/>
                  <a:moveTo>
                    <a:pt x="8693" y="16695"/>
                  </a:moveTo>
                  <a:cubicBezTo>
                    <a:pt x="7330" y="16902"/>
                    <a:pt x="8187" y="16781"/>
                    <a:pt x="7366" y="16934"/>
                  </a:cubicBezTo>
                  <a:cubicBezTo>
                    <a:pt x="7396" y="16934"/>
                    <a:pt x="7425" y="16935"/>
                    <a:pt x="7452" y="16935"/>
                  </a:cubicBezTo>
                  <a:cubicBezTo>
                    <a:pt x="7831" y="16935"/>
                    <a:pt x="7929" y="16906"/>
                    <a:pt x="8693" y="16695"/>
                  </a:cubicBezTo>
                  <a:close/>
                  <a:moveTo>
                    <a:pt x="10291" y="15812"/>
                  </a:moveTo>
                  <a:cubicBezTo>
                    <a:pt x="9346" y="16188"/>
                    <a:pt x="7876" y="16320"/>
                    <a:pt x="7482" y="16389"/>
                  </a:cubicBezTo>
                  <a:cubicBezTo>
                    <a:pt x="7713" y="16431"/>
                    <a:pt x="7939" y="16450"/>
                    <a:pt x="8157" y="16450"/>
                  </a:cubicBezTo>
                  <a:cubicBezTo>
                    <a:pt x="9009" y="16450"/>
                    <a:pt x="9748" y="16161"/>
                    <a:pt x="10291" y="15812"/>
                  </a:cubicBezTo>
                  <a:close/>
                  <a:moveTo>
                    <a:pt x="10620" y="16377"/>
                  </a:moveTo>
                  <a:cubicBezTo>
                    <a:pt x="10204" y="16473"/>
                    <a:pt x="10100" y="16586"/>
                    <a:pt x="9466" y="16756"/>
                  </a:cubicBezTo>
                  <a:cubicBezTo>
                    <a:pt x="9897" y="16691"/>
                    <a:pt x="9785" y="16730"/>
                    <a:pt x="10620" y="16377"/>
                  </a:cubicBezTo>
                  <a:close/>
                  <a:moveTo>
                    <a:pt x="12721" y="15617"/>
                  </a:moveTo>
                  <a:cubicBezTo>
                    <a:pt x="12055" y="16002"/>
                    <a:pt x="12553" y="15737"/>
                    <a:pt x="10529" y="16564"/>
                  </a:cubicBezTo>
                  <a:cubicBezTo>
                    <a:pt x="11360" y="16393"/>
                    <a:pt x="12096" y="16182"/>
                    <a:pt x="12721" y="15617"/>
                  </a:cubicBezTo>
                  <a:close/>
                  <a:moveTo>
                    <a:pt x="13623" y="13055"/>
                  </a:moveTo>
                  <a:cubicBezTo>
                    <a:pt x="13640" y="12818"/>
                    <a:pt x="13656" y="12495"/>
                    <a:pt x="13666" y="12087"/>
                  </a:cubicBezTo>
                  <a:cubicBezTo>
                    <a:pt x="13667" y="12087"/>
                    <a:pt x="13667" y="12087"/>
                    <a:pt x="13667" y="12087"/>
                  </a:cubicBezTo>
                  <a:cubicBezTo>
                    <a:pt x="13667" y="12080"/>
                    <a:pt x="13667" y="12080"/>
                    <a:pt x="13667" y="12080"/>
                  </a:cubicBezTo>
                  <a:cubicBezTo>
                    <a:pt x="13667" y="12075"/>
                    <a:pt x="13667" y="12071"/>
                    <a:pt x="13667" y="12066"/>
                  </a:cubicBezTo>
                  <a:cubicBezTo>
                    <a:pt x="13669" y="11951"/>
                    <a:pt x="13672" y="11830"/>
                    <a:pt x="13673" y="11702"/>
                  </a:cubicBezTo>
                  <a:cubicBezTo>
                    <a:pt x="13683" y="11703"/>
                    <a:pt x="13694" y="11703"/>
                    <a:pt x="13705" y="11703"/>
                  </a:cubicBezTo>
                  <a:cubicBezTo>
                    <a:pt x="13734" y="11703"/>
                    <a:pt x="13761" y="11699"/>
                    <a:pt x="13784" y="11689"/>
                  </a:cubicBezTo>
                  <a:cubicBezTo>
                    <a:pt x="13781" y="11794"/>
                    <a:pt x="13777" y="11896"/>
                    <a:pt x="13773" y="11994"/>
                  </a:cubicBezTo>
                  <a:cubicBezTo>
                    <a:pt x="13763" y="12001"/>
                    <a:pt x="13754" y="12012"/>
                    <a:pt x="13746" y="12028"/>
                  </a:cubicBezTo>
                  <a:cubicBezTo>
                    <a:pt x="13746" y="11993"/>
                    <a:pt x="13746" y="11993"/>
                    <a:pt x="13746" y="11993"/>
                  </a:cubicBezTo>
                  <a:cubicBezTo>
                    <a:pt x="13719" y="11993"/>
                    <a:pt x="13719" y="11993"/>
                    <a:pt x="13719" y="11993"/>
                  </a:cubicBezTo>
                  <a:cubicBezTo>
                    <a:pt x="13719" y="12170"/>
                    <a:pt x="13719" y="12170"/>
                    <a:pt x="13719" y="12170"/>
                  </a:cubicBezTo>
                  <a:cubicBezTo>
                    <a:pt x="13749" y="12170"/>
                    <a:pt x="13749" y="12170"/>
                    <a:pt x="13749" y="12170"/>
                  </a:cubicBezTo>
                  <a:cubicBezTo>
                    <a:pt x="13749" y="12087"/>
                    <a:pt x="13749" y="12087"/>
                    <a:pt x="13749" y="12087"/>
                  </a:cubicBezTo>
                  <a:cubicBezTo>
                    <a:pt x="13749" y="12055"/>
                    <a:pt x="13759" y="12032"/>
                    <a:pt x="13772" y="12021"/>
                  </a:cubicBezTo>
                  <a:cubicBezTo>
                    <a:pt x="13766" y="12171"/>
                    <a:pt x="13760" y="12313"/>
                    <a:pt x="13754" y="12444"/>
                  </a:cubicBezTo>
                  <a:cubicBezTo>
                    <a:pt x="13686" y="12367"/>
                    <a:pt x="13686" y="12367"/>
                    <a:pt x="13686" y="12367"/>
                  </a:cubicBezTo>
                  <a:cubicBezTo>
                    <a:pt x="13664" y="12367"/>
                    <a:pt x="13664" y="12367"/>
                    <a:pt x="13664" y="12367"/>
                  </a:cubicBezTo>
                  <a:cubicBezTo>
                    <a:pt x="13664" y="12649"/>
                    <a:pt x="13664" y="12649"/>
                    <a:pt x="13664" y="12649"/>
                  </a:cubicBezTo>
                  <a:cubicBezTo>
                    <a:pt x="13697" y="12649"/>
                    <a:pt x="13697" y="12649"/>
                    <a:pt x="13697" y="12649"/>
                  </a:cubicBezTo>
                  <a:cubicBezTo>
                    <a:pt x="13697" y="12502"/>
                    <a:pt x="13697" y="12502"/>
                    <a:pt x="13697" y="12502"/>
                  </a:cubicBezTo>
                  <a:cubicBezTo>
                    <a:pt x="13697" y="12430"/>
                    <a:pt x="13697" y="12430"/>
                    <a:pt x="13697" y="12430"/>
                  </a:cubicBezTo>
                  <a:cubicBezTo>
                    <a:pt x="13698" y="12430"/>
                    <a:pt x="13698" y="12430"/>
                    <a:pt x="13698" y="12430"/>
                  </a:cubicBezTo>
                  <a:cubicBezTo>
                    <a:pt x="13752" y="12491"/>
                    <a:pt x="13752" y="12491"/>
                    <a:pt x="13752" y="12491"/>
                  </a:cubicBezTo>
                  <a:cubicBezTo>
                    <a:pt x="13748" y="12570"/>
                    <a:pt x="13745" y="12645"/>
                    <a:pt x="13741" y="12715"/>
                  </a:cubicBezTo>
                  <a:cubicBezTo>
                    <a:pt x="13759" y="12657"/>
                    <a:pt x="13776" y="12597"/>
                    <a:pt x="13793" y="12537"/>
                  </a:cubicBezTo>
                  <a:cubicBezTo>
                    <a:pt x="13897" y="12655"/>
                    <a:pt x="13897" y="12655"/>
                    <a:pt x="13897" y="12655"/>
                  </a:cubicBezTo>
                  <a:cubicBezTo>
                    <a:pt x="13904" y="12655"/>
                    <a:pt x="13904" y="12655"/>
                    <a:pt x="13904" y="12655"/>
                  </a:cubicBezTo>
                  <a:cubicBezTo>
                    <a:pt x="13904" y="12367"/>
                    <a:pt x="13904" y="12367"/>
                    <a:pt x="13904" y="12367"/>
                  </a:cubicBezTo>
                  <a:cubicBezTo>
                    <a:pt x="13871" y="12367"/>
                    <a:pt x="13871" y="12367"/>
                    <a:pt x="13871" y="12367"/>
                  </a:cubicBezTo>
                  <a:cubicBezTo>
                    <a:pt x="13871" y="12504"/>
                    <a:pt x="13871" y="12504"/>
                    <a:pt x="13871" y="12504"/>
                  </a:cubicBezTo>
                  <a:cubicBezTo>
                    <a:pt x="13871" y="12576"/>
                    <a:pt x="13871" y="12576"/>
                    <a:pt x="13871" y="12576"/>
                  </a:cubicBezTo>
                  <a:cubicBezTo>
                    <a:pt x="13870" y="12576"/>
                    <a:pt x="13870" y="12576"/>
                    <a:pt x="13870" y="12576"/>
                  </a:cubicBezTo>
                  <a:cubicBezTo>
                    <a:pt x="13851" y="12555"/>
                    <a:pt x="13833" y="12533"/>
                    <a:pt x="13814" y="12512"/>
                  </a:cubicBezTo>
                  <a:cubicBezTo>
                    <a:pt x="13803" y="12499"/>
                    <a:pt x="13803" y="12499"/>
                    <a:pt x="13803" y="12499"/>
                  </a:cubicBezTo>
                  <a:cubicBezTo>
                    <a:pt x="13831" y="12392"/>
                    <a:pt x="13858" y="12281"/>
                    <a:pt x="13881" y="12170"/>
                  </a:cubicBezTo>
                  <a:cubicBezTo>
                    <a:pt x="13905" y="12170"/>
                    <a:pt x="13905" y="12170"/>
                    <a:pt x="13905" y="12170"/>
                  </a:cubicBezTo>
                  <a:cubicBezTo>
                    <a:pt x="13905" y="12139"/>
                    <a:pt x="13905" y="12139"/>
                    <a:pt x="13905" y="12139"/>
                  </a:cubicBezTo>
                  <a:cubicBezTo>
                    <a:pt x="13919" y="12163"/>
                    <a:pt x="13945" y="12177"/>
                    <a:pt x="13972" y="12177"/>
                  </a:cubicBezTo>
                  <a:cubicBezTo>
                    <a:pt x="14021" y="12177"/>
                    <a:pt x="14057" y="12136"/>
                    <a:pt x="14057" y="12080"/>
                  </a:cubicBezTo>
                  <a:cubicBezTo>
                    <a:pt x="14057" y="12022"/>
                    <a:pt x="14023" y="11985"/>
                    <a:pt x="13974" y="11985"/>
                  </a:cubicBezTo>
                  <a:cubicBezTo>
                    <a:pt x="13949" y="11985"/>
                    <a:pt x="13928" y="11996"/>
                    <a:pt x="13913" y="12015"/>
                  </a:cubicBezTo>
                  <a:cubicBezTo>
                    <a:pt x="14107" y="11006"/>
                    <a:pt x="14124" y="9913"/>
                    <a:pt x="14098" y="9419"/>
                  </a:cubicBezTo>
                  <a:cubicBezTo>
                    <a:pt x="14089" y="9245"/>
                    <a:pt x="14123" y="9229"/>
                    <a:pt x="13897" y="8487"/>
                  </a:cubicBezTo>
                  <a:cubicBezTo>
                    <a:pt x="13897" y="8319"/>
                    <a:pt x="13897" y="8319"/>
                    <a:pt x="13897" y="8319"/>
                  </a:cubicBezTo>
                  <a:cubicBezTo>
                    <a:pt x="13864" y="8319"/>
                    <a:pt x="13864" y="8319"/>
                    <a:pt x="13864" y="8319"/>
                  </a:cubicBezTo>
                  <a:cubicBezTo>
                    <a:pt x="13864" y="8381"/>
                    <a:pt x="13864" y="8381"/>
                    <a:pt x="13864" y="8381"/>
                  </a:cubicBezTo>
                  <a:cubicBezTo>
                    <a:pt x="13835" y="8287"/>
                    <a:pt x="13802" y="8182"/>
                    <a:pt x="13764" y="8065"/>
                  </a:cubicBezTo>
                  <a:cubicBezTo>
                    <a:pt x="13764" y="7830"/>
                    <a:pt x="13764" y="7830"/>
                    <a:pt x="13764" y="7830"/>
                  </a:cubicBezTo>
                  <a:cubicBezTo>
                    <a:pt x="13698" y="7830"/>
                    <a:pt x="13698" y="7830"/>
                    <a:pt x="13698" y="7830"/>
                  </a:cubicBezTo>
                  <a:cubicBezTo>
                    <a:pt x="13698" y="7912"/>
                    <a:pt x="13698" y="7912"/>
                    <a:pt x="13698" y="7912"/>
                  </a:cubicBezTo>
                  <a:cubicBezTo>
                    <a:pt x="13698" y="7933"/>
                    <a:pt x="13699" y="7954"/>
                    <a:pt x="13700" y="7970"/>
                  </a:cubicBezTo>
                  <a:cubicBezTo>
                    <a:pt x="13685" y="7947"/>
                    <a:pt x="13663" y="7934"/>
                    <a:pt x="13639" y="7934"/>
                  </a:cubicBezTo>
                  <a:cubicBezTo>
                    <a:pt x="13595" y="7934"/>
                    <a:pt x="13560" y="7972"/>
                    <a:pt x="13560" y="8032"/>
                  </a:cubicBezTo>
                  <a:cubicBezTo>
                    <a:pt x="13560" y="8093"/>
                    <a:pt x="13591" y="8130"/>
                    <a:pt x="13636" y="8130"/>
                  </a:cubicBezTo>
                  <a:cubicBezTo>
                    <a:pt x="13662" y="8130"/>
                    <a:pt x="13687" y="8117"/>
                    <a:pt x="13700" y="8094"/>
                  </a:cubicBezTo>
                  <a:cubicBezTo>
                    <a:pt x="13700" y="8122"/>
                    <a:pt x="13700" y="8122"/>
                    <a:pt x="13700" y="8122"/>
                  </a:cubicBezTo>
                  <a:cubicBezTo>
                    <a:pt x="13739" y="8122"/>
                    <a:pt x="13739" y="8122"/>
                    <a:pt x="13739" y="8122"/>
                  </a:cubicBezTo>
                  <a:cubicBezTo>
                    <a:pt x="13749" y="8216"/>
                    <a:pt x="13757" y="8315"/>
                    <a:pt x="13765" y="8416"/>
                  </a:cubicBezTo>
                  <a:cubicBezTo>
                    <a:pt x="13679" y="8319"/>
                    <a:pt x="13679" y="8319"/>
                    <a:pt x="13679" y="8319"/>
                  </a:cubicBezTo>
                  <a:cubicBezTo>
                    <a:pt x="13657" y="8319"/>
                    <a:pt x="13657" y="8319"/>
                    <a:pt x="13657" y="8319"/>
                  </a:cubicBezTo>
                  <a:cubicBezTo>
                    <a:pt x="13657" y="8601"/>
                    <a:pt x="13657" y="8601"/>
                    <a:pt x="13657" y="8601"/>
                  </a:cubicBezTo>
                  <a:cubicBezTo>
                    <a:pt x="13690" y="8601"/>
                    <a:pt x="13690" y="8601"/>
                    <a:pt x="13690" y="8601"/>
                  </a:cubicBezTo>
                  <a:cubicBezTo>
                    <a:pt x="13690" y="8455"/>
                    <a:pt x="13690" y="8455"/>
                    <a:pt x="13690" y="8455"/>
                  </a:cubicBezTo>
                  <a:cubicBezTo>
                    <a:pt x="13690" y="8383"/>
                    <a:pt x="13690" y="8383"/>
                    <a:pt x="13690" y="8383"/>
                  </a:cubicBezTo>
                  <a:cubicBezTo>
                    <a:pt x="13691" y="8383"/>
                    <a:pt x="13691" y="8383"/>
                    <a:pt x="13691" y="8383"/>
                  </a:cubicBezTo>
                  <a:cubicBezTo>
                    <a:pt x="13748" y="8447"/>
                    <a:pt x="13748" y="8447"/>
                    <a:pt x="13748" y="8447"/>
                  </a:cubicBezTo>
                  <a:cubicBezTo>
                    <a:pt x="13768" y="8470"/>
                    <a:pt x="13768" y="8470"/>
                    <a:pt x="13768" y="8470"/>
                  </a:cubicBezTo>
                  <a:cubicBezTo>
                    <a:pt x="13825" y="9285"/>
                    <a:pt x="13821" y="10309"/>
                    <a:pt x="13798" y="11210"/>
                  </a:cubicBezTo>
                  <a:cubicBezTo>
                    <a:pt x="13677" y="11210"/>
                    <a:pt x="13677" y="11210"/>
                    <a:pt x="13677" y="11210"/>
                  </a:cubicBezTo>
                  <a:cubicBezTo>
                    <a:pt x="13677" y="10881"/>
                    <a:pt x="13674" y="10519"/>
                    <a:pt x="13666" y="10123"/>
                  </a:cubicBezTo>
                  <a:cubicBezTo>
                    <a:pt x="13567" y="11525"/>
                    <a:pt x="13513" y="11465"/>
                    <a:pt x="13354" y="12042"/>
                  </a:cubicBezTo>
                  <a:cubicBezTo>
                    <a:pt x="13332" y="11993"/>
                    <a:pt x="13332" y="11993"/>
                    <a:pt x="13332" y="11993"/>
                  </a:cubicBezTo>
                  <a:cubicBezTo>
                    <a:pt x="13299" y="11993"/>
                    <a:pt x="13299" y="11993"/>
                    <a:pt x="13299" y="11993"/>
                  </a:cubicBezTo>
                  <a:cubicBezTo>
                    <a:pt x="13342" y="12086"/>
                    <a:pt x="13342" y="12086"/>
                    <a:pt x="13342" y="12086"/>
                  </a:cubicBezTo>
                  <a:cubicBezTo>
                    <a:pt x="13321" y="12163"/>
                    <a:pt x="13299" y="12252"/>
                    <a:pt x="13274" y="12355"/>
                  </a:cubicBezTo>
                  <a:cubicBezTo>
                    <a:pt x="13268" y="12380"/>
                    <a:pt x="13263" y="12403"/>
                    <a:pt x="13257" y="12427"/>
                  </a:cubicBezTo>
                  <a:cubicBezTo>
                    <a:pt x="13228" y="12382"/>
                    <a:pt x="13187" y="12359"/>
                    <a:pt x="13128" y="12359"/>
                  </a:cubicBezTo>
                  <a:cubicBezTo>
                    <a:pt x="13042" y="12359"/>
                    <a:pt x="12980" y="12422"/>
                    <a:pt x="12980" y="12508"/>
                  </a:cubicBezTo>
                  <a:cubicBezTo>
                    <a:pt x="12980" y="12594"/>
                    <a:pt x="13040" y="12657"/>
                    <a:pt x="13126" y="12657"/>
                  </a:cubicBezTo>
                  <a:cubicBezTo>
                    <a:pt x="13152" y="12657"/>
                    <a:pt x="13177" y="12651"/>
                    <a:pt x="13197" y="12639"/>
                  </a:cubicBezTo>
                  <a:cubicBezTo>
                    <a:pt x="13082" y="13005"/>
                    <a:pt x="12928" y="13290"/>
                    <a:pt x="12735" y="13567"/>
                  </a:cubicBezTo>
                  <a:cubicBezTo>
                    <a:pt x="12104" y="14810"/>
                    <a:pt x="11166" y="15655"/>
                    <a:pt x="9854" y="16172"/>
                  </a:cubicBezTo>
                  <a:cubicBezTo>
                    <a:pt x="11328" y="15969"/>
                    <a:pt x="12993" y="14802"/>
                    <a:pt x="13623" y="13055"/>
                  </a:cubicBezTo>
                  <a:close/>
                  <a:moveTo>
                    <a:pt x="15082" y="12204"/>
                  </a:moveTo>
                  <a:cubicBezTo>
                    <a:pt x="15082" y="12240"/>
                    <a:pt x="15118" y="12262"/>
                    <a:pt x="15175" y="12262"/>
                  </a:cubicBezTo>
                  <a:cubicBezTo>
                    <a:pt x="15231" y="12262"/>
                    <a:pt x="15266" y="12239"/>
                    <a:pt x="15266" y="12203"/>
                  </a:cubicBezTo>
                  <a:cubicBezTo>
                    <a:pt x="15266" y="12171"/>
                    <a:pt x="15241" y="12154"/>
                    <a:pt x="15183" y="12146"/>
                  </a:cubicBezTo>
                  <a:cubicBezTo>
                    <a:pt x="15148" y="12142"/>
                    <a:pt x="15138" y="12138"/>
                    <a:pt x="15138" y="12130"/>
                  </a:cubicBezTo>
                  <a:cubicBezTo>
                    <a:pt x="15138" y="12121"/>
                    <a:pt x="15150" y="12116"/>
                    <a:pt x="15187" y="12111"/>
                  </a:cubicBezTo>
                  <a:cubicBezTo>
                    <a:pt x="15227" y="12106"/>
                    <a:pt x="15251" y="12084"/>
                    <a:pt x="15251" y="12051"/>
                  </a:cubicBezTo>
                  <a:cubicBezTo>
                    <a:pt x="15251" y="12038"/>
                    <a:pt x="15247" y="12026"/>
                    <a:pt x="15240" y="12016"/>
                  </a:cubicBezTo>
                  <a:cubicBezTo>
                    <a:pt x="15264" y="12019"/>
                    <a:pt x="15264" y="12019"/>
                    <a:pt x="15264" y="12019"/>
                  </a:cubicBezTo>
                  <a:cubicBezTo>
                    <a:pt x="15267" y="12015"/>
                    <a:pt x="15267" y="12015"/>
                    <a:pt x="15267" y="12015"/>
                  </a:cubicBezTo>
                  <a:cubicBezTo>
                    <a:pt x="15267" y="11993"/>
                    <a:pt x="15267" y="11993"/>
                    <a:pt x="15267" y="11993"/>
                  </a:cubicBezTo>
                  <a:cubicBezTo>
                    <a:pt x="15211" y="11993"/>
                    <a:pt x="15211" y="11993"/>
                    <a:pt x="15211" y="11993"/>
                  </a:cubicBezTo>
                  <a:cubicBezTo>
                    <a:pt x="15200" y="11988"/>
                    <a:pt x="15188" y="11985"/>
                    <a:pt x="15174" y="11985"/>
                  </a:cubicBezTo>
                  <a:cubicBezTo>
                    <a:pt x="15129" y="11985"/>
                    <a:pt x="15097" y="12012"/>
                    <a:pt x="15097" y="12049"/>
                  </a:cubicBezTo>
                  <a:cubicBezTo>
                    <a:pt x="15097" y="12076"/>
                    <a:pt x="15113" y="12098"/>
                    <a:pt x="15139" y="12107"/>
                  </a:cubicBezTo>
                  <a:cubicBezTo>
                    <a:pt x="15117" y="12113"/>
                    <a:pt x="15107" y="12121"/>
                    <a:pt x="15107" y="12136"/>
                  </a:cubicBezTo>
                  <a:cubicBezTo>
                    <a:pt x="15107" y="12145"/>
                    <a:pt x="15113" y="12153"/>
                    <a:pt x="15124" y="12159"/>
                  </a:cubicBezTo>
                  <a:cubicBezTo>
                    <a:pt x="15098" y="12167"/>
                    <a:pt x="15082" y="12183"/>
                    <a:pt x="15082" y="12204"/>
                  </a:cubicBezTo>
                  <a:close/>
                  <a:moveTo>
                    <a:pt x="14976" y="11985"/>
                  </a:moveTo>
                  <a:cubicBezTo>
                    <a:pt x="14944" y="11985"/>
                    <a:pt x="14914" y="12003"/>
                    <a:pt x="14898" y="12030"/>
                  </a:cubicBezTo>
                  <a:cubicBezTo>
                    <a:pt x="14919" y="12044"/>
                    <a:pt x="14919" y="12044"/>
                    <a:pt x="14919" y="12044"/>
                  </a:cubicBezTo>
                  <a:cubicBezTo>
                    <a:pt x="14922" y="12044"/>
                    <a:pt x="14922" y="12044"/>
                    <a:pt x="14922" y="12044"/>
                  </a:cubicBezTo>
                  <a:cubicBezTo>
                    <a:pt x="14936" y="12024"/>
                    <a:pt x="14953" y="12013"/>
                    <a:pt x="14974" y="12013"/>
                  </a:cubicBezTo>
                  <a:cubicBezTo>
                    <a:pt x="14995" y="12013"/>
                    <a:pt x="15006" y="12024"/>
                    <a:pt x="15006" y="12051"/>
                  </a:cubicBezTo>
                  <a:cubicBezTo>
                    <a:pt x="15006" y="12062"/>
                    <a:pt x="15006" y="12062"/>
                    <a:pt x="15006" y="12062"/>
                  </a:cubicBezTo>
                  <a:cubicBezTo>
                    <a:pt x="14928" y="12073"/>
                    <a:pt x="14897" y="12096"/>
                    <a:pt x="14897" y="12129"/>
                  </a:cubicBezTo>
                  <a:cubicBezTo>
                    <a:pt x="14897" y="12158"/>
                    <a:pt x="14917" y="12177"/>
                    <a:pt x="14949" y="12177"/>
                  </a:cubicBezTo>
                  <a:cubicBezTo>
                    <a:pt x="14971" y="12177"/>
                    <a:pt x="14988" y="12169"/>
                    <a:pt x="15007" y="12150"/>
                  </a:cubicBezTo>
                  <a:cubicBezTo>
                    <a:pt x="15008" y="12167"/>
                    <a:pt x="15019" y="12176"/>
                    <a:pt x="15035" y="12176"/>
                  </a:cubicBezTo>
                  <a:cubicBezTo>
                    <a:pt x="15045" y="12176"/>
                    <a:pt x="15051" y="12175"/>
                    <a:pt x="15060" y="12172"/>
                  </a:cubicBezTo>
                  <a:cubicBezTo>
                    <a:pt x="15060" y="12149"/>
                    <a:pt x="15060" y="12149"/>
                    <a:pt x="15060" y="12149"/>
                  </a:cubicBezTo>
                  <a:cubicBezTo>
                    <a:pt x="15057" y="12147"/>
                    <a:pt x="15057" y="12147"/>
                    <a:pt x="15057" y="12147"/>
                  </a:cubicBezTo>
                  <a:cubicBezTo>
                    <a:pt x="15052" y="12149"/>
                    <a:pt x="15049" y="12150"/>
                    <a:pt x="15045" y="12150"/>
                  </a:cubicBezTo>
                  <a:cubicBezTo>
                    <a:pt x="15039" y="12150"/>
                    <a:pt x="15036" y="12147"/>
                    <a:pt x="15036" y="12139"/>
                  </a:cubicBezTo>
                  <a:cubicBezTo>
                    <a:pt x="15036" y="12044"/>
                    <a:pt x="15036" y="12044"/>
                    <a:pt x="15036" y="12044"/>
                  </a:cubicBezTo>
                  <a:cubicBezTo>
                    <a:pt x="15036" y="12006"/>
                    <a:pt x="15013" y="11985"/>
                    <a:pt x="14976" y="11985"/>
                  </a:cubicBezTo>
                  <a:close/>
                  <a:moveTo>
                    <a:pt x="14763" y="8753"/>
                  </a:moveTo>
                  <a:cubicBezTo>
                    <a:pt x="14718" y="9818"/>
                    <a:pt x="14582" y="10947"/>
                    <a:pt x="14328" y="12034"/>
                  </a:cubicBezTo>
                  <a:cubicBezTo>
                    <a:pt x="14328" y="11993"/>
                    <a:pt x="14328" y="11993"/>
                    <a:pt x="14328" y="11993"/>
                  </a:cubicBezTo>
                  <a:cubicBezTo>
                    <a:pt x="14297" y="11993"/>
                    <a:pt x="14297" y="11993"/>
                    <a:pt x="14297" y="11993"/>
                  </a:cubicBezTo>
                  <a:cubicBezTo>
                    <a:pt x="14297" y="12161"/>
                    <a:pt x="14297" y="12161"/>
                    <a:pt x="14297" y="12161"/>
                  </a:cubicBezTo>
                  <a:cubicBezTo>
                    <a:pt x="14291" y="12185"/>
                    <a:pt x="14286" y="12208"/>
                    <a:pt x="14280" y="12232"/>
                  </a:cubicBezTo>
                  <a:cubicBezTo>
                    <a:pt x="14277" y="12233"/>
                    <a:pt x="14274" y="12233"/>
                    <a:pt x="14271" y="12233"/>
                  </a:cubicBezTo>
                  <a:cubicBezTo>
                    <a:pt x="14267" y="12233"/>
                    <a:pt x="14261" y="12232"/>
                    <a:pt x="14256" y="12230"/>
                  </a:cubicBezTo>
                  <a:cubicBezTo>
                    <a:pt x="14253" y="12232"/>
                    <a:pt x="14253" y="12232"/>
                    <a:pt x="14253" y="12232"/>
                  </a:cubicBezTo>
                  <a:cubicBezTo>
                    <a:pt x="14250" y="12257"/>
                    <a:pt x="14250" y="12257"/>
                    <a:pt x="14250" y="12257"/>
                  </a:cubicBezTo>
                  <a:cubicBezTo>
                    <a:pt x="14255" y="12260"/>
                    <a:pt x="14265" y="12261"/>
                    <a:pt x="14272" y="12262"/>
                  </a:cubicBezTo>
                  <a:cubicBezTo>
                    <a:pt x="14253" y="12338"/>
                    <a:pt x="14234" y="12414"/>
                    <a:pt x="14213" y="12490"/>
                  </a:cubicBezTo>
                  <a:cubicBezTo>
                    <a:pt x="14213" y="12490"/>
                    <a:pt x="14213" y="12490"/>
                    <a:pt x="14213" y="12490"/>
                  </a:cubicBezTo>
                  <a:cubicBezTo>
                    <a:pt x="14213" y="12425"/>
                    <a:pt x="14213" y="12425"/>
                    <a:pt x="14213" y="12425"/>
                  </a:cubicBezTo>
                  <a:cubicBezTo>
                    <a:pt x="14209" y="12425"/>
                    <a:pt x="14209" y="12425"/>
                    <a:pt x="14209" y="12425"/>
                  </a:cubicBezTo>
                  <a:cubicBezTo>
                    <a:pt x="14186" y="12439"/>
                    <a:pt x="14186" y="12439"/>
                    <a:pt x="14186" y="12439"/>
                  </a:cubicBezTo>
                  <a:cubicBezTo>
                    <a:pt x="14186" y="12490"/>
                    <a:pt x="14186" y="12490"/>
                    <a:pt x="14186" y="12490"/>
                  </a:cubicBezTo>
                  <a:cubicBezTo>
                    <a:pt x="14155" y="12490"/>
                    <a:pt x="14155" y="12490"/>
                    <a:pt x="14155" y="12490"/>
                  </a:cubicBezTo>
                  <a:cubicBezTo>
                    <a:pt x="14155" y="12513"/>
                    <a:pt x="14155" y="12513"/>
                    <a:pt x="14155" y="12513"/>
                  </a:cubicBezTo>
                  <a:cubicBezTo>
                    <a:pt x="14186" y="12513"/>
                    <a:pt x="14186" y="12513"/>
                    <a:pt x="14186" y="12513"/>
                  </a:cubicBezTo>
                  <a:cubicBezTo>
                    <a:pt x="14186" y="12591"/>
                    <a:pt x="14186" y="12591"/>
                    <a:pt x="14186" y="12591"/>
                  </a:cubicBezTo>
                  <a:cubicBezTo>
                    <a:pt x="14019" y="13191"/>
                    <a:pt x="13814" y="13772"/>
                    <a:pt x="13564" y="14316"/>
                  </a:cubicBezTo>
                  <a:cubicBezTo>
                    <a:pt x="14199" y="13692"/>
                    <a:pt x="14567" y="12937"/>
                    <a:pt x="14765" y="12176"/>
                  </a:cubicBezTo>
                  <a:cubicBezTo>
                    <a:pt x="14786" y="12171"/>
                    <a:pt x="14806" y="12158"/>
                    <a:pt x="14816" y="12139"/>
                  </a:cubicBezTo>
                  <a:cubicBezTo>
                    <a:pt x="14816" y="12170"/>
                    <a:pt x="14816" y="12170"/>
                    <a:pt x="14816" y="12170"/>
                  </a:cubicBezTo>
                  <a:cubicBezTo>
                    <a:pt x="14846" y="12170"/>
                    <a:pt x="14846" y="12170"/>
                    <a:pt x="14846" y="12170"/>
                  </a:cubicBezTo>
                  <a:cubicBezTo>
                    <a:pt x="14846" y="11877"/>
                    <a:pt x="14846" y="11877"/>
                    <a:pt x="14846" y="11877"/>
                  </a:cubicBezTo>
                  <a:cubicBezTo>
                    <a:pt x="14834" y="11877"/>
                    <a:pt x="14834" y="11877"/>
                    <a:pt x="14834" y="11877"/>
                  </a:cubicBezTo>
                  <a:cubicBezTo>
                    <a:pt x="15092" y="10619"/>
                    <a:pt x="14921" y="9389"/>
                    <a:pt x="14763" y="8753"/>
                  </a:cubicBezTo>
                  <a:close/>
                  <a:moveTo>
                    <a:pt x="14240" y="11909"/>
                  </a:moveTo>
                  <a:cubicBezTo>
                    <a:pt x="14240" y="11896"/>
                    <a:pt x="14230" y="11886"/>
                    <a:pt x="14217" y="11886"/>
                  </a:cubicBezTo>
                  <a:cubicBezTo>
                    <a:pt x="14205" y="11886"/>
                    <a:pt x="14195" y="11896"/>
                    <a:pt x="14195" y="11908"/>
                  </a:cubicBezTo>
                  <a:cubicBezTo>
                    <a:pt x="14195" y="11921"/>
                    <a:pt x="14205" y="11931"/>
                    <a:pt x="14217" y="11931"/>
                  </a:cubicBezTo>
                  <a:cubicBezTo>
                    <a:pt x="14230" y="11931"/>
                    <a:pt x="14240" y="11921"/>
                    <a:pt x="14240" y="11909"/>
                  </a:cubicBezTo>
                  <a:close/>
                  <a:moveTo>
                    <a:pt x="14202" y="11993"/>
                  </a:moveTo>
                  <a:cubicBezTo>
                    <a:pt x="14202" y="12170"/>
                    <a:pt x="14202" y="12170"/>
                    <a:pt x="14202" y="12170"/>
                  </a:cubicBezTo>
                  <a:cubicBezTo>
                    <a:pt x="14232" y="12170"/>
                    <a:pt x="14232" y="12170"/>
                    <a:pt x="14232" y="12170"/>
                  </a:cubicBezTo>
                  <a:cubicBezTo>
                    <a:pt x="14232" y="11993"/>
                    <a:pt x="14232" y="11993"/>
                    <a:pt x="14232" y="11993"/>
                  </a:cubicBezTo>
                  <a:lnTo>
                    <a:pt x="14202" y="11993"/>
                  </a:lnTo>
                  <a:close/>
                  <a:moveTo>
                    <a:pt x="14312" y="11931"/>
                  </a:moveTo>
                  <a:cubicBezTo>
                    <a:pt x="14325" y="11931"/>
                    <a:pt x="14335" y="11921"/>
                    <a:pt x="14335" y="11909"/>
                  </a:cubicBezTo>
                  <a:cubicBezTo>
                    <a:pt x="14335" y="11896"/>
                    <a:pt x="14325" y="11886"/>
                    <a:pt x="14312" y="11886"/>
                  </a:cubicBezTo>
                  <a:cubicBezTo>
                    <a:pt x="14300" y="11886"/>
                    <a:pt x="14290" y="11896"/>
                    <a:pt x="14290" y="11908"/>
                  </a:cubicBezTo>
                  <a:cubicBezTo>
                    <a:pt x="14290" y="11921"/>
                    <a:pt x="14300" y="11931"/>
                    <a:pt x="14312" y="11931"/>
                  </a:cubicBezTo>
                  <a:close/>
                  <a:moveTo>
                    <a:pt x="13962" y="5281"/>
                  </a:moveTo>
                  <a:cubicBezTo>
                    <a:pt x="13831" y="4776"/>
                    <a:pt x="12661" y="3236"/>
                    <a:pt x="11673" y="2830"/>
                  </a:cubicBezTo>
                  <a:cubicBezTo>
                    <a:pt x="12799" y="3438"/>
                    <a:pt x="13514" y="5548"/>
                    <a:pt x="13960" y="7481"/>
                  </a:cubicBezTo>
                  <a:cubicBezTo>
                    <a:pt x="13955" y="7485"/>
                    <a:pt x="13951" y="7491"/>
                    <a:pt x="13948" y="7497"/>
                  </a:cubicBezTo>
                  <a:cubicBezTo>
                    <a:pt x="13948" y="7466"/>
                    <a:pt x="13948" y="7466"/>
                    <a:pt x="13948" y="7466"/>
                  </a:cubicBezTo>
                  <a:cubicBezTo>
                    <a:pt x="13918" y="7466"/>
                    <a:pt x="13918" y="7466"/>
                    <a:pt x="13918" y="7466"/>
                  </a:cubicBezTo>
                  <a:cubicBezTo>
                    <a:pt x="13918" y="7643"/>
                    <a:pt x="13918" y="7643"/>
                    <a:pt x="13918" y="7643"/>
                  </a:cubicBezTo>
                  <a:cubicBezTo>
                    <a:pt x="13948" y="7643"/>
                    <a:pt x="13948" y="7643"/>
                    <a:pt x="13948" y="7643"/>
                  </a:cubicBezTo>
                  <a:cubicBezTo>
                    <a:pt x="13948" y="7557"/>
                    <a:pt x="13948" y="7557"/>
                    <a:pt x="13948" y="7557"/>
                  </a:cubicBezTo>
                  <a:cubicBezTo>
                    <a:pt x="13948" y="7535"/>
                    <a:pt x="13954" y="7516"/>
                    <a:pt x="13965" y="7503"/>
                  </a:cubicBezTo>
                  <a:cubicBezTo>
                    <a:pt x="13999" y="7650"/>
                    <a:pt x="14031" y="7796"/>
                    <a:pt x="14062" y="7941"/>
                  </a:cubicBezTo>
                  <a:cubicBezTo>
                    <a:pt x="14034" y="7951"/>
                    <a:pt x="14016" y="7973"/>
                    <a:pt x="14016" y="8001"/>
                  </a:cubicBezTo>
                  <a:cubicBezTo>
                    <a:pt x="14016" y="8029"/>
                    <a:pt x="14032" y="8051"/>
                    <a:pt x="14056" y="8060"/>
                  </a:cubicBezTo>
                  <a:cubicBezTo>
                    <a:pt x="14036" y="8065"/>
                    <a:pt x="14027" y="8076"/>
                    <a:pt x="14027" y="8091"/>
                  </a:cubicBezTo>
                  <a:cubicBezTo>
                    <a:pt x="14027" y="8100"/>
                    <a:pt x="14031" y="8108"/>
                    <a:pt x="14040" y="8114"/>
                  </a:cubicBezTo>
                  <a:cubicBezTo>
                    <a:pt x="14015" y="8122"/>
                    <a:pt x="14001" y="8137"/>
                    <a:pt x="14001" y="8156"/>
                  </a:cubicBezTo>
                  <a:cubicBezTo>
                    <a:pt x="14001" y="8193"/>
                    <a:pt x="14037" y="8214"/>
                    <a:pt x="14101" y="8214"/>
                  </a:cubicBezTo>
                  <a:cubicBezTo>
                    <a:pt x="14107" y="8214"/>
                    <a:pt x="14113" y="8214"/>
                    <a:pt x="14119" y="8213"/>
                  </a:cubicBezTo>
                  <a:cubicBezTo>
                    <a:pt x="14133" y="8284"/>
                    <a:pt x="14147" y="8355"/>
                    <a:pt x="14161" y="8424"/>
                  </a:cubicBezTo>
                  <a:cubicBezTo>
                    <a:pt x="14149" y="8424"/>
                    <a:pt x="14149" y="8424"/>
                    <a:pt x="14149" y="8424"/>
                  </a:cubicBezTo>
                  <a:cubicBezTo>
                    <a:pt x="14149" y="8450"/>
                    <a:pt x="14149" y="8450"/>
                    <a:pt x="14149" y="8450"/>
                  </a:cubicBezTo>
                  <a:cubicBezTo>
                    <a:pt x="14166" y="8450"/>
                    <a:pt x="14166" y="8450"/>
                    <a:pt x="14166" y="8450"/>
                  </a:cubicBezTo>
                  <a:cubicBezTo>
                    <a:pt x="14172" y="8479"/>
                    <a:pt x="14177" y="8507"/>
                    <a:pt x="14183" y="8536"/>
                  </a:cubicBezTo>
                  <a:cubicBezTo>
                    <a:pt x="14183" y="8556"/>
                    <a:pt x="14183" y="8556"/>
                    <a:pt x="14183" y="8556"/>
                  </a:cubicBezTo>
                  <a:cubicBezTo>
                    <a:pt x="14183" y="8572"/>
                    <a:pt x="14187" y="8584"/>
                    <a:pt x="14194" y="8593"/>
                  </a:cubicBezTo>
                  <a:cubicBezTo>
                    <a:pt x="14309" y="9195"/>
                    <a:pt x="14398" y="9740"/>
                    <a:pt x="14465" y="10164"/>
                  </a:cubicBezTo>
                  <a:cubicBezTo>
                    <a:pt x="14569" y="9224"/>
                    <a:pt x="14609" y="8614"/>
                    <a:pt x="14593" y="8122"/>
                  </a:cubicBezTo>
                  <a:cubicBezTo>
                    <a:pt x="14649" y="8122"/>
                    <a:pt x="14649" y="8122"/>
                    <a:pt x="14649" y="8122"/>
                  </a:cubicBezTo>
                  <a:cubicBezTo>
                    <a:pt x="14649" y="8006"/>
                    <a:pt x="14649" y="8006"/>
                    <a:pt x="14649" y="8006"/>
                  </a:cubicBezTo>
                  <a:cubicBezTo>
                    <a:pt x="14649" y="7960"/>
                    <a:pt x="14624" y="7934"/>
                    <a:pt x="14585" y="7934"/>
                  </a:cubicBezTo>
                  <a:cubicBezTo>
                    <a:pt x="14585" y="7934"/>
                    <a:pt x="14584" y="7934"/>
                    <a:pt x="14584" y="7934"/>
                  </a:cubicBezTo>
                  <a:cubicBezTo>
                    <a:pt x="14577" y="7835"/>
                    <a:pt x="14568" y="7740"/>
                    <a:pt x="14557" y="7647"/>
                  </a:cubicBezTo>
                  <a:cubicBezTo>
                    <a:pt x="14559" y="7646"/>
                    <a:pt x="14561" y="7646"/>
                    <a:pt x="14563" y="7645"/>
                  </a:cubicBezTo>
                  <a:cubicBezTo>
                    <a:pt x="14561" y="7618"/>
                    <a:pt x="14561" y="7618"/>
                    <a:pt x="14561" y="7618"/>
                  </a:cubicBezTo>
                  <a:cubicBezTo>
                    <a:pt x="14558" y="7616"/>
                    <a:pt x="14558" y="7616"/>
                    <a:pt x="14558" y="7616"/>
                  </a:cubicBezTo>
                  <a:cubicBezTo>
                    <a:pt x="14556" y="7617"/>
                    <a:pt x="14555" y="7618"/>
                    <a:pt x="14553" y="7619"/>
                  </a:cubicBezTo>
                  <a:cubicBezTo>
                    <a:pt x="14547" y="7576"/>
                    <a:pt x="14541" y="7534"/>
                    <a:pt x="14535" y="7492"/>
                  </a:cubicBezTo>
                  <a:cubicBezTo>
                    <a:pt x="14562" y="7492"/>
                    <a:pt x="14562" y="7492"/>
                    <a:pt x="14562" y="7492"/>
                  </a:cubicBezTo>
                  <a:cubicBezTo>
                    <a:pt x="14562" y="7466"/>
                    <a:pt x="14562" y="7466"/>
                    <a:pt x="14562" y="7466"/>
                  </a:cubicBezTo>
                  <a:cubicBezTo>
                    <a:pt x="14530" y="7466"/>
                    <a:pt x="14530" y="7466"/>
                    <a:pt x="14530" y="7466"/>
                  </a:cubicBezTo>
                  <a:cubicBezTo>
                    <a:pt x="14436" y="6886"/>
                    <a:pt x="14241" y="6334"/>
                    <a:pt x="13962" y="5281"/>
                  </a:cubicBezTo>
                  <a:close/>
                  <a:moveTo>
                    <a:pt x="12456" y="7603"/>
                  </a:moveTo>
                  <a:cubicBezTo>
                    <a:pt x="12456" y="7559"/>
                    <a:pt x="12456" y="7559"/>
                    <a:pt x="12456" y="7559"/>
                  </a:cubicBezTo>
                  <a:cubicBezTo>
                    <a:pt x="12437" y="7562"/>
                    <a:pt x="12423" y="7565"/>
                    <a:pt x="12411" y="7569"/>
                  </a:cubicBezTo>
                  <a:cubicBezTo>
                    <a:pt x="12415" y="7587"/>
                    <a:pt x="12419" y="7604"/>
                    <a:pt x="12423" y="7622"/>
                  </a:cubicBezTo>
                  <a:cubicBezTo>
                    <a:pt x="12435" y="7619"/>
                    <a:pt x="12447" y="7612"/>
                    <a:pt x="12456" y="7603"/>
                  </a:cubicBezTo>
                  <a:close/>
                  <a:moveTo>
                    <a:pt x="14073" y="7992"/>
                  </a:moveTo>
                  <a:cubicBezTo>
                    <a:pt x="14071" y="7995"/>
                    <a:pt x="14071" y="7998"/>
                    <a:pt x="14071" y="8001"/>
                  </a:cubicBezTo>
                  <a:cubicBezTo>
                    <a:pt x="14071" y="8009"/>
                    <a:pt x="14074" y="8015"/>
                    <a:pt x="14078" y="8019"/>
                  </a:cubicBezTo>
                  <a:cubicBezTo>
                    <a:pt x="14076" y="8010"/>
                    <a:pt x="14075" y="8001"/>
                    <a:pt x="14073" y="7992"/>
                  </a:cubicBezTo>
                  <a:close/>
                  <a:moveTo>
                    <a:pt x="14092" y="8085"/>
                  </a:moveTo>
                  <a:cubicBezTo>
                    <a:pt x="14091" y="8080"/>
                    <a:pt x="14090" y="8075"/>
                    <a:pt x="14089" y="8070"/>
                  </a:cubicBezTo>
                  <a:cubicBezTo>
                    <a:pt x="14083" y="8072"/>
                    <a:pt x="14081" y="8074"/>
                    <a:pt x="14081" y="8077"/>
                  </a:cubicBezTo>
                  <a:cubicBezTo>
                    <a:pt x="14081" y="8081"/>
                    <a:pt x="14084" y="8083"/>
                    <a:pt x="14092" y="8085"/>
                  </a:cubicBezTo>
                  <a:close/>
                  <a:moveTo>
                    <a:pt x="12729" y="8094"/>
                  </a:moveTo>
                  <a:cubicBezTo>
                    <a:pt x="12743" y="8117"/>
                    <a:pt x="12766" y="8130"/>
                    <a:pt x="12790" y="8130"/>
                  </a:cubicBezTo>
                  <a:cubicBezTo>
                    <a:pt x="12802" y="8130"/>
                    <a:pt x="12814" y="8127"/>
                    <a:pt x="12824" y="8122"/>
                  </a:cubicBezTo>
                  <a:cubicBezTo>
                    <a:pt x="13055" y="9188"/>
                    <a:pt x="13114" y="10273"/>
                    <a:pt x="12997" y="11198"/>
                  </a:cubicBezTo>
                  <a:cubicBezTo>
                    <a:pt x="12974" y="11198"/>
                    <a:pt x="12974" y="11198"/>
                    <a:pt x="12974" y="11198"/>
                  </a:cubicBezTo>
                  <a:cubicBezTo>
                    <a:pt x="12878" y="11244"/>
                    <a:pt x="12878" y="11244"/>
                    <a:pt x="12878" y="11244"/>
                  </a:cubicBezTo>
                  <a:cubicBezTo>
                    <a:pt x="13000" y="10436"/>
                    <a:pt x="12938" y="9482"/>
                    <a:pt x="12799" y="8619"/>
                  </a:cubicBezTo>
                  <a:cubicBezTo>
                    <a:pt x="12799" y="8424"/>
                    <a:pt x="12799" y="8424"/>
                    <a:pt x="12799" y="8424"/>
                  </a:cubicBezTo>
                  <a:cubicBezTo>
                    <a:pt x="12769" y="8424"/>
                    <a:pt x="12769" y="8424"/>
                    <a:pt x="12769" y="8424"/>
                  </a:cubicBezTo>
                  <a:cubicBezTo>
                    <a:pt x="12769" y="8439"/>
                    <a:pt x="12769" y="8439"/>
                    <a:pt x="12769" y="8439"/>
                  </a:cubicBezTo>
                  <a:cubicBezTo>
                    <a:pt x="12750" y="8331"/>
                    <a:pt x="12730" y="8226"/>
                    <a:pt x="12709" y="8122"/>
                  </a:cubicBezTo>
                  <a:cubicBezTo>
                    <a:pt x="12729" y="8122"/>
                    <a:pt x="12729" y="8122"/>
                    <a:pt x="12729" y="8122"/>
                  </a:cubicBezTo>
                  <a:lnTo>
                    <a:pt x="12729" y="8094"/>
                  </a:lnTo>
                  <a:close/>
                  <a:moveTo>
                    <a:pt x="12762" y="8340"/>
                  </a:moveTo>
                  <a:cubicBezTo>
                    <a:pt x="12762" y="8353"/>
                    <a:pt x="12772" y="8362"/>
                    <a:pt x="12784" y="8362"/>
                  </a:cubicBezTo>
                  <a:cubicBezTo>
                    <a:pt x="12796" y="8362"/>
                    <a:pt x="12806" y="8353"/>
                    <a:pt x="12806" y="8340"/>
                  </a:cubicBezTo>
                  <a:cubicBezTo>
                    <a:pt x="12806" y="8328"/>
                    <a:pt x="12796" y="8318"/>
                    <a:pt x="12784" y="8318"/>
                  </a:cubicBezTo>
                  <a:cubicBezTo>
                    <a:pt x="12772" y="8318"/>
                    <a:pt x="12762" y="8328"/>
                    <a:pt x="12762" y="8340"/>
                  </a:cubicBezTo>
                  <a:close/>
                  <a:moveTo>
                    <a:pt x="15176" y="12236"/>
                  </a:moveTo>
                  <a:cubicBezTo>
                    <a:pt x="15213" y="12236"/>
                    <a:pt x="15234" y="12224"/>
                    <a:pt x="15234" y="12203"/>
                  </a:cubicBezTo>
                  <a:cubicBezTo>
                    <a:pt x="15234" y="12185"/>
                    <a:pt x="15213" y="12175"/>
                    <a:pt x="15175" y="12172"/>
                  </a:cubicBezTo>
                  <a:cubicBezTo>
                    <a:pt x="15170" y="12171"/>
                    <a:pt x="15164" y="12171"/>
                    <a:pt x="15158" y="12170"/>
                  </a:cubicBezTo>
                  <a:cubicBezTo>
                    <a:pt x="15130" y="12175"/>
                    <a:pt x="15115" y="12186"/>
                    <a:pt x="15115" y="12202"/>
                  </a:cubicBezTo>
                  <a:cubicBezTo>
                    <a:pt x="15115" y="12222"/>
                    <a:pt x="15139" y="12236"/>
                    <a:pt x="15176" y="12236"/>
                  </a:cubicBezTo>
                  <a:close/>
                  <a:moveTo>
                    <a:pt x="14929" y="12128"/>
                  </a:moveTo>
                  <a:cubicBezTo>
                    <a:pt x="14929" y="12143"/>
                    <a:pt x="14938" y="12151"/>
                    <a:pt x="14956" y="12151"/>
                  </a:cubicBezTo>
                  <a:cubicBezTo>
                    <a:pt x="14975" y="12151"/>
                    <a:pt x="14993" y="12143"/>
                    <a:pt x="15006" y="12129"/>
                  </a:cubicBezTo>
                  <a:cubicBezTo>
                    <a:pt x="15006" y="12086"/>
                    <a:pt x="15006" y="12086"/>
                    <a:pt x="15006" y="12086"/>
                  </a:cubicBezTo>
                  <a:cubicBezTo>
                    <a:pt x="14950" y="12095"/>
                    <a:pt x="14929" y="12107"/>
                    <a:pt x="14929" y="12128"/>
                  </a:cubicBezTo>
                  <a:close/>
                  <a:moveTo>
                    <a:pt x="14816" y="12082"/>
                  </a:moveTo>
                  <a:cubicBezTo>
                    <a:pt x="14816" y="12062"/>
                    <a:pt x="14810" y="12046"/>
                    <a:pt x="14800" y="12034"/>
                  </a:cubicBezTo>
                  <a:cubicBezTo>
                    <a:pt x="14791" y="12071"/>
                    <a:pt x="14782" y="12109"/>
                    <a:pt x="14773" y="12147"/>
                  </a:cubicBezTo>
                  <a:cubicBezTo>
                    <a:pt x="14800" y="12139"/>
                    <a:pt x="14816" y="12115"/>
                    <a:pt x="14816" y="12082"/>
                  </a:cubicBezTo>
                  <a:close/>
                  <a:moveTo>
                    <a:pt x="15174" y="12087"/>
                  </a:moveTo>
                  <a:cubicBezTo>
                    <a:pt x="15202" y="12087"/>
                    <a:pt x="15220" y="12072"/>
                    <a:pt x="15220" y="12049"/>
                  </a:cubicBezTo>
                  <a:cubicBezTo>
                    <a:pt x="15220" y="12026"/>
                    <a:pt x="15202" y="12011"/>
                    <a:pt x="15174" y="12011"/>
                  </a:cubicBezTo>
                  <a:cubicBezTo>
                    <a:pt x="15145" y="12011"/>
                    <a:pt x="15127" y="12026"/>
                    <a:pt x="15127" y="12049"/>
                  </a:cubicBezTo>
                  <a:cubicBezTo>
                    <a:pt x="15127" y="12072"/>
                    <a:pt x="15145" y="12087"/>
                    <a:pt x="15174" y="12087"/>
                  </a:cubicBezTo>
                  <a:close/>
                  <a:moveTo>
                    <a:pt x="14815" y="11967"/>
                  </a:moveTo>
                  <a:cubicBezTo>
                    <a:pt x="14812" y="11982"/>
                    <a:pt x="14809" y="11996"/>
                    <a:pt x="14805" y="12011"/>
                  </a:cubicBezTo>
                  <a:cubicBezTo>
                    <a:pt x="14809" y="12015"/>
                    <a:pt x="14812" y="12019"/>
                    <a:pt x="14815" y="12024"/>
                  </a:cubicBezTo>
                  <a:lnTo>
                    <a:pt x="14815" y="11967"/>
                  </a:lnTo>
                  <a:close/>
                  <a:moveTo>
                    <a:pt x="12561" y="8451"/>
                  </a:moveTo>
                  <a:cubicBezTo>
                    <a:pt x="12566" y="8488"/>
                    <a:pt x="12571" y="8525"/>
                    <a:pt x="12575" y="8563"/>
                  </a:cubicBezTo>
                  <a:cubicBezTo>
                    <a:pt x="12586" y="8551"/>
                    <a:pt x="12591" y="8533"/>
                    <a:pt x="12591" y="8512"/>
                  </a:cubicBezTo>
                  <a:cubicBezTo>
                    <a:pt x="12591" y="8482"/>
                    <a:pt x="12581" y="8461"/>
                    <a:pt x="12561" y="8451"/>
                  </a:cubicBezTo>
                  <a:close/>
                  <a:moveTo>
                    <a:pt x="1280" y="11960"/>
                  </a:moveTo>
                  <a:cubicBezTo>
                    <a:pt x="1280" y="11962"/>
                    <a:pt x="1280" y="11962"/>
                    <a:pt x="1280" y="11962"/>
                  </a:cubicBezTo>
                  <a:cubicBezTo>
                    <a:pt x="1280" y="12000"/>
                    <a:pt x="1306" y="12023"/>
                    <a:pt x="1339" y="12023"/>
                  </a:cubicBezTo>
                  <a:cubicBezTo>
                    <a:pt x="1358" y="12023"/>
                    <a:pt x="1373" y="12016"/>
                    <a:pt x="1385" y="12002"/>
                  </a:cubicBezTo>
                  <a:cubicBezTo>
                    <a:pt x="1379" y="11988"/>
                    <a:pt x="1372" y="11974"/>
                    <a:pt x="1366" y="11960"/>
                  </a:cubicBezTo>
                  <a:lnTo>
                    <a:pt x="1280" y="11960"/>
                  </a:lnTo>
                  <a:close/>
                  <a:moveTo>
                    <a:pt x="7775" y="2444"/>
                  </a:moveTo>
                  <a:cubicBezTo>
                    <a:pt x="7746" y="2444"/>
                    <a:pt x="7725" y="2463"/>
                    <a:pt x="7720" y="2494"/>
                  </a:cubicBezTo>
                  <a:cubicBezTo>
                    <a:pt x="7828" y="2494"/>
                    <a:pt x="7828" y="2494"/>
                    <a:pt x="7828" y="2494"/>
                  </a:cubicBezTo>
                  <a:cubicBezTo>
                    <a:pt x="7826" y="2463"/>
                    <a:pt x="7805" y="2444"/>
                    <a:pt x="7775" y="2444"/>
                  </a:cubicBezTo>
                  <a:close/>
                  <a:moveTo>
                    <a:pt x="7564" y="2444"/>
                  </a:moveTo>
                  <a:cubicBezTo>
                    <a:pt x="7535" y="2444"/>
                    <a:pt x="7514" y="2463"/>
                    <a:pt x="7509" y="2494"/>
                  </a:cubicBezTo>
                  <a:cubicBezTo>
                    <a:pt x="7617" y="2494"/>
                    <a:pt x="7617" y="2494"/>
                    <a:pt x="7617" y="2494"/>
                  </a:cubicBezTo>
                  <a:cubicBezTo>
                    <a:pt x="7615" y="2463"/>
                    <a:pt x="7594" y="2444"/>
                    <a:pt x="7564" y="2444"/>
                  </a:cubicBezTo>
                  <a:close/>
                  <a:moveTo>
                    <a:pt x="7951" y="2451"/>
                  </a:moveTo>
                  <a:cubicBezTo>
                    <a:pt x="7951" y="2506"/>
                    <a:pt x="7951" y="2506"/>
                    <a:pt x="7951" y="2506"/>
                  </a:cubicBezTo>
                  <a:cubicBezTo>
                    <a:pt x="7976" y="2506"/>
                    <a:pt x="8001" y="2507"/>
                    <a:pt x="8025" y="2507"/>
                  </a:cubicBezTo>
                  <a:cubicBezTo>
                    <a:pt x="8025" y="2451"/>
                    <a:pt x="8025" y="2451"/>
                    <a:pt x="8025" y="2451"/>
                  </a:cubicBezTo>
                  <a:cubicBezTo>
                    <a:pt x="7996" y="2451"/>
                    <a:pt x="7996" y="2451"/>
                    <a:pt x="7996" y="2451"/>
                  </a:cubicBezTo>
                  <a:lnTo>
                    <a:pt x="7951" y="2451"/>
                  </a:lnTo>
                  <a:close/>
                  <a:moveTo>
                    <a:pt x="8420" y="2446"/>
                  </a:moveTo>
                  <a:cubicBezTo>
                    <a:pt x="8385" y="2446"/>
                    <a:pt x="8362" y="2472"/>
                    <a:pt x="8362" y="2513"/>
                  </a:cubicBezTo>
                  <a:cubicBezTo>
                    <a:pt x="8362" y="2556"/>
                    <a:pt x="8383" y="2581"/>
                    <a:pt x="8419" y="2581"/>
                  </a:cubicBezTo>
                  <a:cubicBezTo>
                    <a:pt x="8457" y="2581"/>
                    <a:pt x="8481" y="2554"/>
                    <a:pt x="8481" y="2514"/>
                  </a:cubicBezTo>
                  <a:cubicBezTo>
                    <a:pt x="8481" y="2474"/>
                    <a:pt x="8456" y="2446"/>
                    <a:pt x="8420" y="2446"/>
                  </a:cubicBezTo>
                  <a:close/>
                  <a:moveTo>
                    <a:pt x="596" y="13280"/>
                  </a:moveTo>
                  <a:cubicBezTo>
                    <a:pt x="596" y="13243"/>
                    <a:pt x="575" y="13228"/>
                    <a:pt x="528" y="13228"/>
                  </a:cubicBezTo>
                  <a:cubicBezTo>
                    <a:pt x="490" y="13228"/>
                    <a:pt x="490" y="13228"/>
                    <a:pt x="490" y="13228"/>
                  </a:cubicBezTo>
                  <a:cubicBezTo>
                    <a:pt x="490" y="13331"/>
                    <a:pt x="490" y="13331"/>
                    <a:pt x="490" y="13331"/>
                  </a:cubicBezTo>
                  <a:cubicBezTo>
                    <a:pt x="528" y="13331"/>
                    <a:pt x="528" y="13331"/>
                    <a:pt x="528" y="13331"/>
                  </a:cubicBezTo>
                  <a:cubicBezTo>
                    <a:pt x="575" y="13331"/>
                    <a:pt x="596" y="13316"/>
                    <a:pt x="596" y="13280"/>
                  </a:cubicBezTo>
                  <a:close/>
                  <a:moveTo>
                    <a:pt x="8924" y="2409"/>
                  </a:moveTo>
                  <a:cubicBezTo>
                    <a:pt x="8849" y="2511"/>
                    <a:pt x="8849" y="2511"/>
                    <a:pt x="8849" y="2511"/>
                  </a:cubicBezTo>
                  <a:cubicBezTo>
                    <a:pt x="8940" y="2511"/>
                    <a:pt x="8940" y="2511"/>
                    <a:pt x="8940" y="2511"/>
                  </a:cubicBezTo>
                  <a:cubicBezTo>
                    <a:pt x="8940" y="2450"/>
                    <a:pt x="8940" y="2450"/>
                    <a:pt x="8940" y="2450"/>
                  </a:cubicBezTo>
                  <a:cubicBezTo>
                    <a:pt x="8940" y="2417"/>
                    <a:pt x="8940" y="2401"/>
                    <a:pt x="8945" y="2376"/>
                  </a:cubicBezTo>
                  <a:cubicBezTo>
                    <a:pt x="8944" y="2376"/>
                    <a:pt x="8944" y="2376"/>
                    <a:pt x="8944" y="2376"/>
                  </a:cubicBezTo>
                  <a:cubicBezTo>
                    <a:pt x="8934" y="2396"/>
                    <a:pt x="8929" y="2402"/>
                    <a:pt x="8924" y="2409"/>
                  </a:cubicBezTo>
                  <a:close/>
                  <a:moveTo>
                    <a:pt x="2791" y="3900"/>
                  </a:moveTo>
                  <a:cubicBezTo>
                    <a:pt x="2772" y="3900"/>
                    <a:pt x="2758" y="3917"/>
                    <a:pt x="2758" y="3946"/>
                  </a:cubicBezTo>
                  <a:cubicBezTo>
                    <a:pt x="2758" y="3962"/>
                    <a:pt x="2758" y="3962"/>
                    <a:pt x="2758" y="3962"/>
                  </a:cubicBezTo>
                  <a:cubicBezTo>
                    <a:pt x="2777" y="3947"/>
                    <a:pt x="2796" y="3932"/>
                    <a:pt x="2815" y="3918"/>
                  </a:cubicBezTo>
                  <a:cubicBezTo>
                    <a:pt x="2811" y="3905"/>
                    <a:pt x="2803" y="3900"/>
                    <a:pt x="2791" y="3900"/>
                  </a:cubicBezTo>
                  <a:close/>
                  <a:moveTo>
                    <a:pt x="6909" y="2446"/>
                  </a:moveTo>
                  <a:cubicBezTo>
                    <a:pt x="6873" y="2446"/>
                    <a:pt x="6850" y="2472"/>
                    <a:pt x="6850" y="2513"/>
                  </a:cubicBezTo>
                  <a:cubicBezTo>
                    <a:pt x="6850" y="2527"/>
                    <a:pt x="6852" y="2539"/>
                    <a:pt x="6856" y="2548"/>
                  </a:cubicBezTo>
                  <a:cubicBezTo>
                    <a:pt x="6893" y="2545"/>
                    <a:pt x="6930" y="2542"/>
                    <a:pt x="6966" y="2539"/>
                  </a:cubicBezTo>
                  <a:cubicBezTo>
                    <a:pt x="6969" y="2532"/>
                    <a:pt x="6970" y="2523"/>
                    <a:pt x="6970" y="2514"/>
                  </a:cubicBezTo>
                  <a:cubicBezTo>
                    <a:pt x="6970" y="2474"/>
                    <a:pt x="6944" y="2446"/>
                    <a:pt x="6909" y="2446"/>
                  </a:cubicBezTo>
                  <a:close/>
                  <a:moveTo>
                    <a:pt x="3225" y="3923"/>
                  </a:moveTo>
                  <a:cubicBezTo>
                    <a:pt x="3293" y="3923"/>
                    <a:pt x="3293" y="3923"/>
                    <a:pt x="3293" y="3923"/>
                  </a:cubicBezTo>
                  <a:cubicBezTo>
                    <a:pt x="3292" y="3902"/>
                    <a:pt x="3279" y="3889"/>
                    <a:pt x="3260" y="3889"/>
                  </a:cubicBezTo>
                  <a:cubicBezTo>
                    <a:pt x="3242" y="3889"/>
                    <a:pt x="3228" y="3902"/>
                    <a:pt x="3225" y="3923"/>
                  </a:cubicBezTo>
                  <a:close/>
                  <a:moveTo>
                    <a:pt x="6372" y="2446"/>
                  </a:moveTo>
                  <a:cubicBezTo>
                    <a:pt x="6337" y="2446"/>
                    <a:pt x="6313" y="2472"/>
                    <a:pt x="6313" y="2513"/>
                  </a:cubicBezTo>
                  <a:cubicBezTo>
                    <a:pt x="6313" y="2556"/>
                    <a:pt x="6335" y="2581"/>
                    <a:pt x="6370" y="2581"/>
                  </a:cubicBezTo>
                  <a:cubicBezTo>
                    <a:pt x="6409" y="2581"/>
                    <a:pt x="6433" y="2554"/>
                    <a:pt x="6433" y="2514"/>
                  </a:cubicBezTo>
                  <a:cubicBezTo>
                    <a:pt x="6433" y="2474"/>
                    <a:pt x="6407" y="2446"/>
                    <a:pt x="6372" y="2446"/>
                  </a:cubicBezTo>
                  <a:close/>
                  <a:moveTo>
                    <a:pt x="6408" y="2597"/>
                  </a:moveTo>
                  <a:cubicBezTo>
                    <a:pt x="6416" y="2596"/>
                    <a:pt x="6425" y="2595"/>
                    <a:pt x="6433" y="2594"/>
                  </a:cubicBezTo>
                  <a:cubicBezTo>
                    <a:pt x="6433" y="2571"/>
                    <a:pt x="6433" y="2571"/>
                    <a:pt x="6433" y="2571"/>
                  </a:cubicBezTo>
                  <a:cubicBezTo>
                    <a:pt x="6427" y="2582"/>
                    <a:pt x="6418" y="2591"/>
                    <a:pt x="6408" y="2597"/>
                  </a:cubicBezTo>
                  <a:close/>
                  <a:moveTo>
                    <a:pt x="1281" y="11936"/>
                  </a:moveTo>
                  <a:cubicBezTo>
                    <a:pt x="1355" y="11936"/>
                    <a:pt x="1355" y="11936"/>
                    <a:pt x="1355" y="11936"/>
                  </a:cubicBezTo>
                  <a:cubicBezTo>
                    <a:pt x="1348" y="11919"/>
                    <a:pt x="1341" y="11903"/>
                    <a:pt x="1334" y="11886"/>
                  </a:cubicBezTo>
                  <a:cubicBezTo>
                    <a:pt x="1306" y="11887"/>
                    <a:pt x="1286" y="11905"/>
                    <a:pt x="1281" y="11936"/>
                  </a:cubicBezTo>
                  <a:close/>
                  <a:moveTo>
                    <a:pt x="1474" y="12760"/>
                  </a:moveTo>
                  <a:cubicBezTo>
                    <a:pt x="1473" y="12760"/>
                    <a:pt x="1473" y="12760"/>
                    <a:pt x="1473" y="12760"/>
                  </a:cubicBezTo>
                  <a:cubicBezTo>
                    <a:pt x="1467" y="12775"/>
                    <a:pt x="1461" y="12790"/>
                    <a:pt x="1454" y="12809"/>
                  </a:cubicBezTo>
                  <a:cubicBezTo>
                    <a:pt x="1417" y="12899"/>
                    <a:pt x="1417" y="12899"/>
                    <a:pt x="1417" y="12899"/>
                  </a:cubicBezTo>
                  <a:cubicBezTo>
                    <a:pt x="1531" y="12899"/>
                    <a:pt x="1531" y="12899"/>
                    <a:pt x="1531" y="12899"/>
                  </a:cubicBezTo>
                  <a:cubicBezTo>
                    <a:pt x="1493" y="12809"/>
                    <a:pt x="1493" y="12809"/>
                    <a:pt x="1493" y="12809"/>
                  </a:cubicBezTo>
                  <a:cubicBezTo>
                    <a:pt x="1486" y="12790"/>
                    <a:pt x="1479" y="12775"/>
                    <a:pt x="1474" y="12760"/>
                  </a:cubicBezTo>
                  <a:close/>
                  <a:moveTo>
                    <a:pt x="13434" y="7485"/>
                  </a:moveTo>
                  <a:cubicBezTo>
                    <a:pt x="13405" y="7485"/>
                    <a:pt x="13384" y="7504"/>
                    <a:pt x="13379" y="7535"/>
                  </a:cubicBezTo>
                  <a:cubicBezTo>
                    <a:pt x="13487" y="7535"/>
                    <a:pt x="13487" y="7535"/>
                    <a:pt x="13487" y="7535"/>
                  </a:cubicBezTo>
                  <a:cubicBezTo>
                    <a:pt x="13485" y="7504"/>
                    <a:pt x="13465" y="7485"/>
                    <a:pt x="13434" y="7485"/>
                  </a:cubicBezTo>
                  <a:close/>
                  <a:moveTo>
                    <a:pt x="2287" y="11892"/>
                  </a:moveTo>
                  <a:cubicBezTo>
                    <a:pt x="2286" y="11886"/>
                    <a:pt x="2285" y="11879"/>
                    <a:pt x="2284" y="11873"/>
                  </a:cubicBezTo>
                  <a:cubicBezTo>
                    <a:pt x="2284" y="11898"/>
                    <a:pt x="2284" y="11898"/>
                    <a:pt x="2284" y="11898"/>
                  </a:cubicBezTo>
                  <a:cubicBezTo>
                    <a:pt x="2285" y="11896"/>
                    <a:pt x="2286" y="11894"/>
                    <a:pt x="2287" y="11892"/>
                  </a:cubicBezTo>
                  <a:close/>
                  <a:moveTo>
                    <a:pt x="14038" y="8444"/>
                  </a:moveTo>
                  <a:cubicBezTo>
                    <a:pt x="14009" y="8444"/>
                    <a:pt x="13988" y="8462"/>
                    <a:pt x="13983" y="8494"/>
                  </a:cubicBezTo>
                  <a:cubicBezTo>
                    <a:pt x="14091" y="8494"/>
                    <a:pt x="14091" y="8494"/>
                    <a:pt x="14091" y="8494"/>
                  </a:cubicBezTo>
                  <a:cubicBezTo>
                    <a:pt x="14089" y="8463"/>
                    <a:pt x="14069" y="8444"/>
                    <a:pt x="14038" y="8444"/>
                  </a:cubicBezTo>
                  <a:close/>
                  <a:moveTo>
                    <a:pt x="6601" y="2444"/>
                  </a:moveTo>
                  <a:cubicBezTo>
                    <a:pt x="6572" y="2444"/>
                    <a:pt x="6551" y="2463"/>
                    <a:pt x="6546" y="2494"/>
                  </a:cubicBezTo>
                  <a:cubicBezTo>
                    <a:pt x="6654" y="2494"/>
                    <a:pt x="6654" y="2494"/>
                    <a:pt x="6654" y="2494"/>
                  </a:cubicBezTo>
                  <a:cubicBezTo>
                    <a:pt x="6652" y="2463"/>
                    <a:pt x="6632" y="2444"/>
                    <a:pt x="6601" y="2444"/>
                  </a:cubicBezTo>
                  <a:close/>
                  <a:moveTo>
                    <a:pt x="1371" y="11897"/>
                  </a:moveTo>
                  <a:cubicBezTo>
                    <a:pt x="1373" y="11910"/>
                    <a:pt x="1375" y="11923"/>
                    <a:pt x="1378" y="11936"/>
                  </a:cubicBezTo>
                  <a:cubicBezTo>
                    <a:pt x="1389" y="11936"/>
                    <a:pt x="1389" y="11936"/>
                    <a:pt x="1389" y="11936"/>
                  </a:cubicBezTo>
                  <a:cubicBezTo>
                    <a:pt x="1388" y="11919"/>
                    <a:pt x="1381" y="11906"/>
                    <a:pt x="1371" y="11897"/>
                  </a:cubicBezTo>
                  <a:close/>
                  <a:moveTo>
                    <a:pt x="14045" y="12491"/>
                  </a:moveTo>
                  <a:cubicBezTo>
                    <a:pt x="14016" y="12491"/>
                    <a:pt x="13995" y="12510"/>
                    <a:pt x="13990" y="12541"/>
                  </a:cubicBezTo>
                  <a:cubicBezTo>
                    <a:pt x="14098" y="12541"/>
                    <a:pt x="14098" y="12541"/>
                    <a:pt x="14098" y="12541"/>
                  </a:cubicBezTo>
                  <a:cubicBezTo>
                    <a:pt x="14096" y="12510"/>
                    <a:pt x="14076" y="12491"/>
                    <a:pt x="14045" y="12491"/>
                  </a:cubicBezTo>
                  <a:close/>
                  <a:moveTo>
                    <a:pt x="1118" y="12502"/>
                  </a:moveTo>
                  <a:cubicBezTo>
                    <a:pt x="1155" y="12502"/>
                    <a:pt x="1183" y="12472"/>
                    <a:pt x="1183" y="12434"/>
                  </a:cubicBezTo>
                  <a:cubicBezTo>
                    <a:pt x="1183" y="12396"/>
                    <a:pt x="1156" y="12366"/>
                    <a:pt x="1118" y="12366"/>
                  </a:cubicBezTo>
                  <a:cubicBezTo>
                    <a:pt x="1081" y="12366"/>
                    <a:pt x="1053" y="12396"/>
                    <a:pt x="1053" y="12434"/>
                  </a:cubicBezTo>
                  <a:cubicBezTo>
                    <a:pt x="1053" y="12472"/>
                    <a:pt x="1082" y="12502"/>
                    <a:pt x="1118" y="12502"/>
                  </a:cubicBezTo>
                  <a:close/>
                  <a:moveTo>
                    <a:pt x="1047" y="13345"/>
                  </a:moveTo>
                  <a:cubicBezTo>
                    <a:pt x="1047" y="13355"/>
                    <a:pt x="1051" y="13362"/>
                    <a:pt x="1076" y="13373"/>
                  </a:cubicBezTo>
                  <a:cubicBezTo>
                    <a:pt x="1072" y="13357"/>
                    <a:pt x="1067" y="13341"/>
                    <a:pt x="1063" y="13325"/>
                  </a:cubicBezTo>
                  <a:cubicBezTo>
                    <a:pt x="1053" y="13329"/>
                    <a:pt x="1047" y="13336"/>
                    <a:pt x="1047" y="13345"/>
                  </a:cubicBezTo>
                  <a:close/>
                  <a:moveTo>
                    <a:pt x="13860" y="8077"/>
                  </a:moveTo>
                  <a:cubicBezTo>
                    <a:pt x="13860" y="8087"/>
                    <a:pt x="13866" y="8093"/>
                    <a:pt x="13877" y="8093"/>
                  </a:cubicBezTo>
                  <a:cubicBezTo>
                    <a:pt x="13888" y="8093"/>
                    <a:pt x="13897" y="8089"/>
                    <a:pt x="13907" y="8080"/>
                  </a:cubicBezTo>
                  <a:cubicBezTo>
                    <a:pt x="13907" y="8046"/>
                    <a:pt x="13907" y="8046"/>
                    <a:pt x="13907" y="8046"/>
                  </a:cubicBezTo>
                  <a:cubicBezTo>
                    <a:pt x="13872" y="8053"/>
                    <a:pt x="13860" y="8062"/>
                    <a:pt x="13860" y="8077"/>
                  </a:cubicBezTo>
                  <a:close/>
                  <a:moveTo>
                    <a:pt x="824" y="12434"/>
                  </a:moveTo>
                  <a:cubicBezTo>
                    <a:pt x="824" y="12472"/>
                    <a:pt x="852" y="12502"/>
                    <a:pt x="889" y="12502"/>
                  </a:cubicBezTo>
                  <a:cubicBezTo>
                    <a:pt x="895" y="12502"/>
                    <a:pt x="900" y="12501"/>
                    <a:pt x="905" y="12500"/>
                  </a:cubicBezTo>
                  <a:cubicBezTo>
                    <a:pt x="899" y="12456"/>
                    <a:pt x="894" y="12412"/>
                    <a:pt x="888" y="12366"/>
                  </a:cubicBezTo>
                  <a:cubicBezTo>
                    <a:pt x="852" y="12367"/>
                    <a:pt x="824" y="12396"/>
                    <a:pt x="824" y="12434"/>
                  </a:cubicBezTo>
                  <a:close/>
                  <a:moveTo>
                    <a:pt x="26081" y="2572"/>
                  </a:moveTo>
                  <a:cubicBezTo>
                    <a:pt x="26081" y="2546"/>
                    <a:pt x="26081" y="2546"/>
                    <a:pt x="26081" y="2546"/>
                  </a:cubicBezTo>
                  <a:cubicBezTo>
                    <a:pt x="26069" y="2548"/>
                    <a:pt x="26058" y="2550"/>
                    <a:pt x="26049" y="2552"/>
                  </a:cubicBezTo>
                  <a:cubicBezTo>
                    <a:pt x="26060" y="2559"/>
                    <a:pt x="26070" y="2565"/>
                    <a:pt x="26081" y="2572"/>
                  </a:cubicBezTo>
                  <a:close/>
                  <a:moveTo>
                    <a:pt x="21772" y="2473"/>
                  </a:moveTo>
                  <a:cubicBezTo>
                    <a:pt x="21743" y="2473"/>
                    <a:pt x="21722" y="2502"/>
                    <a:pt x="21721" y="2541"/>
                  </a:cubicBezTo>
                  <a:cubicBezTo>
                    <a:pt x="21751" y="2528"/>
                    <a:pt x="21781" y="2515"/>
                    <a:pt x="21811" y="2502"/>
                  </a:cubicBezTo>
                  <a:cubicBezTo>
                    <a:pt x="21805" y="2482"/>
                    <a:pt x="21792" y="2473"/>
                    <a:pt x="21772" y="2473"/>
                  </a:cubicBezTo>
                  <a:close/>
                  <a:moveTo>
                    <a:pt x="21554" y="2472"/>
                  </a:moveTo>
                  <a:cubicBezTo>
                    <a:pt x="21525" y="2472"/>
                    <a:pt x="21504" y="2491"/>
                    <a:pt x="21499" y="2522"/>
                  </a:cubicBezTo>
                  <a:cubicBezTo>
                    <a:pt x="21607" y="2522"/>
                    <a:pt x="21607" y="2522"/>
                    <a:pt x="21607" y="2522"/>
                  </a:cubicBezTo>
                  <a:cubicBezTo>
                    <a:pt x="21605" y="2491"/>
                    <a:pt x="21584" y="2472"/>
                    <a:pt x="21554" y="2472"/>
                  </a:cubicBezTo>
                  <a:close/>
                  <a:moveTo>
                    <a:pt x="31226" y="8382"/>
                  </a:moveTo>
                  <a:cubicBezTo>
                    <a:pt x="31226" y="8489"/>
                    <a:pt x="31226" y="8489"/>
                    <a:pt x="31226" y="8489"/>
                  </a:cubicBezTo>
                  <a:cubicBezTo>
                    <a:pt x="31225" y="8768"/>
                    <a:pt x="31213" y="9047"/>
                    <a:pt x="31197" y="9333"/>
                  </a:cubicBezTo>
                  <a:cubicBezTo>
                    <a:pt x="31082" y="11494"/>
                    <a:pt x="30566" y="12585"/>
                    <a:pt x="28853" y="13682"/>
                  </a:cubicBezTo>
                  <a:cubicBezTo>
                    <a:pt x="28483" y="14133"/>
                    <a:pt x="27842" y="14558"/>
                    <a:pt x="27028" y="14763"/>
                  </a:cubicBezTo>
                  <a:cubicBezTo>
                    <a:pt x="24926" y="15292"/>
                    <a:pt x="24180" y="15581"/>
                    <a:pt x="23291" y="15581"/>
                  </a:cubicBezTo>
                  <a:cubicBezTo>
                    <a:pt x="23174" y="15581"/>
                    <a:pt x="23055" y="15576"/>
                    <a:pt x="22930" y="15566"/>
                  </a:cubicBezTo>
                  <a:cubicBezTo>
                    <a:pt x="22404" y="15663"/>
                    <a:pt x="21889" y="15715"/>
                    <a:pt x="21392" y="15715"/>
                  </a:cubicBezTo>
                  <a:cubicBezTo>
                    <a:pt x="19767" y="15715"/>
                    <a:pt x="18347" y="15151"/>
                    <a:pt x="17425" y="13737"/>
                  </a:cubicBezTo>
                  <a:cubicBezTo>
                    <a:pt x="16657" y="13080"/>
                    <a:pt x="16453" y="12531"/>
                    <a:pt x="16306" y="11840"/>
                  </a:cubicBezTo>
                  <a:cubicBezTo>
                    <a:pt x="14994" y="5781"/>
                    <a:pt x="16015" y="660"/>
                    <a:pt x="22251" y="136"/>
                  </a:cubicBezTo>
                  <a:cubicBezTo>
                    <a:pt x="23091" y="67"/>
                    <a:pt x="23941" y="2"/>
                    <a:pt x="24756" y="0"/>
                  </a:cubicBezTo>
                  <a:cubicBezTo>
                    <a:pt x="24813" y="0"/>
                    <a:pt x="24813" y="0"/>
                    <a:pt x="24813" y="0"/>
                  </a:cubicBezTo>
                  <a:cubicBezTo>
                    <a:pt x="26991" y="4"/>
                    <a:pt x="28916" y="474"/>
                    <a:pt x="29762" y="2559"/>
                  </a:cubicBezTo>
                  <a:cubicBezTo>
                    <a:pt x="30941" y="5465"/>
                    <a:pt x="31219" y="6962"/>
                    <a:pt x="31226" y="8382"/>
                  </a:cubicBezTo>
                  <a:close/>
                  <a:moveTo>
                    <a:pt x="27477" y="1094"/>
                  </a:moveTo>
                  <a:cubicBezTo>
                    <a:pt x="29203" y="2025"/>
                    <a:pt x="29963" y="6489"/>
                    <a:pt x="30269" y="8427"/>
                  </a:cubicBezTo>
                  <a:cubicBezTo>
                    <a:pt x="30563" y="5758"/>
                    <a:pt x="30351" y="5751"/>
                    <a:pt x="29766" y="3544"/>
                  </a:cubicBezTo>
                  <a:cubicBezTo>
                    <a:pt x="29635" y="3039"/>
                    <a:pt x="28465" y="1499"/>
                    <a:pt x="27477" y="1094"/>
                  </a:cubicBezTo>
                  <a:close/>
                  <a:moveTo>
                    <a:pt x="29545" y="10978"/>
                  </a:moveTo>
                  <a:cubicBezTo>
                    <a:pt x="29900" y="9825"/>
                    <a:pt x="29934" y="8294"/>
                    <a:pt x="29902" y="7682"/>
                  </a:cubicBezTo>
                  <a:cubicBezTo>
                    <a:pt x="29892" y="7472"/>
                    <a:pt x="29943" y="7492"/>
                    <a:pt x="29519" y="6175"/>
                  </a:cubicBezTo>
                  <a:cubicBezTo>
                    <a:pt x="29687" y="7486"/>
                    <a:pt x="29602" y="9840"/>
                    <a:pt x="29545" y="10978"/>
                  </a:cubicBezTo>
                  <a:close/>
                  <a:moveTo>
                    <a:pt x="29789" y="6531"/>
                  </a:moveTo>
                  <a:cubicBezTo>
                    <a:pt x="29725" y="6040"/>
                    <a:pt x="29470" y="4886"/>
                    <a:pt x="29211" y="4281"/>
                  </a:cubicBezTo>
                  <a:cubicBezTo>
                    <a:pt x="29291" y="4632"/>
                    <a:pt x="29358" y="4986"/>
                    <a:pt x="29407" y="5343"/>
                  </a:cubicBezTo>
                  <a:cubicBezTo>
                    <a:pt x="29409" y="5349"/>
                    <a:pt x="29606" y="5907"/>
                    <a:pt x="29789" y="6531"/>
                  </a:cubicBezTo>
                  <a:close/>
                  <a:moveTo>
                    <a:pt x="28148" y="11882"/>
                  </a:moveTo>
                  <a:cubicBezTo>
                    <a:pt x="28269" y="11534"/>
                    <a:pt x="28306" y="11269"/>
                    <a:pt x="28336" y="11070"/>
                  </a:cubicBezTo>
                  <a:cubicBezTo>
                    <a:pt x="27885" y="12068"/>
                    <a:pt x="27529" y="12509"/>
                    <a:pt x="27036" y="12989"/>
                  </a:cubicBezTo>
                  <a:cubicBezTo>
                    <a:pt x="27565" y="12669"/>
                    <a:pt x="27774" y="12380"/>
                    <a:pt x="28148" y="11882"/>
                  </a:cubicBezTo>
                  <a:close/>
                  <a:moveTo>
                    <a:pt x="26282" y="13700"/>
                  </a:moveTo>
                  <a:cubicBezTo>
                    <a:pt x="26883" y="13611"/>
                    <a:pt x="27494" y="13183"/>
                    <a:pt x="27824" y="12611"/>
                  </a:cubicBezTo>
                  <a:cubicBezTo>
                    <a:pt x="27472" y="12870"/>
                    <a:pt x="26483" y="13589"/>
                    <a:pt x="26282" y="13700"/>
                  </a:cubicBezTo>
                  <a:close/>
                  <a:moveTo>
                    <a:pt x="28406" y="10507"/>
                  </a:moveTo>
                  <a:cubicBezTo>
                    <a:pt x="28611" y="8378"/>
                    <a:pt x="28540" y="4678"/>
                    <a:pt x="26956" y="3251"/>
                  </a:cubicBezTo>
                  <a:cubicBezTo>
                    <a:pt x="26746" y="3060"/>
                    <a:pt x="26486" y="2821"/>
                    <a:pt x="26111" y="2590"/>
                  </a:cubicBezTo>
                  <a:cubicBezTo>
                    <a:pt x="26111" y="2504"/>
                    <a:pt x="26111" y="2504"/>
                    <a:pt x="26111" y="2504"/>
                  </a:cubicBezTo>
                  <a:cubicBezTo>
                    <a:pt x="26111" y="2466"/>
                    <a:pt x="26089" y="2445"/>
                    <a:pt x="26051" y="2445"/>
                  </a:cubicBezTo>
                  <a:cubicBezTo>
                    <a:pt x="26019" y="2445"/>
                    <a:pt x="25990" y="2463"/>
                    <a:pt x="25973" y="2490"/>
                  </a:cubicBezTo>
                  <a:cubicBezTo>
                    <a:pt x="25994" y="2504"/>
                    <a:pt x="25994" y="2504"/>
                    <a:pt x="25994" y="2504"/>
                  </a:cubicBezTo>
                  <a:cubicBezTo>
                    <a:pt x="25998" y="2504"/>
                    <a:pt x="25998" y="2504"/>
                    <a:pt x="25998" y="2504"/>
                  </a:cubicBezTo>
                  <a:cubicBezTo>
                    <a:pt x="26011" y="2484"/>
                    <a:pt x="26028" y="2473"/>
                    <a:pt x="26049" y="2473"/>
                  </a:cubicBezTo>
                  <a:cubicBezTo>
                    <a:pt x="26070" y="2473"/>
                    <a:pt x="26081" y="2485"/>
                    <a:pt x="26081" y="2511"/>
                  </a:cubicBezTo>
                  <a:cubicBezTo>
                    <a:pt x="26081" y="2522"/>
                    <a:pt x="26081" y="2522"/>
                    <a:pt x="26081" y="2522"/>
                  </a:cubicBezTo>
                  <a:cubicBezTo>
                    <a:pt x="26057" y="2526"/>
                    <a:pt x="26037" y="2530"/>
                    <a:pt x="26021" y="2536"/>
                  </a:cubicBezTo>
                  <a:cubicBezTo>
                    <a:pt x="25986" y="2516"/>
                    <a:pt x="25950" y="2495"/>
                    <a:pt x="25913" y="2475"/>
                  </a:cubicBezTo>
                  <a:cubicBezTo>
                    <a:pt x="25904" y="2456"/>
                    <a:pt x="25885" y="2445"/>
                    <a:pt x="25859" y="2445"/>
                  </a:cubicBezTo>
                  <a:cubicBezTo>
                    <a:pt x="25858" y="2445"/>
                    <a:pt x="25857" y="2445"/>
                    <a:pt x="25856" y="2445"/>
                  </a:cubicBezTo>
                  <a:cubicBezTo>
                    <a:pt x="25816" y="2424"/>
                    <a:pt x="25774" y="2403"/>
                    <a:pt x="25731" y="2382"/>
                  </a:cubicBezTo>
                  <a:cubicBezTo>
                    <a:pt x="25734" y="2378"/>
                    <a:pt x="25736" y="2374"/>
                    <a:pt x="25736" y="2369"/>
                  </a:cubicBezTo>
                  <a:cubicBezTo>
                    <a:pt x="25736" y="2356"/>
                    <a:pt x="25726" y="2346"/>
                    <a:pt x="25713" y="2346"/>
                  </a:cubicBezTo>
                  <a:cubicBezTo>
                    <a:pt x="25703" y="2346"/>
                    <a:pt x="25694" y="2353"/>
                    <a:pt x="25692" y="2363"/>
                  </a:cubicBezTo>
                  <a:cubicBezTo>
                    <a:pt x="25258" y="2157"/>
                    <a:pt x="24701" y="1977"/>
                    <a:pt x="23966" y="1870"/>
                  </a:cubicBezTo>
                  <a:cubicBezTo>
                    <a:pt x="23233" y="2003"/>
                    <a:pt x="22554" y="2197"/>
                    <a:pt x="21934" y="2451"/>
                  </a:cubicBezTo>
                  <a:cubicBezTo>
                    <a:pt x="21926" y="2447"/>
                    <a:pt x="21916" y="2445"/>
                    <a:pt x="21905" y="2445"/>
                  </a:cubicBezTo>
                  <a:cubicBezTo>
                    <a:pt x="21880" y="2445"/>
                    <a:pt x="21854" y="2459"/>
                    <a:pt x="21839" y="2490"/>
                  </a:cubicBezTo>
                  <a:cubicBezTo>
                    <a:pt x="21832" y="2461"/>
                    <a:pt x="21812" y="2445"/>
                    <a:pt x="21781" y="2445"/>
                  </a:cubicBezTo>
                  <a:cubicBezTo>
                    <a:pt x="21756" y="2445"/>
                    <a:pt x="21735" y="2459"/>
                    <a:pt x="21721" y="2484"/>
                  </a:cubicBezTo>
                  <a:cubicBezTo>
                    <a:pt x="21721" y="2453"/>
                    <a:pt x="21721" y="2453"/>
                    <a:pt x="21721" y="2453"/>
                  </a:cubicBezTo>
                  <a:cubicBezTo>
                    <a:pt x="21690" y="2453"/>
                    <a:pt x="21690" y="2453"/>
                    <a:pt x="21690" y="2453"/>
                  </a:cubicBezTo>
                  <a:cubicBezTo>
                    <a:pt x="21690" y="2555"/>
                    <a:pt x="21690" y="2555"/>
                    <a:pt x="21690" y="2555"/>
                  </a:cubicBezTo>
                  <a:cubicBezTo>
                    <a:pt x="21669" y="2564"/>
                    <a:pt x="21647" y="2574"/>
                    <a:pt x="21626" y="2584"/>
                  </a:cubicBezTo>
                  <a:cubicBezTo>
                    <a:pt x="21614" y="2576"/>
                    <a:pt x="21614" y="2576"/>
                    <a:pt x="21614" y="2576"/>
                  </a:cubicBezTo>
                  <a:cubicBezTo>
                    <a:pt x="21611" y="2577"/>
                    <a:pt x="21611" y="2577"/>
                    <a:pt x="21611" y="2577"/>
                  </a:cubicBezTo>
                  <a:cubicBezTo>
                    <a:pt x="21604" y="2588"/>
                    <a:pt x="21596" y="2596"/>
                    <a:pt x="21588" y="2602"/>
                  </a:cubicBezTo>
                  <a:cubicBezTo>
                    <a:pt x="21584" y="2603"/>
                    <a:pt x="21580" y="2605"/>
                    <a:pt x="21576" y="2607"/>
                  </a:cubicBezTo>
                  <a:cubicBezTo>
                    <a:pt x="21570" y="2609"/>
                    <a:pt x="21564" y="2610"/>
                    <a:pt x="21557" y="2610"/>
                  </a:cubicBezTo>
                  <a:cubicBezTo>
                    <a:pt x="21523" y="2610"/>
                    <a:pt x="21498" y="2587"/>
                    <a:pt x="21498" y="2548"/>
                  </a:cubicBezTo>
                  <a:cubicBezTo>
                    <a:pt x="21498" y="2547"/>
                    <a:pt x="21498" y="2547"/>
                    <a:pt x="21498" y="2547"/>
                  </a:cubicBezTo>
                  <a:cubicBezTo>
                    <a:pt x="21638" y="2547"/>
                    <a:pt x="21638" y="2547"/>
                    <a:pt x="21638" y="2547"/>
                  </a:cubicBezTo>
                  <a:cubicBezTo>
                    <a:pt x="21639" y="2540"/>
                    <a:pt x="21639" y="2540"/>
                    <a:pt x="21639" y="2540"/>
                  </a:cubicBezTo>
                  <a:cubicBezTo>
                    <a:pt x="21639" y="2480"/>
                    <a:pt x="21605" y="2445"/>
                    <a:pt x="21554" y="2445"/>
                  </a:cubicBezTo>
                  <a:cubicBezTo>
                    <a:pt x="21502" y="2445"/>
                    <a:pt x="21465" y="2483"/>
                    <a:pt x="21465" y="2542"/>
                  </a:cubicBezTo>
                  <a:cubicBezTo>
                    <a:pt x="21465" y="2586"/>
                    <a:pt x="21487" y="2619"/>
                    <a:pt x="21523" y="2632"/>
                  </a:cubicBezTo>
                  <a:cubicBezTo>
                    <a:pt x="18602" y="4014"/>
                    <a:pt x="17192" y="6825"/>
                    <a:pt x="18252" y="10850"/>
                  </a:cubicBezTo>
                  <a:cubicBezTo>
                    <a:pt x="18819" y="12999"/>
                    <a:pt x="21020" y="14329"/>
                    <a:pt x="23274" y="14329"/>
                  </a:cubicBezTo>
                  <a:cubicBezTo>
                    <a:pt x="23965" y="14329"/>
                    <a:pt x="24661" y="14204"/>
                    <a:pt x="25316" y="13939"/>
                  </a:cubicBezTo>
                  <a:cubicBezTo>
                    <a:pt x="25316" y="13969"/>
                    <a:pt x="25316" y="13969"/>
                    <a:pt x="25316" y="13969"/>
                  </a:cubicBezTo>
                  <a:cubicBezTo>
                    <a:pt x="25346" y="13969"/>
                    <a:pt x="25346" y="13969"/>
                    <a:pt x="25346" y="13969"/>
                  </a:cubicBezTo>
                  <a:cubicBezTo>
                    <a:pt x="25346" y="13926"/>
                    <a:pt x="25346" y="13926"/>
                    <a:pt x="25346" y="13926"/>
                  </a:cubicBezTo>
                  <a:cubicBezTo>
                    <a:pt x="26654" y="13387"/>
                    <a:pt x="27796" y="12287"/>
                    <a:pt x="28406" y="10507"/>
                  </a:cubicBezTo>
                  <a:close/>
                  <a:moveTo>
                    <a:pt x="23285" y="14653"/>
                  </a:moveTo>
                  <a:cubicBezTo>
                    <a:pt x="23517" y="14695"/>
                    <a:pt x="23743" y="14714"/>
                    <a:pt x="23961" y="14714"/>
                  </a:cubicBezTo>
                  <a:cubicBezTo>
                    <a:pt x="24813" y="14714"/>
                    <a:pt x="25552" y="14424"/>
                    <a:pt x="26095" y="14075"/>
                  </a:cubicBezTo>
                  <a:cubicBezTo>
                    <a:pt x="25149" y="14451"/>
                    <a:pt x="23679" y="14584"/>
                    <a:pt x="23285" y="14653"/>
                  </a:cubicBezTo>
                  <a:close/>
                  <a:moveTo>
                    <a:pt x="17829" y="4445"/>
                  </a:moveTo>
                  <a:cubicBezTo>
                    <a:pt x="16454" y="6053"/>
                    <a:pt x="16581" y="8987"/>
                    <a:pt x="17195" y="10277"/>
                  </a:cubicBezTo>
                  <a:cubicBezTo>
                    <a:pt x="16896" y="8559"/>
                    <a:pt x="16763" y="5929"/>
                    <a:pt x="17829" y="4445"/>
                  </a:cubicBezTo>
                  <a:close/>
                  <a:moveTo>
                    <a:pt x="22498" y="1072"/>
                  </a:moveTo>
                  <a:cubicBezTo>
                    <a:pt x="22605" y="1072"/>
                    <a:pt x="22711" y="1074"/>
                    <a:pt x="22816" y="1080"/>
                  </a:cubicBezTo>
                  <a:cubicBezTo>
                    <a:pt x="23022" y="1017"/>
                    <a:pt x="23291" y="956"/>
                    <a:pt x="23717" y="923"/>
                  </a:cubicBezTo>
                  <a:cubicBezTo>
                    <a:pt x="23914" y="846"/>
                    <a:pt x="24002" y="819"/>
                    <a:pt x="24134" y="782"/>
                  </a:cubicBezTo>
                  <a:cubicBezTo>
                    <a:pt x="23974" y="773"/>
                    <a:pt x="23805" y="768"/>
                    <a:pt x="23627" y="768"/>
                  </a:cubicBezTo>
                  <a:cubicBezTo>
                    <a:pt x="22015" y="768"/>
                    <a:pt x="19725" y="1147"/>
                    <a:pt x="18331" y="2423"/>
                  </a:cubicBezTo>
                  <a:cubicBezTo>
                    <a:pt x="18582" y="2315"/>
                    <a:pt x="18727" y="2274"/>
                    <a:pt x="18926" y="2216"/>
                  </a:cubicBezTo>
                  <a:cubicBezTo>
                    <a:pt x="19984" y="1422"/>
                    <a:pt x="21277" y="1072"/>
                    <a:pt x="22498" y="1072"/>
                  </a:cubicBezTo>
                  <a:close/>
                  <a:moveTo>
                    <a:pt x="22048" y="2346"/>
                  </a:moveTo>
                  <a:cubicBezTo>
                    <a:pt x="22036" y="2346"/>
                    <a:pt x="22026" y="2356"/>
                    <a:pt x="22026" y="2368"/>
                  </a:cubicBezTo>
                  <a:cubicBezTo>
                    <a:pt x="22026" y="2381"/>
                    <a:pt x="22036" y="2391"/>
                    <a:pt x="22048" y="2391"/>
                  </a:cubicBezTo>
                  <a:cubicBezTo>
                    <a:pt x="22061" y="2391"/>
                    <a:pt x="22071" y="2381"/>
                    <a:pt x="22071" y="2369"/>
                  </a:cubicBezTo>
                  <a:cubicBezTo>
                    <a:pt x="22071" y="2356"/>
                    <a:pt x="22061" y="2346"/>
                    <a:pt x="22048" y="2346"/>
                  </a:cubicBezTo>
                  <a:close/>
                  <a:moveTo>
                    <a:pt x="21383" y="2586"/>
                  </a:moveTo>
                  <a:cubicBezTo>
                    <a:pt x="21381" y="2593"/>
                    <a:pt x="21380" y="2601"/>
                    <a:pt x="21380" y="2611"/>
                  </a:cubicBezTo>
                  <a:cubicBezTo>
                    <a:pt x="21380" y="2630"/>
                    <a:pt x="21380" y="2630"/>
                    <a:pt x="21380" y="2630"/>
                  </a:cubicBezTo>
                  <a:cubicBezTo>
                    <a:pt x="21411" y="2630"/>
                    <a:pt x="21411" y="2630"/>
                    <a:pt x="21411" y="2630"/>
                  </a:cubicBezTo>
                  <a:cubicBezTo>
                    <a:pt x="21411" y="2485"/>
                    <a:pt x="21411" y="2485"/>
                    <a:pt x="21411" y="2485"/>
                  </a:cubicBezTo>
                  <a:cubicBezTo>
                    <a:pt x="21295" y="2485"/>
                    <a:pt x="21295" y="2485"/>
                    <a:pt x="21295" y="2485"/>
                  </a:cubicBezTo>
                  <a:cubicBezTo>
                    <a:pt x="21295" y="2514"/>
                    <a:pt x="21295" y="2514"/>
                    <a:pt x="21295" y="2514"/>
                  </a:cubicBezTo>
                  <a:cubicBezTo>
                    <a:pt x="21381" y="2514"/>
                    <a:pt x="21381" y="2514"/>
                    <a:pt x="21381" y="2514"/>
                  </a:cubicBezTo>
                  <a:cubicBezTo>
                    <a:pt x="21381" y="2516"/>
                    <a:pt x="21381" y="2516"/>
                    <a:pt x="21381" y="2516"/>
                  </a:cubicBezTo>
                  <a:cubicBezTo>
                    <a:pt x="21379" y="2577"/>
                    <a:pt x="21328" y="2606"/>
                    <a:pt x="21275" y="2606"/>
                  </a:cubicBezTo>
                  <a:cubicBezTo>
                    <a:pt x="21211" y="2606"/>
                    <a:pt x="21164" y="2556"/>
                    <a:pt x="21164" y="2489"/>
                  </a:cubicBezTo>
                  <a:cubicBezTo>
                    <a:pt x="21164" y="2421"/>
                    <a:pt x="21211" y="2371"/>
                    <a:pt x="21278" y="2371"/>
                  </a:cubicBezTo>
                  <a:cubicBezTo>
                    <a:pt x="21325" y="2371"/>
                    <a:pt x="21355" y="2389"/>
                    <a:pt x="21380" y="2428"/>
                  </a:cubicBezTo>
                  <a:cubicBezTo>
                    <a:pt x="21387" y="2429"/>
                    <a:pt x="21387" y="2429"/>
                    <a:pt x="21387" y="2429"/>
                  </a:cubicBezTo>
                  <a:cubicBezTo>
                    <a:pt x="21409" y="2413"/>
                    <a:pt x="21409" y="2413"/>
                    <a:pt x="21409" y="2413"/>
                  </a:cubicBezTo>
                  <a:cubicBezTo>
                    <a:pt x="21381" y="2365"/>
                    <a:pt x="21338" y="2340"/>
                    <a:pt x="21277" y="2340"/>
                  </a:cubicBezTo>
                  <a:cubicBezTo>
                    <a:pt x="21192" y="2340"/>
                    <a:pt x="21129" y="2403"/>
                    <a:pt x="21129" y="2489"/>
                  </a:cubicBezTo>
                  <a:cubicBezTo>
                    <a:pt x="21129" y="2575"/>
                    <a:pt x="21190" y="2637"/>
                    <a:pt x="21275" y="2637"/>
                  </a:cubicBezTo>
                  <a:cubicBezTo>
                    <a:pt x="21320" y="2637"/>
                    <a:pt x="21357" y="2621"/>
                    <a:pt x="21382" y="2586"/>
                  </a:cubicBezTo>
                  <a:lnTo>
                    <a:pt x="21383" y="2586"/>
                  </a:lnTo>
                  <a:close/>
                  <a:moveTo>
                    <a:pt x="17020" y="5362"/>
                  </a:moveTo>
                  <a:cubicBezTo>
                    <a:pt x="17683" y="4180"/>
                    <a:pt x="18835" y="3134"/>
                    <a:pt x="19925" y="2419"/>
                  </a:cubicBezTo>
                  <a:cubicBezTo>
                    <a:pt x="20082" y="2239"/>
                    <a:pt x="20205" y="2138"/>
                    <a:pt x="20420" y="1971"/>
                  </a:cubicBezTo>
                  <a:cubicBezTo>
                    <a:pt x="20221" y="1995"/>
                    <a:pt x="19513" y="2383"/>
                    <a:pt x="19110" y="2678"/>
                  </a:cubicBezTo>
                  <a:cubicBezTo>
                    <a:pt x="18741" y="2970"/>
                    <a:pt x="17305" y="4432"/>
                    <a:pt x="17020" y="5362"/>
                  </a:cubicBezTo>
                  <a:close/>
                  <a:moveTo>
                    <a:pt x="17241" y="7231"/>
                  </a:moveTo>
                  <a:cubicBezTo>
                    <a:pt x="17644" y="4507"/>
                    <a:pt x="18980" y="3672"/>
                    <a:pt x="19224" y="3332"/>
                  </a:cubicBezTo>
                  <a:cubicBezTo>
                    <a:pt x="17769" y="4495"/>
                    <a:pt x="17321" y="5514"/>
                    <a:pt x="17241" y="7231"/>
                  </a:cubicBezTo>
                  <a:close/>
                  <a:moveTo>
                    <a:pt x="17512" y="10732"/>
                  </a:moveTo>
                  <a:cubicBezTo>
                    <a:pt x="17507" y="10622"/>
                    <a:pt x="17444" y="10133"/>
                    <a:pt x="17333" y="9720"/>
                  </a:cubicBezTo>
                  <a:cubicBezTo>
                    <a:pt x="17295" y="10024"/>
                    <a:pt x="17345" y="10317"/>
                    <a:pt x="17512" y="10732"/>
                  </a:cubicBezTo>
                  <a:close/>
                  <a:moveTo>
                    <a:pt x="17445" y="11654"/>
                  </a:moveTo>
                  <a:cubicBezTo>
                    <a:pt x="17487" y="11862"/>
                    <a:pt x="17595" y="12297"/>
                    <a:pt x="17903" y="12827"/>
                  </a:cubicBezTo>
                  <a:cubicBezTo>
                    <a:pt x="17858" y="12672"/>
                    <a:pt x="17737" y="12217"/>
                    <a:pt x="17694" y="12026"/>
                  </a:cubicBezTo>
                  <a:cubicBezTo>
                    <a:pt x="17624" y="11938"/>
                    <a:pt x="17507" y="11762"/>
                    <a:pt x="17445" y="11654"/>
                  </a:cubicBezTo>
                  <a:close/>
                  <a:moveTo>
                    <a:pt x="18976" y="12642"/>
                  </a:moveTo>
                  <a:cubicBezTo>
                    <a:pt x="18312" y="11810"/>
                    <a:pt x="17993" y="10692"/>
                    <a:pt x="17777" y="9020"/>
                  </a:cubicBezTo>
                  <a:cubicBezTo>
                    <a:pt x="17715" y="9440"/>
                    <a:pt x="17689" y="9647"/>
                    <a:pt x="17667" y="10042"/>
                  </a:cubicBezTo>
                  <a:cubicBezTo>
                    <a:pt x="18122" y="11919"/>
                    <a:pt x="18453" y="12271"/>
                    <a:pt x="18976" y="12642"/>
                  </a:cubicBezTo>
                  <a:close/>
                  <a:moveTo>
                    <a:pt x="19466" y="14332"/>
                  </a:moveTo>
                  <a:cubicBezTo>
                    <a:pt x="19747" y="14420"/>
                    <a:pt x="20006" y="14483"/>
                    <a:pt x="20175" y="14516"/>
                  </a:cubicBezTo>
                  <a:cubicBezTo>
                    <a:pt x="19529" y="14132"/>
                    <a:pt x="18956" y="13660"/>
                    <a:pt x="18536" y="13207"/>
                  </a:cubicBezTo>
                  <a:cubicBezTo>
                    <a:pt x="18951" y="13844"/>
                    <a:pt x="19271" y="14133"/>
                    <a:pt x="19466" y="14332"/>
                  </a:cubicBezTo>
                  <a:close/>
                  <a:moveTo>
                    <a:pt x="17908" y="12463"/>
                  </a:moveTo>
                  <a:cubicBezTo>
                    <a:pt x="18156" y="13398"/>
                    <a:pt x="18260" y="13886"/>
                    <a:pt x="19165" y="14229"/>
                  </a:cubicBezTo>
                  <a:cubicBezTo>
                    <a:pt x="18628" y="13688"/>
                    <a:pt x="18181" y="13020"/>
                    <a:pt x="17908" y="12463"/>
                  </a:cubicBezTo>
                  <a:close/>
                  <a:moveTo>
                    <a:pt x="21966" y="14728"/>
                  </a:moveTo>
                  <a:cubicBezTo>
                    <a:pt x="22295" y="14728"/>
                    <a:pt x="22633" y="14699"/>
                    <a:pt x="22978" y="14645"/>
                  </a:cubicBezTo>
                  <a:cubicBezTo>
                    <a:pt x="21922" y="14588"/>
                    <a:pt x="20304" y="14144"/>
                    <a:pt x="19815" y="13875"/>
                  </a:cubicBezTo>
                  <a:cubicBezTo>
                    <a:pt x="19468" y="13686"/>
                    <a:pt x="18447" y="12885"/>
                    <a:pt x="18268" y="12704"/>
                  </a:cubicBezTo>
                  <a:cubicBezTo>
                    <a:pt x="19252" y="14169"/>
                    <a:pt x="20524" y="14728"/>
                    <a:pt x="21966" y="14728"/>
                  </a:cubicBezTo>
                  <a:close/>
                  <a:moveTo>
                    <a:pt x="21638" y="14893"/>
                  </a:moveTo>
                  <a:cubicBezTo>
                    <a:pt x="21852" y="14971"/>
                    <a:pt x="22097" y="15007"/>
                    <a:pt x="22351" y="15007"/>
                  </a:cubicBezTo>
                  <a:cubicBezTo>
                    <a:pt x="22645" y="15007"/>
                    <a:pt x="22952" y="14959"/>
                    <a:pt x="23235" y="14876"/>
                  </a:cubicBezTo>
                  <a:cubicBezTo>
                    <a:pt x="23067" y="14884"/>
                    <a:pt x="22324" y="14896"/>
                    <a:pt x="21902" y="14896"/>
                  </a:cubicBezTo>
                  <a:cubicBezTo>
                    <a:pt x="21779" y="14896"/>
                    <a:pt x="21684" y="14895"/>
                    <a:pt x="21638" y="14893"/>
                  </a:cubicBezTo>
                  <a:close/>
                  <a:moveTo>
                    <a:pt x="28230" y="2713"/>
                  </a:moveTo>
                  <a:cubicBezTo>
                    <a:pt x="27876" y="2052"/>
                    <a:pt x="27279" y="1086"/>
                    <a:pt x="24846" y="828"/>
                  </a:cubicBezTo>
                  <a:cubicBezTo>
                    <a:pt x="24687" y="859"/>
                    <a:pt x="24612" y="871"/>
                    <a:pt x="24460" y="912"/>
                  </a:cubicBezTo>
                  <a:cubicBezTo>
                    <a:pt x="26226" y="1006"/>
                    <a:pt x="26892" y="1611"/>
                    <a:pt x="27414" y="2137"/>
                  </a:cubicBezTo>
                  <a:cubicBezTo>
                    <a:pt x="27712" y="2314"/>
                    <a:pt x="27985" y="2508"/>
                    <a:pt x="28230" y="2713"/>
                  </a:cubicBezTo>
                  <a:close/>
                  <a:moveTo>
                    <a:pt x="27696" y="2435"/>
                  </a:moveTo>
                  <a:cubicBezTo>
                    <a:pt x="28269" y="3064"/>
                    <a:pt x="28494" y="3548"/>
                    <a:pt x="28693" y="3870"/>
                  </a:cubicBezTo>
                  <a:cubicBezTo>
                    <a:pt x="28621" y="3532"/>
                    <a:pt x="28494" y="3197"/>
                    <a:pt x="28357" y="2965"/>
                  </a:cubicBezTo>
                  <a:cubicBezTo>
                    <a:pt x="28179" y="2782"/>
                    <a:pt x="27905" y="2571"/>
                    <a:pt x="27696" y="2435"/>
                  </a:cubicBezTo>
                  <a:close/>
                  <a:moveTo>
                    <a:pt x="26205" y="2489"/>
                  </a:moveTo>
                  <a:cubicBezTo>
                    <a:pt x="26205" y="2453"/>
                    <a:pt x="26205" y="2453"/>
                    <a:pt x="26205" y="2453"/>
                  </a:cubicBezTo>
                  <a:cubicBezTo>
                    <a:pt x="26178" y="2453"/>
                    <a:pt x="26178" y="2453"/>
                    <a:pt x="26178" y="2453"/>
                  </a:cubicBezTo>
                  <a:cubicBezTo>
                    <a:pt x="26178" y="2630"/>
                    <a:pt x="26178" y="2630"/>
                    <a:pt x="26178" y="2630"/>
                  </a:cubicBezTo>
                  <a:cubicBezTo>
                    <a:pt x="26209" y="2630"/>
                    <a:pt x="26209" y="2630"/>
                    <a:pt x="26209" y="2630"/>
                  </a:cubicBezTo>
                  <a:cubicBezTo>
                    <a:pt x="26209" y="2547"/>
                    <a:pt x="26209" y="2547"/>
                    <a:pt x="26209" y="2547"/>
                  </a:cubicBezTo>
                  <a:cubicBezTo>
                    <a:pt x="26209" y="2501"/>
                    <a:pt x="26230" y="2473"/>
                    <a:pt x="26250" y="2473"/>
                  </a:cubicBezTo>
                  <a:cubicBezTo>
                    <a:pt x="26260" y="2473"/>
                    <a:pt x="26266" y="2477"/>
                    <a:pt x="26271" y="2488"/>
                  </a:cubicBezTo>
                  <a:cubicBezTo>
                    <a:pt x="26274" y="2489"/>
                    <a:pt x="26274" y="2489"/>
                    <a:pt x="26274" y="2489"/>
                  </a:cubicBezTo>
                  <a:cubicBezTo>
                    <a:pt x="26300" y="2473"/>
                    <a:pt x="26300" y="2473"/>
                    <a:pt x="26300" y="2473"/>
                  </a:cubicBezTo>
                  <a:cubicBezTo>
                    <a:pt x="26293" y="2455"/>
                    <a:pt x="26280" y="2445"/>
                    <a:pt x="26263" y="2445"/>
                  </a:cubicBezTo>
                  <a:cubicBezTo>
                    <a:pt x="26239" y="2445"/>
                    <a:pt x="26221" y="2458"/>
                    <a:pt x="26205" y="2489"/>
                  </a:cubicBezTo>
                  <a:close/>
                  <a:moveTo>
                    <a:pt x="28535" y="10142"/>
                  </a:moveTo>
                  <a:cubicBezTo>
                    <a:pt x="29084" y="8469"/>
                    <a:pt x="28444" y="5616"/>
                    <a:pt x="28013" y="4697"/>
                  </a:cubicBezTo>
                  <a:cubicBezTo>
                    <a:pt x="28396" y="5812"/>
                    <a:pt x="28699" y="7696"/>
                    <a:pt x="28535" y="10142"/>
                  </a:cubicBezTo>
                  <a:close/>
                  <a:moveTo>
                    <a:pt x="28348" y="11610"/>
                  </a:moveTo>
                  <a:cubicBezTo>
                    <a:pt x="28457" y="11456"/>
                    <a:pt x="28510" y="11374"/>
                    <a:pt x="28510" y="11374"/>
                  </a:cubicBezTo>
                  <a:cubicBezTo>
                    <a:pt x="28512" y="11372"/>
                    <a:pt x="28512" y="11372"/>
                    <a:pt x="28512" y="11372"/>
                  </a:cubicBezTo>
                  <a:cubicBezTo>
                    <a:pt x="29562" y="8897"/>
                    <a:pt x="29355" y="4779"/>
                    <a:pt x="27093" y="2973"/>
                  </a:cubicBezTo>
                  <a:cubicBezTo>
                    <a:pt x="28789" y="5047"/>
                    <a:pt x="29287" y="8785"/>
                    <a:pt x="28486" y="10719"/>
                  </a:cubicBezTo>
                  <a:cubicBezTo>
                    <a:pt x="28465" y="10918"/>
                    <a:pt x="28405" y="11353"/>
                    <a:pt x="28348" y="11610"/>
                  </a:cubicBezTo>
                  <a:close/>
                  <a:moveTo>
                    <a:pt x="17019" y="3209"/>
                  </a:moveTo>
                  <a:cubicBezTo>
                    <a:pt x="17230" y="3006"/>
                    <a:pt x="17466" y="2855"/>
                    <a:pt x="17722" y="2717"/>
                  </a:cubicBezTo>
                  <a:cubicBezTo>
                    <a:pt x="18812" y="1429"/>
                    <a:pt x="20154" y="804"/>
                    <a:pt x="21883" y="517"/>
                  </a:cubicBezTo>
                  <a:cubicBezTo>
                    <a:pt x="22572" y="402"/>
                    <a:pt x="23238" y="328"/>
                    <a:pt x="23931" y="328"/>
                  </a:cubicBezTo>
                  <a:cubicBezTo>
                    <a:pt x="24470" y="328"/>
                    <a:pt x="25025" y="373"/>
                    <a:pt x="25619" y="477"/>
                  </a:cubicBezTo>
                  <a:cubicBezTo>
                    <a:pt x="27097" y="743"/>
                    <a:pt x="28113" y="743"/>
                    <a:pt x="29419" y="2517"/>
                  </a:cubicBezTo>
                  <a:cubicBezTo>
                    <a:pt x="28607" y="603"/>
                    <a:pt x="26742" y="106"/>
                    <a:pt x="24635" y="106"/>
                  </a:cubicBezTo>
                  <a:cubicBezTo>
                    <a:pt x="23707" y="106"/>
                    <a:pt x="22732" y="202"/>
                    <a:pt x="21780" y="316"/>
                  </a:cubicBezTo>
                  <a:cubicBezTo>
                    <a:pt x="19204" y="739"/>
                    <a:pt x="17496" y="2228"/>
                    <a:pt x="17019" y="3209"/>
                  </a:cubicBezTo>
                  <a:close/>
                  <a:moveTo>
                    <a:pt x="16495" y="5238"/>
                  </a:moveTo>
                  <a:cubicBezTo>
                    <a:pt x="16680" y="4487"/>
                    <a:pt x="16924" y="3752"/>
                    <a:pt x="17474" y="3028"/>
                  </a:cubicBezTo>
                  <a:cubicBezTo>
                    <a:pt x="16958" y="3397"/>
                    <a:pt x="16488" y="3883"/>
                    <a:pt x="16495" y="5238"/>
                  </a:cubicBezTo>
                  <a:close/>
                  <a:moveTo>
                    <a:pt x="16503" y="7415"/>
                  </a:moveTo>
                  <a:cubicBezTo>
                    <a:pt x="16592" y="6423"/>
                    <a:pt x="16237" y="4508"/>
                    <a:pt x="18710" y="2387"/>
                  </a:cubicBezTo>
                  <a:cubicBezTo>
                    <a:pt x="18526" y="2451"/>
                    <a:pt x="18393" y="2501"/>
                    <a:pt x="18062" y="2675"/>
                  </a:cubicBezTo>
                  <a:cubicBezTo>
                    <a:pt x="17053" y="3649"/>
                    <a:pt x="16670" y="4672"/>
                    <a:pt x="16473" y="5921"/>
                  </a:cubicBezTo>
                  <a:cubicBezTo>
                    <a:pt x="16473" y="5921"/>
                    <a:pt x="16443" y="6696"/>
                    <a:pt x="16503" y="7415"/>
                  </a:cubicBezTo>
                  <a:close/>
                  <a:moveTo>
                    <a:pt x="16661" y="10319"/>
                  </a:moveTo>
                  <a:cubicBezTo>
                    <a:pt x="16807" y="12006"/>
                    <a:pt x="17221" y="12455"/>
                    <a:pt x="17433" y="12742"/>
                  </a:cubicBezTo>
                  <a:cubicBezTo>
                    <a:pt x="17426" y="12734"/>
                    <a:pt x="17423" y="12731"/>
                    <a:pt x="17423" y="12731"/>
                  </a:cubicBezTo>
                  <a:cubicBezTo>
                    <a:pt x="17417" y="12731"/>
                    <a:pt x="17914" y="13343"/>
                    <a:pt x="18180" y="13596"/>
                  </a:cubicBezTo>
                  <a:cubicBezTo>
                    <a:pt x="17870" y="13116"/>
                    <a:pt x="17499" y="12122"/>
                    <a:pt x="17303" y="11490"/>
                  </a:cubicBezTo>
                  <a:cubicBezTo>
                    <a:pt x="17029" y="11089"/>
                    <a:pt x="16848" y="10771"/>
                    <a:pt x="16661" y="10319"/>
                  </a:cubicBezTo>
                  <a:close/>
                  <a:moveTo>
                    <a:pt x="17866" y="13571"/>
                  </a:moveTo>
                  <a:cubicBezTo>
                    <a:pt x="17657" y="13346"/>
                    <a:pt x="17321" y="12936"/>
                    <a:pt x="17130" y="12653"/>
                  </a:cubicBezTo>
                  <a:cubicBezTo>
                    <a:pt x="17237" y="13010"/>
                    <a:pt x="17410" y="13314"/>
                    <a:pt x="17866" y="13571"/>
                  </a:cubicBezTo>
                  <a:close/>
                  <a:moveTo>
                    <a:pt x="22143" y="15483"/>
                  </a:moveTo>
                  <a:cubicBezTo>
                    <a:pt x="20433" y="15304"/>
                    <a:pt x="20055" y="15310"/>
                    <a:pt x="19103" y="14667"/>
                  </a:cubicBezTo>
                  <a:cubicBezTo>
                    <a:pt x="18672" y="14496"/>
                    <a:pt x="18263" y="14308"/>
                    <a:pt x="17862" y="14055"/>
                  </a:cubicBezTo>
                  <a:cubicBezTo>
                    <a:pt x="18763" y="15111"/>
                    <a:pt x="19966" y="15538"/>
                    <a:pt x="21290" y="15538"/>
                  </a:cubicBezTo>
                  <a:cubicBezTo>
                    <a:pt x="21569" y="15538"/>
                    <a:pt x="21854" y="15519"/>
                    <a:pt x="22143" y="15483"/>
                  </a:cubicBezTo>
                  <a:close/>
                  <a:moveTo>
                    <a:pt x="20542" y="15187"/>
                  </a:moveTo>
                  <a:cubicBezTo>
                    <a:pt x="19655" y="14816"/>
                    <a:pt x="20434" y="15123"/>
                    <a:pt x="19590" y="14849"/>
                  </a:cubicBezTo>
                  <a:cubicBezTo>
                    <a:pt x="19859" y="15000"/>
                    <a:pt x="20125" y="15114"/>
                    <a:pt x="20542" y="15187"/>
                  </a:cubicBezTo>
                  <a:close/>
                  <a:moveTo>
                    <a:pt x="21199" y="15242"/>
                  </a:moveTo>
                  <a:cubicBezTo>
                    <a:pt x="21263" y="15242"/>
                    <a:pt x="21340" y="15240"/>
                    <a:pt x="21445" y="15238"/>
                  </a:cubicBezTo>
                  <a:cubicBezTo>
                    <a:pt x="21232" y="15215"/>
                    <a:pt x="20899" y="15168"/>
                    <a:pt x="20707" y="15133"/>
                  </a:cubicBezTo>
                  <a:cubicBezTo>
                    <a:pt x="20953" y="15225"/>
                    <a:pt x="21033" y="15242"/>
                    <a:pt x="21199" y="15242"/>
                  </a:cubicBezTo>
                  <a:close/>
                  <a:moveTo>
                    <a:pt x="23008" y="15320"/>
                  </a:moveTo>
                  <a:cubicBezTo>
                    <a:pt x="21437" y="15335"/>
                    <a:pt x="22512" y="15318"/>
                    <a:pt x="21763" y="15343"/>
                  </a:cubicBezTo>
                  <a:cubicBezTo>
                    <a:pt x="22491" y="15417"/>
                    <a:pt x="22045" y="15371"/>
                    <a:pt x="22498" y="15421"/>
                  </a:cubicBezTo>
                  <a:cubicBezTo>
                    <a:pt x="22668" y="15389"/>
                    <a:pt x="22838" y="15355"/>
                    <a:pt x="23008" y="15320"/>
                  </a:cubicBezTo>
                  <a:close/>
                  <a:moveTo>
                    <a:pt x="23084" y="15082"/>
                  </a:moveTo>
                  <a:cubicBezTo>
                    <a:pt x="22877" y="15088"/>
                    <a:pt x="22662" y="15096"/>
                    <a:pt x="22441" y="15096"/>
                  </a:cubicBezTo>
                  <a:cubicBezTo>
                    <a:pt x="21930" y="15096"/>
                    <a:pt x="21386" y="15051"/>
                    <a:pt x="20834" y="14830"/>
                  </a:cubicBezTo>
                  <a:cubicBezTo>
                    <a:pt x="20365" y="14776"/>
                    <a:pt x="20082" y="14721"/>
                    <a:pt x="19860" y="14667"/>
                  </a:cubicBezTo>
                  <a:cubicBezTo>
                    <a:pt x="20312" y="15008"/>
                    <a:pt x="21281" y="15158"/>
                    <a:pt x="22129" y="15158"/>
                  </a:cubicBezTo>
                  <a:cubicBezTo>
                    <a:pt x="22484" y="15158"/>
                    <a:pt x="22818" y="15132"/>
                    <a:pt x="23084" y="15082"/>
                  </a:cubicBezTo>
                  <a:close/>
                  <a:moveTo>
                    <a:pt x="24497" y="14958"/>
                  </a:moveTo>
                  <a:cubicBezTo>
                    <a:pt x="23134" y="15165"/>
                    <a:pt x="23991" y="15045"/>
                    <a:pt x="23170" y="15197"/>
                  </a:cubicBezTo>
                  <a:cubicBezTo>
                    <a:pt x="23201" y="15198"/>
                    <a:pt x="23229" y="15198"/>
                    <a:pt x="23257" y="15198"/>
                  </a:cubicBezTo>
                  <a:cubicBezTo>
                    <a:pt x="23635" y="15198"/>
                    <a:pt x="23734" y="15169"/>
                    <a:pt x="24497" y="14958"/>
                  </a:cubicBezTo>
                  <a:close/>
                  <a:moveTo>
                    <a:pt x="25116" y="15141"/>
                  </a:moveTo>
                  <a:cubicBezTo>
                    <a:pt x="25078" y="15147"/>
                    <a:pt x="24652" y="15204"/>
                    <a:pt x="24631" y="15207"/>
                  </a:cubicBezTo>
                  <a:cubicBezTo>
                    <a:pt x="24634" y="15206"/>
                    <a:pt x="24634" y="15206"/>
                    <a:pt x="24634" y="15206"/>
                  </a:cubicBezTo>
                  <a:cubicBezTo>
                    <a:pt x="24328" y="15248"/>
                    <a:pt x="24407" y="15263"/>
                    <a:pt x="23505" y="15452"/>
                  </a:cubicBezTo>
                  <a:cubicBezTo>
                    <a:pt x="24134" y="15413"/>
                    <a:pt x="24510" y="15311"/>
                    <a:pt x="25116" y="15141"/>
                  </a:cubicBezTo>
                  <a:close/>
                  <a:moveTo>
                    <a:pt x="28525" y="13881"/>
                  </a:moveTo>
                  <a:cubicBezTo>
                    <a:pt x="27859" y="14265"/>
                    <a:pt x="28357" y="14000"/>
                    <a:pt x="26333" y="14827"/>
                  </a:cubicBezTo>
                  <a:cubicBezTo>
                    <a:pt x="27164" y="14656"/>
                    <a:pt x="27900" y="14446"/>
                    <a:pt x="28525" y="13881"/>
                  </a:cubicBezTo>
                  <a:close/>
                  <a:moveTo>
                    <a:pt x="26424" y="14640"/>
                  </a:moveTo>
                  <a:cubicBezTo>
                    <a:pt x="26008" y="14736"/>
                    <a:pt x="25904" y="14849"/>
                    <a:pt x="25270" y="15019"/>
                  </a:cubicBezTo>
                  <a:cubicBezTo>
                    <a:pt x="25701" y="14954"/>
                    <a:pt x="25589" y="14993"/>
                    <a:pt x="26424" y="14640"/>
                  </a:cubicBezTo>
                  <a:close/>
                  <a:moveTo>
                    <a:pt x="29427" y="11319"/>
                  </a:moveTo>
                  <a:cubicBezTo>
                    <a:pt x="29466" y="10779"/>
                    <a:pt x="29499" y="9798"/>
                    <a:pt x="29470" y="8386"/>
                  </a:cubicBezTo>
                  <a:cubicBezTo>
                    <a:pt x="29355" y="10001"/>
                    <a:pt x="29301" y="9677"/>
                    <a:pt x="29078" y="10619"/>
                  </a:cubicBezTo>
                  <a:cubicBezTo>
                    <a:pt x="28958" y="11130"/>
                    <a:pt x="28779" y="11486"/>
                    <a:pt x="28539" y="11830"/>
                  </a:cubicBezTo>
                  <a:cubicBezTo>
                    <a:pt x="27908" y="13073"/>
                    <a:pt x="26970" y="13918"/>
                    <a:pt x="25658" y="14435"/>
                  </a:cubicBezTo>
                  <a:cubicBezTo>
                    <a:pt x="27132" y="14233"/>
                    <a:pt x="28797" y="13065"/>
                    <a:pt x="29427" y="11319"/>
                  </a:cubicBezTo>
                  <a:close/>
                  <a:moveTo>
                    <a:pt x="30567" y="7016"/>
                  </a:moveTo>
                  <a:cubicBezTo>
                    <a:pt x="30488" y="8863"/>
                    <a:pt x="30139" y="10900"/>
                    <a:pt x="29368" y="12580"/>
                  </a:cubicBezTo>
                  <a:cubicBezTo>
                    <a:pt x="31137" y="10841"/>
                    <a:pt x="30832" y="8086"/>
                    <a:pt x="30567" y="7016"/>
                  </a:cubicBez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7" name="Oval 6">
              <a:extLst>
                <a:ext uri="{FF2B5EF4-FFF2-40B4-BE49-F238E27FC236}">
                  <a16:creationId xmlns="" xmlns:a16="http://schemas.microsoft.com/office/drawing/2014/main" id="{0214C995-EFD8-420B-8928-03429CA40443}"/>
                </a:ext>
              </a:extLst>
            </p:cNvPr>
            <p:cNvSpPr>
              <a:spLocks noSelect="1" noChangeArrowheads="1"/>
            </p:cNvSpPr>
            <p:nvPr userDrawn="1"/>
          </p:nvSpPr>
          <p:spPr bwMode="gray">
            <a:xfrm>
              <a:off x="2826" y="1211"/>
              <a:ext cx="544" cy="5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8" name="Freeform 7">
              <a:extLst>
                <a:ext uri="{FF2B5EF4-FFF2-40B4-BE49-F238E27FC236}">
                  <a16:creationId xmlns="" xmlns:a16="http://schemas.microsoft.com/office/drawing/2014/main" id="{A1D4E7F0-90C9-4BFD-A334-4622B0564388}"/>
                </a:ext>
              </a:extLst>
            </p:cNvPr>
            <p:cNvSpPr>
              <a:spLocks noSelect="1"/>
            </p:cNvSpPr>
            <p:nvPr userDrawn="1"/>
          </p:nvSpPr>
          <p:spPr bwMode="gray">
            <a:xfrm>
              <a:off x="2825" y="1210"/>
              <a:ext cx="547" cy="546"/>
            </a:xfrm>
            <a:custGeom>
              <a:avLst/>
              <a:gdLst>
                <a:gd name="T0" fmla="*/ 2726 w 2735"/>
                <a:gd name="T1" fmla="*/ 1368 h 2735"/>
                <a:gd name="T2" fmla="*/ 2735 w 2735"/>
                <a:gd name="T3" fmla="*/ 1368 h 2735"/>
                <a:gd name="T4" fmla="*/ 1368 w 2735"/>
                <a:gd name="T5" fmla="*/ 2735 h 2735"/>
                <a:gd name="T6" fmla="*/ 0 w 2735"/>
                <a:gd name="T7" fmla="*/ 1368 h 2735"/>
                <a:gd name="T8" fmla="*/ 1368 w 2735"/>
                <a:gd name="T9" fmla="*/ 0 h 2735"/>
                <a:gd name="T10" fmla="*/ 2735 w 2735"/>
                <a:gd name="T11" fmla="*/ 1368 h 2735"/>
                <a:gd name="T12" fmla="*/ 2726 w 2735"/>
                <a:gd name="T13" fmla="*/ 1368 h 2735"/>
                <a:gd name="T14" fmla="*/ 2718 w 2735"/>
                <a:gd name="T15" fmla="*/ 1368 h 2735"/>
                <a:gd name="T16" fmla="*/ 2322 w 2735"/>
                <a:gd name="T17" fmla="*/ 413 h 2735"/>
                <a:gd name="T18" fmla="*/ 1368 w 2735"/>
                <a:gd name="T19" fmla="*/ 17 h 2735"/>
                <a:gd name="T20" fmla="*/ 413 w 2735"/>
                <a:gd name="T21" fmla="*/ 413 h 2735"/>
                <a:gd name="T22" fmla="*/ 18 w 2735"/>
                <a:gd name="T23" fmla="*/ 1368 h 2735"/>
                <a:gd name="T24" fmla="*/ 413 w 2735"/>
                <a:gd name="T25" fmla="*/ 2322 h 2735"/>
                <a:gd name="T26" fmla="*/ 1368 w 2735"/>
                <a:gd name="T27" fmla="*/ 2718 h 2735"/>
                <a:gd name="T28" fmla="*/ 2322 w 2735"/>
                <a:gd name="T29" fmla="*/ 2322 h 2735"/>
                <a:gd name="T30" fmla="*/ 2718 w 2735"/>
                <a:gd name="T31" fmla="*/ 1368 h 2735"/>
                <a:gd name="T32" fmla="*/ 2726 w 2735"/>
                <a:gd name="T33" fmla="*/ 1368 h 2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35" h="2735">
                  <a:moveTo>
                    <a:pt x="2726" y="1368"/>
                  </a:moveTo>
                  <a:cubicBezTo>
                    <a:pt x="2735" y="1368"/>
                    <a:pt x="2735" y="1368"/>
                    <a:pt x="2735" y="1368"/>
                  </a:cubicBezTo>
                  <a:cubicBezTo>
                    <a:pt x="2735" y="2123"/>
                    <a:pt x="2123" y="2735"/>
                    <a:pt x="1368" y="2735"/>
                  </a:cubicBezTo>
                  <a:cubicBezTo>
                    <a:pt x="612" y="2735"/>
                    <a:pt x="0" y="2123"/>
                    <a:pt x="0" y="1368"/>
                  </a:cubicBezTo>
                  <a:cubicBezTo>
                    <a:pt x="0" y="612"/>
                    <a:pt x="612" y="0"/>
                    <a:pt x="1368" y="0"/>
                  </a:cubicBezTo>
                  <a:cubicBezTo>
                    <a:pt x="2123" y="0"/>
                    <a:pt x="2735" y="612"/>
                    <a:pt x="2735" y="1368"/>
                  </a:cubicBezTo>
                  <a:cubicBezTo>
                    <a:pt x="2726" y="1368"/>
                    <a:pt x="2726" y="1368"/>
                    <a:pt x="2726" y="1368"/>
                  </a:cubicBezTo>
                  <a:cubicBezTo>
                    <a:pt x="2718" y="1368"/>
                    <a:pt x="2718" y="1368"/>
                    <a:pt x="2718" y="1368"/>
                  </a:cubicBezTo>
                  <a:cubicBezTo>
                    <a:pt x="2718" y="995"/>
                    <a:pt x="2567" y="657"/>
                    <a:pt x="2322" y="413"/>
                  </a:cubicBezTo>
                  <a:cubicBezTo>
                    <a:pt x="2078" y="169"/>
                    <a:pt x="1741" y="17"/>
                    <a:pt x="1368" y="17"/>
                  </a:cubicBezTo>
                  <a:cubicBezTo>
                    <a:pt x="995" y="17"/>
                    <a:pt x="657" y="169"/>
                    <a:pt x="413" y="413"/>
                  </a:cubicBezTo>
                  <a:cubicBezTo>
                    <a:pt x="169" y="657"/>
                    <a:pt x="18" y="995"/>
                    <a:pt x="18" y="1368"/>
                  </a:cubicBezTo>
                  <a:cubicBezTo>
                    <a:pt x="18" y="1740"/>
                    <a:pt x="169" y="2078"/>
                    <a:pt x="413" y="2322"/>
                  </a:cubicBezTo>
                  <a:cubicBezTo>
                    <a:pt x="657" y="2566"/>
                    <a:pt x="995" y="2718"/>
                    <a:pt x="1368" y="2718"/>
                  </a:cubicBezTo>
                  <a:cubicBezTo>
                    <a:pt x="1741" y="2718"/>
                    <a:pt x="2078" y="2566"/>
                    <a:pt x="2322" y="2322"/>
                  </a:cubicBezTo>
                  <a:cubicBezTo>
                    <a:pt x="2567" y="2078"/>
                    <a:pt x="2718" y="1740"/>
                    <a:pt x="2718" y="1368"/>
                  </a:cubicBezTo>
                  <a:lnTo>
                    <a:pt x="2726" y="1368"/>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9" name="Oval 8">
              <a:extLst>
                <a:ext uri="{FF2B5EF4-FFF2-40B4-BE49-F238E27FC236}">
                  <a16:creationId xmlns="" xmlns:a16="http://schemas.microsoft.com/office/drawing/2014/main" id="{67B666F2-BE69-41FA-9125-9BE113552675}"/>
                </a:ext>
              </a:extLst>
            </p:cNvPr>
            <p:cNvSpPr>
              <a:spLocks noSelect="1" noChangeArrowheads="1"/>
            </p:cNvSpPr>
            <p:nvPr userDrawn="1"/>
          </p:nvSpPr>
          <p:spPr bwMode="gray">
            <a:xfrm>
              <a:off x="2849" y="1234"/>
              <a:ext cx="498" cy="498"/>
            </a:xfrm>
            <a:prstGeom prst="ellipse">
              <a:avLst/>
            </a:prstGeom>
            <a:solidFill>
              <a:srgbClr val="C9E8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10" name="Oval 9">
              <a:extLst>
                <a:ext uri="{FF2B5EF4-FFF2-40B4-BE49-F238E27FC236}">
                  <a16:creationId xmlns="" xmlns:a16="http://schemas.microsoft.com/office/drawing/2014/main" id="{2507A27B-964F-44FA-B9EC-8749DD731AB8}"/>
                </a:ext>
              </a:extLst>
            </p:cNvPr>
            <p:cNvSpPr>
              <a:spLocks noSelect="1" noChangeArrowheads="1"/>
            </p:cNvSpPr>
            <p:nvPr userDrawn="1"/>
          </p:nvSpPr>
          <p:spPr bwMode="gray">
            <a:xfrm>
              <a:off x="3573" y="1211"/>
              <a:ext cx="544" cy="5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11" name="Freeform 10">
              <a:extLst>
                <a:ext uri="{FF2B5EF4-FFF2-40B4-BE49-F238E27FC236}">
                  <a16:creationId xmlns="" xmlns:a16="http://schemas.microsoft.com/office/drawing/2014/main" id="{2BFC0502-B16C-45DE-A862-CC107EEDCADC}"/>
                </a:ext>
              </a:extLst>
            </p:cNvPr>
            <p:cNvSpPr>
              <a:spLocks noSelect="1"/>
            </p:cNvSpPr>
            <p:nvPr userDrawn="1"/>
          </p:nvSpPr>
          <p:spPr bwMode="gray">
            <a:xfrm>
              <a:off x="3572" y="1210"/>
              <a:ext cx="547" cy="546"/>
            </a:xfrm>
            <a:custGeom>
              <a:avLst/>
              <a:gdLst>
                <a:gd name="T0" fmla="*/ 2726 w 2735"/>
                <a:gd name="T1" fmla="*/ 1368 h 2735"/>
                <a:gd name="T2" fmla="*/ 2735 w 2735"/>
                <a:gd name="T3" fmla="*/ 1368 h 2735"/>
                <a:gd name="T4" fmla="*/ 1367 w 2735"/>
                <a:gd name="T5" fmla="*/ 2735 h 2735"/>
                <a:gd name="T6" fmla="*/ 0 w 2735"/>
                <a:gd name="T7" fmla="*/ 1368 h 2735"/>
                <a:gd name="T8" fmla="*/ 1367 w 2735"/>
                <a:gd name="T9" fmla="*/ 0 h 2735"/>
                <a:gd name="T10" fmla="*/ 2735 w 2735"/>
                <a:gd name="T11" fmla="*/ 1368 h 2735"/>
                <a:gd name="T12" fmla="*/ 2726 w 2735"/>
                <a:gd name="T13" fmla="*/ 1368 h 2735"/>
                <a:gd name="T14" fmla="*/ 2717 w 2735"/>
                <a:gd name="T15" fmla="*/ 1368 h 2735"/>
                <a:gd name="T16" fmla="*/ 2322 w 2735"/>
                <a:gd name="T17" fmla="*/ 413 h 2735"/>
                <a:gd name="T18" fmla="*/ 1367 w 2735"/>
                <a:gd name="T19" fmla="*/ 17 h 2735"/>
                <a:gd name="T20" fmla="*/ 413 w 2735"/>
                <a:gd name="T21" fmla="*/ 413 h 2735"/>
                <a:gd name="T22" fmla="*/ 17 w 2735"/>
                <a:gd name="T23" fmla="*/ 1368 h 2735"/>
                <a:gd name="T24" fmla="*/ 413 w 2735"/>
                <a:gd name="T25" fmla="*/ 2322 h 2735"/>
                <a:gd name="T26" fmla="*/ 1367 w 2735"/>
                <a:gd name="T27" fmla="*/ 2718 h 2735"/>
                <a:gd name="T28" fmla="*/ 2322 w 2735"/>
                <a:gd name="T29" fmla="*/ 2322 h 2735"/>
                <a:gd name="T30" fmla="*/ 2717 w 2735"/>
                <a:gd name="T31" fmla="*/ 1368 h 2735"/>
                <a:gd name="T32" fmla="*/ 2726 w 2735"/>
                <a:gd name="T33" fmla="*/ 1368 h 2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35" h="2735">
                  <a:moveTo>
                    <a:pt x="2726" y="1368"/>
                  </a:moveTo>
                  <a:cubicBezTo>
                    <a:pt x="2735" y="1368"/>
                    <a:pt x="2735" y="1368"/>
                    <a:pt x="2735" y="1368"/>
                  </a:cubicBezTo>
                  <a:cubicBezTo>
                    <a:pt x="2735" y="2123"/>
                    <a:pt x="2123" y="2735"/>
                    <a:pt x="1367" y="2735"/>
                  </a:cubicBezTo>
                  <a:cubicBezTo>
                    <a:pt x="612" y="2735"/>
                    <a:pt x="0" y="2123"/>
                    <a:pt x="0" y="1368"/>
                  </a:cubicBezTo>
                  <a:cubicBezTo>
                    <a:pt x="0" y="612"/>
                    <a:pt x="612" y="0"/>
                    <a:pt x="1367" y="0"/>
                  </a:cubicBezTo>
                  <a:cubicBezTo>
                    <a:pt x="2123" y="0"/>
                    <a:pt x="2735" y="612"/>
                    <a:pt x="2735" y="1368"/>
                  </a:cubicBezTo>
                  <a:cubicBezTo>
                    <a:pt x="2726" y="1368"/>
                    <a:pt x="2726" y="1368"/>
                    <a:pt x="2726" y="1368"/>
                  </a:cubicBezTo>
                  <a:cubicBezTo>
                    <a:pt x="2717" y="1368"/>
                    <a:pt x="2717" y="1368"/>
                    <a:pt x="2717" y="1368"/>
                  </a:cubicBezTo>
                  <a:cubicBezTo>
                    <a:pt x="2717" y="995"/>
                    <a:pt x="2566" y="657"/>
                    <a:pt x="2322" y="413"/>
                  </a:cubicBezTo>
                  <a:cubicBezTo>
                    <a:pt x="2078" y="169"/>
                    <a:pt x="1740" y="17"/>
                    <a:pt x="1367" y="17"/>
                  </a:cubicBezTo>
                  <a:cubicBezTo>
                    <a:pt x="995" y="17"/>
                    <a:pt x="657" y="169"/>
                    <a:pt x="413" y="413"/>
                  </a:cubicBezTo>
                  <a:cubicBezTo>
                    <a:pt x="169" y="657"/>
                    <a:pt x="17" y="995"/>
                    <a:pt x="17" y="1368"/>
                  </a:cubicBezTo>
                  <a:cubicBezTo>
                    <a:pt x="17" y="1740"/>
                    <a:pt x="169" y="2078"/>
                    <a:pt x="413" y="2322"/>
                  </a:cubicBezTo>
                  <a:cubicBezTo>
                    <a:pt x="657" y="2566"/>
                    <a:pt x="995" y="2718"/>
                    <a:pt x="1367" y="2718"/>
                  </a:cubicBezTo>
                  <a:cubicBezTo>
                    <a:pt x="1740" y="2718"/>
                    <a:pt x="2078" y="2566"/>
                    <a:pt x="2322" y="2322"/>
                  </a:cubicBezTo>
                  <a:cubicBezTo>
                    <a:pt x="2566" y="2078"/>
                    <a:pt x="2717" y="1740"/>
                    <a:pt x="2717" y="1368"/>
                  </a:cubicBezTo>
                  <a:lnTo>
                    <a:pt x="2726" y="1368"/>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12" name="Oval 11">
              <a:extLst>
                <a:ext uri="{FF2B5EF4-FFF2-40B4-BE49-F238E27FC236}">
                  <a16:creationId xmlns="" xmlns:a16="http://schemas.microsoft.com/office/drawing/2014/main" id="{9FD12EB7-60C3-48DC-91B6-D26360254DF2}"/>
                </a:ext>
              </a:extLst>
            </p:cNvPr>
            <p:cNvSpPr>
              <a:spLocks noSelect="1" noChangeArrowheads="1"/>
            </p:cNvSpPr>
            <p:nvPr userDrawn="1"/>
          </p:nvSpPr>
          <p:spPr bwMode="gray">
            <a:xfrm>
              <a:off x="3596" y="1234"/>
              <a:ext cx="498" cy="498"/>
            </a:xfrm>
            <a:prstGeom prst="ellipse">
              <a:avLst/>
            </a:prstGeom>
            <a:solidFill>
              <a:srgbClr val="C9E8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13" name="Freeform 12">
              <a:extLst>
                <a:ext uri="{FF2B5EF4-FFF2-40B4-BE49-F238E27FC236}">
                  <a16:creationId xmlns="" xmlns:a16="http://schemas.microsoft.com/office/drawing/2014/main" id="{D6F15946-1A02-4F6E-B5FB-4667E4CA651F}"/>
                </a:ext>
              </a:extLst>
            </p:cNvPr>
            <p:cNvSpPr>
              <a:spLocks noSelect="1"/>
            </p:cNvSpPr>
            <p:nvPr userDrawn="1"/>
          </p:nvSpPr>
          <p:spPr bwMode="gray">
            <a:xfrm>
              <a:off x="5120" y="642"/>
              <a:ext cx="916" cy="2185"/>
            </a:xfrm>
            <a:custGeom>
              <a:avLst/>
              <a:gdLst>
                <a:gd name="T0" fmla="*/ 918 w 4581"/>
                <a:gd name="T1" fmla="*/ 9 h 10935"/>
                <a:gd name="T2" fmla="*/ 697 w 4581"/>
                <a:gd name="T3" fmla="*/ 402 h 10935"/>
                <a:gd name="T4" fmla="*/ 928 w 4581"/>
                <a:gd name="T5" fmla="*/ 493 h 10935"/>
                <a:gd name="T6" fmla="*/ 1045 w 4581"/>
                <a:gd name="T7" fmla="*/ 402 h 10935"/>
                <a:gd name="T8" fmla="*/ 1099 w 4581"/>
                <a:gd name="T9" fmla="*/ 302 h 10935"/>
                <a:gd name="T10" fmla="*/ 1045 w 4581"/>
                <a:gd name="T11" fmla="*/ 9 h 10935"/>
                <a:gd name="T12" fmla="*/ 930 w 4581"/>
                <a:gd name="T13" fmla="*/ 302 h 10935"/>
                <a:gd name="T14" fmla="*/ 896 w 4581"/>
                <a:gd name="T15" fmla="*/ 201 h 10935"/>
                <a:gd name="T16" fmla="*/ 939 w 4581"/>
                <a:gd name="T17" fmla="*/ 127 h 10935"/>
                <a:gd name="T18" fmla="*/ 1513 w 4581"/>
                <a:gd name="T19" fmla="*/ 331 h 10935"/>
                <a:gd name="T20" fmla="*/ 1142 w 4581"/>
                <a:gd name="T21" fmla="*/ 367 h 10935"/>
                <a:gd name="T22" fmla="*/ 1264 w 4581"/>
                <a:gd name="T23" fmla="*/ 352 h 10935"/>
                <a:gd name="T24" fmla="*/ 1392 w 4581"/>
                <a:gd name="T25" fmla="*/ 335 h 10935"/>
                <a:gd name="T26" fmla="*/ 1194 w 4581"/>
                <a:gd name="T27" fmla="*/ 297 h 10935"/>
                <a:gd name="T28" fmla="*/ 1189 w 4581"/>
                <a:gd name="T29" fmla="*/ 12 h 10935"/>
                <a:gd name="T30" fmla="*/ 1475 w 4581"/>
                <a:gd name="T31" fmla="*/ 111 h 10935"/>
                <a:gd name="T32" fmla="*/ 1286 w 4581"/>
                <a:gd name="T33" fmla="*/ 188 h 10935"/>
                <a:gd name="T34" fmla="*/ 1513 w 4581"/>
                <a:gd name="T35" fmla="*/ 331 h 10935"/>
                <a:gd name="T36" fmla="*/ 637 w 4581"/>
                <a:gd name="T37" fmla="*/ 1 h 10935"/>
                <a:gd name="T38" fmla="*/ 518 w 4581"/>
                <a:gd name="T39" fmla="*/ 493 h 10935"/>
                <a:gd name="T40" fmla="*/ 528 w 4581"/>
                <a:gd name="T41" fmla="*/ 144 h 10935"/>
                <a:gd name="T42" fmla="*/ 478 w 4581"/>
                <a:gd name="T43" fmla="*/ 174 h 10935"/>
                <a:gd name="T44" fmla="*/ 419 w 4581"/>
                <a:gd name="T45" fmla="*/ 198 h 10935"/>
                <a:gd name="T46" fmla="*/ 599 w 4581"/>
                <a:gd name="T47" fmla="*/ 1 h 10935"/>
                <a:gd name="T48" fmla="*/ 204 w 4581"/>
                <a:gd name="T49" fmla="*/ 398 h 10935"/>
                <a:gd name="T50" fmla="*/ 285 w 4581"/>
                <a:gd name="T51" fmla="*/ 392 h 10935"/>
                <a:gd name="T52" fmla="*/ 363 w 4581"/>
                <a:gd name="T53" fmla="*/ 493 h 10935"/>
                <a:gd name="T54" fmla="*/ 0 w 4581"/>
                <a:gd name="T55" fmla="*/ 479 h 10935"/>
                <a:gd name="T56" fmla="*/ 243 w 4581"/>
                <a:gd name="T57" fmla="*/ 159 h 10935"/>
                <a:gd name="T58" fmla="*/ 125 w 4581"/>
                <a:gd name="T59" fmla="*/ 177 h 10935"/>
                <a:gd name="T60" fmla="*/ 8 w 4581"/>
                <a:gd name="T61" fmla="*/ 167 h 10935"/>
                <a:gd name="T62" fmla="*/ 366 w 4581"/>
                <a:gd name="T63" fmla="*/ 146 h 10935"/>
                <a:gd name="T64" fmla="*/ 249 w 4581"/>
                <a:gd name="T65" fmla="*/ 362 h 10935"/>
                <a:gd name="T66" fmla="*/ 4398 w 4581"/>
                <a:gd name="T67" fmla="*/ 10935 h 10935"/>
                <a:gd name="T68" fmla="*/ 4320 w 4581"/>
                <a:gd name="T69" fmla="*/ 10774 h 10935"/>
                <a:gd name="T70" fmla="*/ 4397 w 4581"/>
                <a:gd name="T71" fmla="*/ 10835 h 10935"/>
                <a:gd name="T72" fmla="*/ 4382 w 4581"/>
                <a:gd name="T73" fmla="*/ 10690 h 10935"/>
                <a:gd name="T74" fmla="*/ 4239 w 4581"/>
                <a:gd name="T75" fmla="*/ 10718 h 10935"/>
                <a:gd name="T76" fmla="*/ 4544 w 4581"/>
                <a:gd name="T77" fmla="*/ 10441 h 10935"/>
                <a:gd name="T78" fmla="*/ 4359 w 4581"/>
                <a:gd name="T79" fmla="*/ 10540 h 10935"/>
                <a:gd name="T80" fmla="*/ 4423 w 4581"/>
                <a:gd name="T81" fmla="*/ 10605 h 10935"/>
                <a:gd name="T82" fmla="*/ 4049 w 4581"/>
                <a:gd name="T83" fmla="*/ 10790 h 10935"/>
                <a:gd name="T84" fmla="*/ 4004 w 4581"/>
                <a:gd name="T85" fmla="*/ 10829 h 10935"/>
                <a:gd name="T86" fmla="*/ 4163 w 4581"/>
                <a:gd name="T87" fmla="*/ 10820 h 10935"/>
                <a:gd name="T88" fmla="*/ 3799 w 4581"/>
                <a:gd name="T89" fmla="*/ 10922 h 10935"/>
                <a:gd name="T90" fmla="*/ 3962 w 4581"/>
                <a:gd name="T91" fmla="*/ 10726 h 10935"/>
                <a:gd name="T92" fmla="*/ 3990 w 4581"/>
                <a:gd name="T93" fmla="*/ 10536 h 10935"/>
                <a:gd name="T94" fmla="*/ 3911 w 4581"/>
                <a:gd name="T95" fmla="*/ 10611 h 10935"/>
                <a:gd name="T96" fmla="*/ 4002 w 4581"/>
                <a:gd name="T97" fmla="*/ 10428 h 10935"/>
                <a:gd name="T98" fmla="*/ 4070 w 4581"/>
                <a:gd name="T99" fmla="*/ 10769 h 10935"/>
                <a:gd name="T100" fmla="*/ 3630 w 4581"/>
                <a:gd name="T101" fmla="*/ 10790 h 10935"/>
                <a:gd name="T102" fmla="*/ 3585 w 4581"/>
                <a:gd name="T103" fmla="*/ 10829 h 10935"/>
                <a:gd name="T104" fmla="*/ 3744 w 4581"/>
                <a:gd name="T105" fmla="*/ 10820 h 10935"/>
                <a:gd name="T106" fmla="*/ 3381 w 4581"/>
                <a:gd name="T107" fmla="*/ 10922 h 10935"/>
                <a:gd name="T108" fmla="*/ 3543 w 4581"/>
                <a:gd name="T109" fmla="*/ 10726 h 10935"/>
                <a:gd name="T110" fmla="*/ 3572 w 4581"/>
                <a:gd name="T111" fmla="*/ 10536 h 10935"/>
                <a:gd name="T112" fmla="*/ 3493 w 4581"/>
                <a:gd name="T113" fmla="*/ 10611 h 10935"/>
                <a:gd name="T114" fmla="*/ 3583 w 4581"/>
                <a:gd name="T115" fmla="*/ 10428 h 10935"/>
                <a:gd name="T116" fmla="*/ 3652 w 4581"/>
                <a:gd name="T117" fmla="*/ 10769 h 10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581" h="10935">
                  <a:moveTo>
                    <a:pt x="1045" y="9"/>
                  </a:moveTo>
                  <a:cubicBezTo>
                    <a:pt x="918" y="9"/>
                    <a:pt x="918" y="9"/>
                    <a:pt x="918" y="9"/>
                  </a:cubicBezTo>
                  <a:cubicBezTo>
                    <a:pt x="697" y="324"/>
                    <a:pt x="697" y="324"/>
                    <a:pt x="697" y="324"/>
                  </a:cubicBezTo>
                  <a:cubicBezTo>
                    <a:pt x="697" y="402"/>
                    <a:pt x="697" y="402"/>
                    <a:pt x="697" y="402"/>
                  </a:cubicBezTo>
                  <a:cubicBezTo>
                    <a:pt x="928" y="402"/>
                    <a:pt x="928" y="402"/>
                    <a:pt x="928" y="402"/>
                  </a:cubicBezTo>
                  <a:cubicBezTo>
                    <a:pt x="928" y="493"/>
                    <a:pt x="928" y="493"/>
                    <a:pt x="928" y="493"/>
                  </a:cubicBezTo>
                  <a:cubicBezTo>
                    <a:pt x="1045" y="493"/>
                    <a:pt x="1045" y="493"/>
                    <a:pt x="1045" y="493"/>
                  </a:cubicBezTo>
                  <a:cubicBezTo>
                    <a:pt x="1045" y="402"/>
                    <a:pt x="1045" y="402"/>
                    <a:pt x="1045" y="402"/>
                  </a:cubicBezTo>
                  <a:cubicBezTo>
                    <a:pt x="1099" y="402"/>
                    <a:pt x="1099" y="402"/>
                    <a:pt x="1099" y="402"/>
                  </a:cubicBezTo>
                  <a:cubicBezTo>
                    <a:pt x="1099" y="302"/>
                    <a:pt x="1099" y="302"/>
                    <a:pt x="1099" y="302"/>
                  </a:cubicBezTo>
                  <a:cubicBezTo>
                    <a:pt x="1045" y="302"/>
                    <a:pt x="1045" y="302"/>
                    <a:pt x="1045" y="302"/>
                  </a:cubicBezTo>
                  <a:lnTo>
                    <a:pt x="1045" y="9"/>
                  </a:lnTo>
                  <a:close/>
                  <a:moveTo>
                    <a:pt x="930" y="241"/>
                  </a:moveTo>
                  <a:cubicBezTo>
                    <a:pt x="930" y="302"/>
                    <a:pt x="930" y="302"/>
                    <a:pt x="930" y="302"/>
                  </a:cubicBezTo>
                  <a:cubicBezTo>
                    <a:pt x="824" y="302"/>
                    <a:pt x="824" y="302"/>
                    <a:pt x="824" y="302"/>
                  </a:cubicBezTo>
                  <a:cubicBezTo>
                    <a:pt x="896" y="201"/>
                    <a:pt x="896" y="201"/>
                    <a:pt x="896" y="201"/>
                  </a:cubicBezTo>
                  <a:cubicBezTo>
                    <a:pt x="909" y="181"/>
                    <a:pt x="921" y="161"/>
                    <a:pt x="937" y="127"/>
                  </a:cubicBezTo>
                  <a:cubicBezTo>
                    <a:pt x="939" y="127"/>
                    <a:pt x="939" y="127"/>
                    <a:pt x="939" y="127"/>
                  </a:cubicBezTo>
                  <a:cubicBezTo>
                    <a:pt x="933" y="161"/>
                    <a:pt x="930" y="199"/>
                    <a:pt x="930" y="241"/>
                  </a:cubicBezTo>
                  <a:close/>
                  <a:moveTo>
                    <a:pt x="1513" y="331"/>
                  </a:moveTo>
                  <a:cubicBezTo>
                    <a:pt x="1513" y="437"/>
                    <a:pt x="1441" y="506"/>
                    <a:pt x="1330" y="506"/>
                  </a:cubicBezTo>
                  <a:cubicBezTo>
                    <a:pt x="1220" y="506"/>
                    <a:pt x="1155" y="458"/>
                    <a:pt x="1142" y="367"/>
                  </a:cubicBezTo>
                  <a:cubicBezTo>
                    <a:pt x="1252" y="345"/>
                    <a:pt x="1252" y="345"/>
                    <a:pt x="1252" y="345"/>
                  </a:cubicBezTo>
                  <a:cubicBezTo>
                    <a:pt x="1264" y="352"/>
                    <a:pt x="1264" y="352"/>
                    <a:pt x="1264" y="352"/>
                  </a:cubicBezTo>
                  <a:cubicBezTo>
                    <a:pt x="1270" y="388"/>
                    <a:pt x="1291" y="406"/>
                    <a:pt x="1329" y="406"/>
                  </a:cubicBezTo>
                  <a:cubicBezTo>
                    <a:pt x="1367" y="406"/>
                    <a:pt x="1392" y="378"/>
                    <a:pt x="1392" y="335"/>
                  </a:cubicBezTo>
                  <a:cubicBezTo>
                    <a:pt x="1392" y="289"/>
                    <a:pt x="1363" y="261"/>
                    <a:pt x="1314" y="261"/>
                  </a:cubicBezTo>
                  <a:cubicBezTo>
                    <a:pt x="1270" y="261"/>
                    <a:pt x="1229" y="273"/>
                    <a:pt x="1194" y="297"/>
                  </a:cubicBezTo>
                  <a:cubicBezTo>
                    <a:pt x="1170" y="289"/>
                    <a:pt x="1170" y="289"/>
                    <a:pt x="1170" y="289"/>
                  </a:cubicBezTo>
                  <a:cubicBezTo>
                    <a:pt x="1189" y="12"/>
                    <a:pt x="1189" y="12"/>
                    <a:pt x="1189" y="12"/>
                  </a:cubicBezTo>
                  <a:cubicBezTo>
                    <a:pt x="1475" y="12"/>
                    <a:pt x="1475" y="12"/>
                    <a:pt x="1475" y="12"/>
                  </a:cubicBezTo>
                  <a:cubicBezTo>
                    <a:pt x="1475" y="111"/>
                    <a:pt x="1475" y="111"/>
                    <a:pt x="1475" y="111"/>
                  </a:cubicBezTo>
                  <a:cubicBezTo>
                    <a:pt x="1291" y="111"/>
                    <a:pt x="1291" y="111"/>
                    <a:pt x="1291" y="111"/>
                  </a:cubicBezTo>
                  <a:cubicBezTo>
                    <a:pt x="1286" y="188"/>
                    <a:pt x="1286" y="188"/>
                    <a:pt x="1286" y="188"/>
                  </a:cubicBezTo>
                  <a:cubicBezTo>
                    <a:pt x="1310" y="180"/>
                    <a:pt x="1332" y="176"/>
                    <a:pt x="1354" y="176"/>
                  </a:cubicBezTo>
                  <a:cubicBezTo>
                    <a:pt x="1450" y="176"/>
                    <a:pt x="1513" y="238"/>
                    <a:pt x="1513" y="331"/>
                  </a:cubicBezTo>
                  <a:close/>
                  <a:moveTo>
                    <a:pt x="599" y="1"/>
                  </a:moveTo>
                  <a:cubicBezTo>
                    <a:pt x="637" y="1"/>
                    <a:pt x="637" y="1"/>
                    <a:pt x="637" y="1"/>
                  </a:cubicBezTo>
                  <a:cubicBezTo>
                    <a:pt x="637" y="493"/>
                    <a:pt x="637" y="493"/>
                    <a:pt x="637" y="493"/>
                  </a:cubicBezTo>
                  <a:cubicBezTo>
                    <a:pt x="518" y="493"/>
                    <a:pt x="518" y="493"/>
                    <a:pt x="518" y="493"/>
                  </a:cubicBezTo>
                  <a:cubicBezTo>
                    <a:pt x="518" y="229"/>
                    <a:pt x="518" y="229"/>
                    <a:pt x="518" y="229"/>
                  </a:cubicBezTo>
                  <a:cubicBezTo>
                    <a:pt x="518" y="204"/>
                    <a:pt x="522" y="171"/>
                    <a:pt x="528" y="144"/>
                  </a:cubicBezTo>
                  <a:cubicBezTo>
                    <a:pt x="525" y="142"/>
                    <a:pt x="525" y="142"/>
                    <a:pt x="525" y="142"/>
                  </a:cubicBezTo>
                  <a:cubicBezTo>
                    <a:pt x="511" y="154"/>
                    <a:pt x="497" y="164"/>
                    <a:pt x="478" y="174"/>
                  </a:cubicBezTo>
                  <a:cubicBezTo>
                    <a:pt x="429" y="202"/>
                    <a:pt x="429" y="202"/>
                    <a:pt x="429" y="202"/>
                  </a:cubicBezTo>
                  <a:cubicBezTo>
                    <a:pt x="419" y="198"/>
                    <a:pt x="419" y="198"/>
                    <a:pt x="419" y="198"/>
                  </a:cubicBezTo>
                  <a:cubicBezTo>
                    <a:pt x="428" y="83"/>
                    <a:pt x="428" y="83"/>
                    <a:pt x="428" y="83"/>
                  </a:cubicBezTo>
                  <a:lnTo>
                    <a:pt x="599" y="1"/>
                  </a:lnTo>
                  <a:close/>
                  <a:moveTo>
                    <a:pt x="249" y="362"/>
                  </a:moveTo>
                  <a:cubicBezTo>
                    <a:pt x="235" y="375"/>
                    <a:pt x="223" y="385"/>
                    <a:pt x="204" y="398"/>
                  </a:cubicBezTo>
                  <a:cubicBezTo>
                    <a:pt x="204" y="400"/>
                    <a:pt x="204" y="400"/>
                    <a:pt x="204" y="400"/>
                  </a:cubicBezTo>
                  <a:cubicBezTo>
                    <a:pt x="232" y="395"/>
                    <a:pt x="256" y="392"/>
                    <a:pt x="285" y="392"/>
                  </a:cubicBezTo>
                  <a:cubicBezTo>
                    <a:pt x="363" y="392"/>
                    <a:pt x="363" y="392"/>
                    <a:pt x="363" y="392"/>
                  </a:cubicBezTo>
                  <a:cubicBezTo>
                    <a:pt x="363" y="493"/>
                    <a:pt x="363" y="493"/>
                    <a:pt x="363" y="493"/>
                  </a:cubicBezTo>
                  <a:cubicBezTo>
                    <a:pt x="0" y="493"/>
                    <a:pt x="0" y="493"/>
                    <a:pt x="0" y="493"/>
                  </a:cubicBezTo>
                  <a:cubicBezTo>
                    <a:pt x="0" y="479"/>
                    <a:pt x="0" y="479"/>
                    <a:pt x="0" y="479"/>
                  </a:cubicBezTo>
                  <a:cubicBezTo>
                    <a:pt x="162" y="297"/>
                    <a:pt x="162" y="297"/>
                    <a:pt x="162" y="297"/>
                  </a:cubicBezTo>
                  <a:cubicBezTo>
                    <a:pt x="218" y="237"/>
                    <a:pt x="243" y="197"/>
                    <a:pt x="243" y="159"/>
                  </a:cubicBezTo>
                  <a:cubicBezTo>
                    <a:pt x="243" y="127"/>
                    <a:pt x="224" y="107"/>
                    <a:pt x="191" y="107"/>
                  </a:cubicBezTo>
                  <a:cubicBezTo>
                    <a:pt x="155" y="107"/>
                    <a:pt x="133" y="131"/>
                    <a:pt x="125" y="177"/>
                  </a:cubicBezTo>
                  <a:cubicBezTo>
                    <a:pt x="112" y="182"/>
                    <a:pt x="112" y="182"/>
                    <a:pt x="112" y="182"/>
                  </a:cubicBezTo>
                  <a:cubicBezTo>
                    <a:pt x="8" y="167"/>
                    <a:pt x="8" y="167"/>
                    <a:pt x="8" y="167"/>
                  </a:cubicBezTo>
                  <a:cubicBezTo>
                    <a:pt x="29" y="54"/>
                    <a:pt x="95" y="0"/>
                    <a:pt x="202" y="0"/>
                  </a:cubicBezTo>
                  <a:cubicBezTo>
                    <a:pt x="300" y="0"/>
                    <a:pt x="366" y="60"/>
                    <a:pt x="366" y="146"/>
                  </a:cubicBezTo>
                  <a:cubicBezTo>
                    <a:pt x="366" y="217"/>
                    <a:pt x="334" y="277"/>
                    <a:pt x="271" y="340"/>
                  </a:cubicBezTo>
                  <a:lnTo>
                    <a:pt x="249" y="362"/>
                  </a:lnTo>
                  <a:close/>
                  <a:moveTo>
                    <a:pt x="4581" y="10760"/>
                  </a:moveTo>
                  <a:cubicBezTo>
                    <a:pt x="4581" y="10866"/>
                    <a:pt x="4510" y="10935"/>
                    <a:pt x="4398" y="10935"/>
                  </a:cubicBezTo>
                  <a:cubicBezTo>
                    <a:pt x="4288" y="10935"/>
                    <a:pt x="4224" y="10887"/>
                    <a:pt x="4211" y="10796"/>
                  </a:cubicBezTo>
                  <a:cubicBezTo>
                    <a:pt x="4320" y="10774"/>
                    <a:pt x="4320" y="10774"/>
                    <a:pt x="4320" y="10774"/>
                  </a:cubicBezTo>
                  <a:cubicBezTo>
                    <a:pt x="4332" y="10781"/>
                    <a:pt x="4332" y="10781"/>
                    <a:pt x="4332" y="10781"/>
                  </a:cubicBezTo>
                  <a:cubicBezTo>
                    <a:pt x="4339" y="10817"/>
                    <a:pt x="4360" y="10835"/>
                    <a:pt x="4397" y="10835"/>
                  </a:cubicBezTo>
                  <a:cubicBezTo>
                    <a:pt x="4436" y="10835"/>
                    <a:pt x="4460" y="10807"/>
                    <a:pt x="4460" y="10764"/>
                  </a:cubicBezTo>
                  <a:cubicBezTo>
                    <a:pt x="4460" y="10718"/>
                    <a:pt x="4432" y="10690"/>
                    <a:pt x="4382" y="10690"/>
                  </a:cubicBezTo>
                  <a:cubicBezTo>
                    <a:pt x="4339" y="10690"/>
                    <a:pt x="4297" y="10702"/>
                    <a:pt x="4262" y="10726"/>
                  </a:cubicBezTo>
                  <a:cubicBezTo>
                    <a:pt x="4239" y="10718"/>
                    <a:pt x="4239" y="10718"/>
                    <a:pt x="4239" y="10718"/>
                  </a:cubicBezTo>
                  <a:cubicBezTo>
                    <a:pt x="4257" y="10441"/>
                    <a:pt x="4257" y="10441"/>
                    <a:pt x="4257" y="10441"/>
                  </a:cubicBezTo>
                  <a:cubicBezTo>
                    <a:pt x="4544" y="10441"/>
                    <a:pt x="4544" y="10441"/>
                    <a:pt x="4544" y="10441"/>
                  </a:cubicBezTo>
                  <a:cubicBezTo>
                    <a:pt x="4544" y="10540"/>
                    <a:pt x="4544" y="10540"/>
                    <a:pt x="4544" y="10540"/>
                  </a:cubicBezTo>
                  <a:cubicBezTo>
                    <a:pt x="4359" y="10540"/>
                    <a:pt x="4359" y="10540"/>
                    <a:pt x="4359" y="10540"/>
                  </a:cubicBezTo>
                  <a:cubicBezTo>
                    <a:pt x="4354" y="10617"/>
                    <a:pt x="4354" y="10617"/>
                    <a:pt x="4354" y="10617"/>
                  </a:cubicBezTo>
                  <a:cubicBezTo>
                    <a:pt x="4379" y="10609"/>
                    <a:pt x="4400" y="10605"/>
                    <a:pt x="4423" y="10605"/>
                  </a:cubicBezTo>
                  <a:cubicBezTo>
                    <a:pt x="4519" y="10605"/>
                    <a:pt x="4581" y="10667"/>
                    <a:pt x="4581" y="10760"/>
                  </a:cubicBezTo>
                  <a:close/>
                  <a:moveTo>
                    <a:pt x="4049" y="10790"/>
                  </a:moveTo>
                  <a:cubicBezTo>
                    <a:pt x="4035" y="10804"/>
                    <a:pt x="4022" y="10814"/>
                    <a:pt x="4003" y="10827"/>
                  </a:cubicBezTo>
                  <a:cubicBezTo>
                    <a:pt x="4004" y="10829"/>
                    <a:pt x="4004" y="10829"/>
                    <a:pt x="4004" y="10829"/>
                  </a:cubicBezTo>
                  <a:cubicBezTo>
                    <a:pt x="4032" y="10824"/>
                    <a:pt x="4056" y="10820"/>
                    <a:pt x="4085" y="10820"/>
                  </a:cubicBezTo>
                  <a:cubicBezTo>
                    <a:pt x="4163" y="10820"/>
                    <a:pt x="4163" y="10820"/>
                    <a:pt x="4163" y="10820"/>
                  </a:cubicBezTo>
                  <a:cubicBezTo>
                    <a:pt x="4163" y="10922"/>
                    <a:pt x="4163" y="10922"/>
                    <a:pt x="4163" y="10922"/>
                  </a:cubicBezTo>
                  <a:cubicBezTo>
                    <a:pt x="3799" y="10922"/>
                    <a:pt x="3799" y="10922"/>
                    <a:pt x="3799" y="10922"/>
                  </a:cubicBezTo>
                  <a:cubicBezTo>
                    <a:pt x="3799" y="10907"/>
                    <a:pt x="3799" y="10907"/>
                    <a:pt x="3799" y="10907"/>
                  </a:cubicBezTo>
                  <a:cubicBezTo>
                    <a:pt x="3962" y="10726"/>
                    <a:pt x="3962" y="10726"/>
                    <a:pt x="3962" y="10726"/>
                  </a:cubicBezTo>
                  <a:cubicBezTo>
                    <a:pt x="4018" y="10666"/>
                    <a:pt x="4043" y="10626"/>
                    <a:pt x="4043" y="10587"/>
                  </a:cubicBezTo>
                  <a:cubicBezTo>
                    <a:pt x="4043" y="10556"/>
                    <a:pt x="4023" y="10536"/>
                    <a:pt x="3990" y="10536"/>
                  </a:cubicBezTo>
                  <a:cubicBezTo>
                    <a:pt x="3954" y="10536"/>
                    <a:pt x="3932" y="10560"/>
                    <a:pt x="3924" y="10606"/>
                  </a:cubicBezTo>
                  <a:cubicBezTo>
                    <a:pt x="3911" y="10611"/>
                    <a:pt x="3911" y="10611"/>
                    <a:pt x="3911" y="10611"/>
                  </a:cubicBezTo>
                  <a:cubicBezTo>
                    <a:pt x="3807" y="10596"/>
                    <a:pt x="3807" y="10596"/>
                    <a:pt x="3807" y="10596"/>
                  </a:cubicBezTo>
                  <a:cubicBezTo>
                    <a:pt x="3829" y="10483"/>
                    <a:pt x="3894" y="10428"/>
                    <a:pt x="4002" y="10428"/>
                  </a:cubicBezTo>
                  <a:cubicBezTo>
                    <a:pt x="4100" y="10428"/>
                    <a:pt x="4165" y="10489"/>
                    <a:pt x="4165" y="10574"/>
                  </a:cubicBezTo>
                  <a:cubicBezTo>
                    <a:pt x="4165" y="10646"/>
                    <a:pt x="4134" y="10706"/>
                    <a:pt x="4070" y="10769"/>
                  </a:cubicBezTo>
                  <a:lnTo>
                    <a:pt x="4049" y="10790"/>
                  </a:lnTo>
                  <a:close/>
                  <a:moveTo>
                    <a:pt x="3630" y="10790"/>
                  </a:moveTo>
                  <a:cubicBezTo>
                    <a:pt x="3617" y="10804"/>
                    <a:pt x="3604" y="10814"/>
                    <a:pt x="3585" y="10827"/>
                  </a:cubicBezTo>
                  <a:cubicBezTo>
                    <a:pt x="3585" y="10829"/>
                    <a:pt x="3585" y="10829"/>
                    <a:pt x="3585" y="10829"/>
                  </a:cubicBezTo>
                  <a:cubicBezTo>
                    <a:pt x="3613" y="10824"/>
                    <a:pt x="3638" y="10820"/>
                    <a:pt x="3666" y="10820"/>
                  </a:cubicBezTo>
                  <a:cubicBezTo>
                    <a:pt x="3744" y="10820"/>
                    <a:pt x="3744" y="10820"/>
                    <a:pt x="3744" y="10820"/>
                  </a:cubicBezTo>
                  <a:cubicBezTo>
                    <a:pt x="3744" y="10922"/>
                    <a:pt x="3744" y="10922"/>
                    <a:pt x="3744" y="10922"/>
                  </a:cubicBezTo>
                  <a:cubicBezTo>
                    <a:pt x="3381" y="10922"/>
                    <a:pt x="3381" y="10922"/>
                    <a:pt x="3381" y="10922"/>
                  </a:cubicBezTo>
                  <a:cubicBezTo>
                    <a:pt x="3381" y="10907"/>
                    <a:pt x="3381" y="10907"/>
                    <a:pt x="3381" y="10907"/>
                  </a:cubicBezTo>
                  <a:cubicBezTo>
                    <a:pt x="3543" y="10726"/>
                    <a:pt x="3543" y="10726"/>
                    <a:pt x="3543" y="10726"/>
                  </a:cubicBezTo>
                  <a:cubicBezTo>
                    <a:pt x="3600" y="10666"/>
                    <a:pt x="3624" y="10626"/>
                    <a:pt x="3624" y="10587"/>
                  </a:cubicBezTo>
                  <a:cubicBezTo>
                    <a:pt x="3624" y="10556"/>
                    <a:pt x="3605" y="10536"/>
                    <a:pt x="3572" y="10536"/>
                  </a:cubicBezTo>
                  <a:cubicBezTo>
                    <a:pt x="3536" y="10536"/>
                    <a:pt x="3514" y="10560"/>
                    <a:pt x="3506" y="10606"/>
                  </a:cubicBezTo>
                  <a:cubicBezTo>
                    <a:pt x="3493" y="10611"/>
                    <a:pt x="3493" y="10611"/>
                    <a:pt x="3493" y="10611"/>
                  </a:cubicBezTo>
                  <a:cubicBezTo>
                    <a:pt x="3389" y="10596"/>
                    <a:pt x="3389" y="10596"/>
                    <a:pt x="3389" y="10596"/>
                  </a:cubicBezTo>
                  <a:cubicBezTo>
                    <a:pt x="3410" y="10483"/>
                    <a:pt x="3476" y="10428"/>
                    <a:pt x="3583" y="10428"/>
                  </a:cubicBezTo>
                  <a:cubicBezTo>
                    <a:pt x="3681" y="10428"/>
                    <a:pt x="3747" y="10489"/>
                    <a:pt x="3747" y="10574"/>
                  </a:cubicBezTo>
                  <a:cubicBezTo>
                    <a:pt x="3747" y="10646"/>
                    <a:pt x="3715" y="10706"/>
                    <a:pt x="3652" y="10769"/>
                  </a:cubicBezTo>
                  <a:lnTo>
                    <a:pt x="3630" y="10790"/>
                  </a:lnTo>
                  <a:close/>
                </a:path>
              </a:pathLst>
            </a:custGeom>
            <a:solidFill>
              <a:srgbClr val="F8B9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14" name="Freeform 13">
              <a:extLst>
                <a:ext uri="{FF2B5EF4-FFF2-40B4-BE49-F238E27FC236}">
                  <a16:creationId xmlns="" xmlns:a16="http://schemas.microsoft.com/office/drawing/2014/main" id="{013DF1F1-E1FD-456D-9358-474D55BC8BB8}"/>
                </a:ext>
              </a:extLst>
            </p:cNvPr>
            <p:cNvSpPr>
              <a:spLocks noSelect="1"/>
            </p:cNvSpPr>
            <p:nvPr userDrawn="1"/>
          </p:nvSpPr>
          <p:spPr bwMode="gray">
            <a:xfrm>
              <a:off x="1091" y="1456"/>
              <a:ext cx="2868" cy="2286"/>
            </a:xfrm>
            <a:custGeom>
              <a:avLst/>
              <a:gdLst>
                <a:gd name="T0" fmla="*/ 1394 w 14337"/>
                <a:gd name="T1" fmla="*/ 11440 h 11440"/>
                <a:gd name="T2" fmla="*/ 2330 w 14337"/>
                <a:gd name="T3" fmla="*/ 10983 h 11440"/>
                <a:gd name="T4" fmla="*/ 70 w 14337"/>
                <a:gd name="T5" fmla="*/ 10047 h 11440"/>
                <a:gd name="T6" fmla="*/ 2330 w 14337"/>
                <a:gd name="T7" fmla="*/ 9111 h 11440"/>
                <a:gd name="T8" fmla="*/ 5129 w 14337"/>
                <a:gd name="T9" fmla="*/ 8653 h 11440"/>
                <a:gd name="T10" fmla="*/ 6522 w 14337"/>
                <a:gd name="T11" fmla="*/ 10047 h 11440"/>
                <a:gd name="T12" fmla="*/ 5129 w 14337"/>
                <a:gd name="T13" fmla="*/ 11371 h 11440"/>
                <a:gd name="T14" fmla="*/ 4192 w 14337"/>
                <a:gd name="T15" fmla="*/ 9111 h 11440"/>
                <a:gd name="T16" fmla="*/ 6453 w 14337"/>
                <a:gd name="T17" fmla="*/ 10047 h 11440"/>
                <a:gd name="T18" fmla="*/ 9437 w 14337"/>
                <a:gd name="T19" fmla="*/ 15 h 11440"/>
                <a:gd name="T20" fmla="*/ 9353 w 14337"/>
                <a:gd name="T21" fmla="*/ 175 h 11440"/>
                <a:gd name="T22" fmla="*/ 9325 w 14337"/>
                <a:gd name="T23" fmla="*/ 137 h 11440"/>
                <a:gd name="T24" fmla="*/ 9289 w 14337"/>
                <a:gd name="T25" fmla="*/ 73 h 11440"/>
                <a:gd name="T26" fmla="*/ 9609 w 14337"/>
                <a:gd name="T27" fmla="*/ 149 h 11440"/>
                <a:gd name="T28" fmla="*/ 9703 w 14337"/>
                <a:gd name="T29" fmla="*/ 47 h 11440"/>
                <a:gd name="T30" fmla="*/ 9567 w 14337"/>
                <a:gd name="T31" fmla="*/ 89 h 11440"/>
                <a:gd name="T32" fmla="*/ 9756 w 14337"/>
                <a:gd name="T33" fmla="*/ 246 h 11440"/>
                <a:gd name="T34" fmla="*/ 9578 w 14337"/>
                <a:gd name="T35" fmla="*/ 247 h 11440"/>
                <a:gd name="T36" fmla="*/ 9624 w 14337"/>
                <a:gd name="T37" fmla="*/ 296 h 11440"/>
                <a:gd name="T38" fmla="*/ 10061 w 14337"/>
                <a:gd name="T39" fmla="*/ 371 h 11440"/>
                <a:gd name="T40" fmla="*/ 10061 w 14337"/>
                <a:gd name="T41" fmla="*/ 294 h 11440"/>
                <a:gd name="T42" fmla="*/ 10110 w 14337"/>
                <a:gd name="T43" fmla="*/ 192 h 11440"/>
                <a:gd name="T44" fmla="*/ 10367 w 14337"/>
                <a:gd name="T45" fmla="*/ 295 h 11440"/>
                <a:gd name="T46" fmla="*/ 10480 w 14337"/>
                <a:gd name="T47" fmla="*/ 290 h 11440"/>
                <a:gd name="T48" fmla="*/ 10223 w 14337"/>
                <a:gd name="T49" fmla="*/ 352 h 11440"/>
                <a:gd name="T50" fmla="*/ 10358 w 14337"/>
                <a:gd name="T51" fmla="*/ 89 h 11440"/>
                <a:gd name="T52" fmla="*/ 10229 w 14337"/>
                <a:gd name="T53" fmla="*/ 132 h 11440"/>
                <a:gd name="T54" fmla="*/ 10415 w 14337"/>
                <a:gd name="T55" fmla="*/ 254 h 11440"/>
                <a:gd name="T56" fmla="*/ 9844 w 14337"/>
                <a:gd name="T57" fmla="*/ 367 h 11440"/>
                <a:gd name="T58" fmla="*/ 9891 w 14337"/>
                <a:gd name="T59" fmla="*/ 322 h 11440"/>
                <a:gd name="T60" fmla="*/ 10517 w 14337"/>
                <a:gd name="T61" fmla="*/ 264 h 11440"/>
                <a:gd name="T62" fmla="*/ 10648 w 14337"/>
                <a:gd name="T63" fmla="*/ 300 h 11440"/>
                <a:gd name="T64" fmla="*/ 10628 w 14337"/>
                <a:gd name="T65" fmla="*/ 214 h 11440"/>
                <a:gd name="T66" fmla="*/ 10685 w 14337"/>
                <a:gd name="T67" fmla="*/ 119 h 11440"/>
                <a:gd name="T68" fmla="*/ 10597 w 14337"/>
                <a:gd name="T69" fmla="*/ 125 h 11440"/>
                <a:gd name="T70" fmla="*/ 10768 w 14337"/>
                <a:gd name="T71" fmla="*/ 106 h 11440"/>
                <a:gd name="T72" fmla="*/ 13956 w 14337"/>
                <a:gd name="T73" fmla="*/ 269 h 11440"/>
                <a:gd name="T74" fmla="*/ 13981 w 14337"/>
                <a:gd name="T75" fmla="*/ 290 h 11440"/>
                <a:gd name="T76" fmla="*/ 13780 w 14337"/>
                <a:gd name="T77" fmla="*/ 362 h 11440"/>
                <a:gd name="T78" fmla="*/ 13952 w 14337"/>
                <a:gd name="T79" fmla="*/ 126 h 11440"/>
                <a:gd name="T80" fmla="*/ 13859 w 14337"/>
                <a:gd name="T81" fmla="*/ 143 h 11440"/>
                <a:gd name="T82" fmla="*/ 14038 w 14337"/>
                <a:gd name="T83" fmla="*/ 117 h 11440"/>
                <a:gd name="T84" fmla="*/ 14240 w 14337"/>
                <a:gd name="T85" fmla="*/ 136 h 11440"/>
                <a:gd name="T86" fmla="*/ 14245 w 14337"/>
                <a:gd name="T87" fmla="*/ 94 h 11440"/>
                <a:gd name="T88" fmla="*/ 14218 w 14337"/>
                <a:gd name="T89" fmla="*/ 0 h 11440"/>
                <a:gd name="T90" fmla="*/ 14204 w 14337"/>
                <a:gd name="T91" fmla="*/ 371 h 11440"/>
                <a:gd name="T92" fmla="*/ 14205 w 14337"/>
                <a:gd name="T93" fmla="*/ 296 h 11440"/>
                <a:gd name="T94" fmla="*/ 14251 w 14337"/>
                <a:gd name="T95" fmla="*/ 246 h 11440"/>
                <a:gd name="T96" fmla="*/ 13482 w 14337"/>
                <a:gd name="T97" fmla="*/ 193 h 11440"/>
                <a:gd name="T98" fmla="*/ 13618 w 14337"/>
                <a:gd name="T99" fmla="*/ 14 h 11440"/>
                <a:gd name="T100" fmla="*/ 13618 w 14337"/>
                <a:gd name="T101" fmla="*/ 91 h 11440"/>
                <a:gd name="T102" fmla="*/ 13359 w 14337"/>
                <a:gd name="T103" fmla="*/ 269 h 11440"/>
                <a:gd name="T104" fmla="*/ 13384 w 14337"/>
                <a:gd name="T105" fmla="*/ 290 h 11440"/>
                <a:gd name="T106" fmla="*/ 13183 w 14337"/>
                <a:gd name="T107" fmla="*/ 362 h 11440"/>
                <a:gd name="T108" fmla="*/ 13354 w 14337"/>
                <a:gd name="T109" fmla="*/ 126 h 11440"/>
                <a:gd name="T110" fmla="*/ 13262 w 14337"/>
                <a:gd name="T111" fmla="*/ 143 h 11440"/>
                <a:gd name="T112" fmla="*/ 13441 w 14337"/>
                <a:gd name="T113" fmla="*/ 117 h 1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4337" h="11440">
                  <a:moveTo>
                    <a:pt x="1394" y="8653"/>
                  </a:moveTo>
                  <a:cubicBezTo>
                    <a:pt x="624" y="8653"/>
                    <a:pt x="0" y="9277"/>
                    <a:pt x="0" y="10047"/>
                  </a:cubicBezTo>
                  <a:cubicBezTo>
                    <a:pt x="0" y="10816"/>
                    <a:pt x="624" y="11440"/>
                    <a:pt x="1394" y="11440"/>
                  </a:cubicBezTo>
                  <a:cubicBezTo>
                    <a:pt x="2163" y="11440"/>
                    <a:pt x="2787" y="10816"/>
                    <a:pt x="2787" y="10047"/>
                  </a:cubicBezTo>
                  <a:cubicBezTo>
                    <a:pt x="2787" y="9277"/>
                    <a:pt x="2163" y="8653"/>
                    <a:pt x="1394" y="8653"/>
                  </a:cubicBezTo>
                  <a:close/>
                  <a:moveTo>
                    <a:pt x="2330" y="10983"/>
                  </a:moveTo>
                  <a:cubicBezTo>
                    <a:pt x="2090" y="11223"/>
                    <a:pt x="1760" y="11371"/>
                    <a:pt x="1394" y="11371"/>
                  </a:cubicBezTo>
                  <a:cubicBezTo>
                    <a:pt x="1028" y="11371"/>
                    <a:pt x="697" y="11223"/>
                    <a:pt x="458" y="10983"/>
                  </a:cubicBezTo>
                  <a:cubicBezTo>
                    <a:pt x="218" y="10743"/>
                    <a:pt x="70" y="10412"/>
                    <a:pt x="70" y="10047"/>
                  </a:cubicBezTo>
                  <a:cubicBezTo>
                    <a:pt x="70" y="9681"/>
                    <a:pt x="218" y="9350"/>
                    <a:pt x="458" y="9111"/>
                  </a:cubicBezTo>
                  <a:cubicBezTo>
                    <a:pt x="697" y="8871"/>
                    <a:pt x="1028" y="8723"/>
                    <a:pt x="1394" y="8723"/>
                  </a:cubicBezTo>
                  <a:cubicBezTo>
                    <a:pt x="1760" y="8723"/>
                    <a:pt x="2090" y="8871"/>
                    <a:pt x="2330" y="9111"/>
                  </a:cubicBezTo>
                  <a:cubicBezTo>
                    <a:pt x="2570" y="9350"/>
                    <a:pt x="2718" y="9681"/>
                    <a:pt x="2718" y="10047"/>
                  </a:cubicBezTo>
                  <a:cubicBezTo>
                    <a:pt x="2718" y="10412"/>
                    <a:pt x="2570" y="10743"/>
                    <a:pt x="2330" y="10983"/>
                  </a:cubicBezTo>
                  <a:close/>
                  <a:moveTo>
                    <a:pt x="5129" y="8653"/>
                  </a:moveTo>
                  <a:cubicBezTo>
                    <a:pt x="4359" y="8653"/>
                    <a:pt x="3735" y="9277"/>
                    <a:pt x="3735" y="10047"/>
                  </a:cubicBezTo>
                  <a:cubicBezTo>
                    <a:pt x="3735" y="10816"/>
                    <a:pt x="4359" y="11440"/>
                    <a:pt x="5129" y="11440"/>
                  </a:cubicBezTo>
                  <a:cubicBezTo>
                    <a:pt x="5898" y="11440"/>
                    <a:pt x="6522" y="10816"/>
                    <a:pt x="6522" y="10047"/>
                  </a:cubicBezTo>
                  <a:cubicBezTo>
                    <a:pt x="6522" y="9277"/>
                    <a:pt x="5898" y="8653"/>
                    <a:pt x="5129" y="8653"/>
                  </a:cubicBezTo>
                  <a:close/>
                  <a:moveTo>
                    <a:pt x="6065" y="10983"/>
                  </a:moveTo>
                  <a:cubicBezTo>
                    <a:pt x="5825" y="11223"/>
                    <a:pt x="5494" y="11371"/>
                    <a:pt x="5129" y="11371"/>
                  </a:cubicBezTo>
                  <a:cubicBezTo>
                    <a:pt x="4763" y="11371"/>
                    <a:pt x="4432" y="11223"/>
                    <a:pt x="4192" y="10983"/>
                  </a:cubicBezTo>
                  <a:cubicBezTo>
                    <a:pt x="3953" y="10743"/>
                    <a:pt x="3805" y="10412"/>
                    <a:pt x="3805" y="10047"/>
                  </a:cubicBezTo>
                  <a:cubicBezTo>
                    <a:pt x="3805" y="9681"/>
                    <a:pt x="3953" y="9350"/>
                    <a:pt x="4192" y="9111"/>
                  </a:cubicBezTo>
                  <a:cubicBezTo>
                    <a:pt x="4432" y="8871"/>
                    <a:pt x="4763" y="8723"/>
                    <a:pt x="5129" y="8723"/>
                  </a:cubicBezTo>
                  <a:cubicBezTo>
                    <a:pt x="5494" y="8723"/>
                    <a:pt x="5825" y="8871"/>
                    <a:pt x="6065" y="9111"/>
                  </a:cubicBezTo>
                  <a:cubicBezTo>
                    <a:pt x="6304" y="9350"/>
                    <a:pt x="6453" y="9681"/>
                    <a:pt x="6453" y="10047"/>
                  </a:cubicBezTo>
                  <a:cubicBezTo>
                    <a:pt x="6453" y="10412"/>
                    <a:pt x="6304" y="10743"/>
                    <a:pt x="6065" y="10983"/>
                  </a:cubicBezTo>
                  <a:close/>
                  <a:moveTo>
                    <a:pt x="9410" y="15"/>
                  </a:moveTo>
                  <a:cubicBezTo>
                    <a:pt x="9437" y="15"/>
                    <a:pt x="9437" y="15"/>
                    <a:pt x="9437" y="15"/>
                  </a:cubicBezTo>
                  <a:cubicBezTo>
                    <a:pt x="9437" y="362"/>
                    <a:pt x="9437" y="362"/>
                    <a:pt x="9437" y="362"/>
                  </a:cubicBezTo>
                  <a:cubicBezTo>
                    <a:pt x="9353" y="362"/>
                    <a:pt x="9353" y="362"/>
                    <a:pt x="9353" y="362"/>
                  </a:cubicBezTo>
                  <a:cubicBezTo>
                    <a:pt x="9353" y="175"/>
                    <a:pt x="9353" y="175"/>
                    <a:pt x="9353" y="175"/>
                  </a:cubicBezTo>
                  <a:cubicBezTo>
                    <a:pt x="9353" y="158"/>
                    <a:pt x="9356" y="135"/>
                    <a:pt x="9360" y="115"/>
                  </a:cubicBezTo>
                  <a:cubicBezTo>
                    <a:pt x="9358" y="114"/>
                    <a:pt x="9358" y="114"/>
                    <a:pt x="9358" y="114"/>
                  </a:cubicBezTo>
                  <a:cubicBezTo>
                    <a:pt x="9348" y="123"/>
                    <a:pt x="9338" y="130"/>
                    <a:pt x="9325" y="137"/>
                  </a:cubicBezTo>
                  <a:cubicBezTo>
                    <a:pt x="9290" y="157"/>
                    <a:pt x="9290" y="157"/>
                    <a:pt x="9290" y="157"/>
                  </a:cubicBezTo>
                  <a:cubicBezTo>
                    <a:pt x="9283" y="154"/>
                    <a:pt x="9283" y="154"/>
                    <a:pt x="9283" y="154"/>
                  </a:cubicBezTo>
                  <a:cubicBezTo>
                    <a:pt x="9289" y="73"/>
                    <a:pt x="9289" y="73"/>
                    <a:pt x="9289" y="73"/>
                  </a:cubicBezTo>
                  <a:lnTo>
                    <a:pt x="9410" y="15"/>
                  </a:lnTo>
                  <a:close/>
                  <a:moveTo>
                    <a:pt x="9659" y="136"/>
                  </a:moveTo>
                  <a:cubicBezTo>
                    <a:pt x="9644" y="136"/>
                    <a:pt x="9627" y="141"/>
                    <a:pt x="9609" y="149"/>
                  </a:cubicBezTo>
                  <a:cubicBezTo>
                    <a:pt x="9608" y="148"/>
                    <a:pt x="9608" y="148"/>
                    <a:pt x="9608" y="148"/>
                  </a:cubicBezTo>
                  <a:cubicBezTo>
                    <a:pt x="9632" y="133"/>
                    <a:pt x="9648" y="114"/>
                    <a:pt x="9665" y="94"/>
                  </a:cubicBezTo>
                  <a:cubicBezTo>
                    <a:pt x="9703" y="47"/>
                    <a:pt x="9703" y="47"/>
                    <a:pt x="9703" y="47"/>
                  </a:cubicBezTo>
                  <a:cubicBezTo>
                    <a:pt x="9700" y="37"/>
                    <a:pt x="9700" y="37"/>
                    <a:pt x="9700" y="37"/>
                  </a:cubicBezTo>
                  <a:cubicBezTo>
                    <a:pt x="9638" y="0"/>
                    <a:pt x="9638" y="0"/>
                    <a:pt x="9638" y="0"/>
                  </a:cubicBezTo>
                  <a:cubicBezTo>
                    <a:pt x="9567" y="89"/>
                    <a:pt x="9567" y="89"/>
                    <a:pt x="9567" y="89"/>
                  </a:cubicBezTo>
                  <a:cubicBezTo>
                    <a:pt x="9511" y="158"/>
                    <a:pt x="9491" y="199"/>
                    <a:pt x="9491" y="245"/>
                  </a:cubicBezTo>
                  <a:cubicBezTo>
                    <a:pt x="9491" y="321"/>
                    <a:pt x="9543" y="371"/>
                    <a:pt x="9624" y="371"/>
                  </a:cubicBezTo>
                  <a:cubicBezTo>
                    <a:pt x="9705" y="371"/>
                    <a:pt x="9756" y="322"/>
                    <a:pt x="9756" y="246"/>
                  </a:cubicBezTo>
                  <a:cubicBezTo>
                    <a:pt x="9756" y="179"/>
                    <a:pt x="9718" y="136"/>
                    <a:pt x="9659" y="136"/>
                  </a:cubicBezTo>
                  <a:close/>
                  <a:moveTo>
                    <a:pt x="9624" y="296"/>
                  </a:moveTo>
                  <a:cubicBezTo>
                    <a:pt x="9596" y="296"/>
                    <a:pt x="9578" y="277"/>
                    <a:pt x="9578" y="247"/>
                  </a:cubicBezTo>
                  <a:cubicBezTo>
                    <a:pt x="9578" y="216"/>
                    <a:pt x="9596" y="196"/>
                    <a:pt x="9624" y="196"/>
                  </a:cubicBezTo>
                  <a:cubicBezTo>
                    <a:pt x="9653" y="196"/>
                    <a:pt x="9671" y="216"/>
                    <a:pt x="9671" y="246"/>
                  </a:cubicBezTo>
                  <a:cubicBezTo>
                    <a:pt x="9671" y="276"/>
                    <a:pt x="9653" y="296"/>
                    <a:pt x="9624" y="296"/>
                  </a:cubicBezTo>
                  <a:close/>
                  <a:moveTo>
                    <a:pt x="10061" y="14"/>
                  </a:moveTo>
                  <a:cubicBezTo>
                    <a:pt x="9977" y="14"/>
                    <a:pt x="9925" y="81"/>
                    <a:pt x="9925" y="193"/>
                  </a:cubicBezTo>
                  <a:cubicBezTo>
                    <a:pt x="9925" y="303"/>
                    <a:pt x="9977" y="371"/>
                    <a:pt x="10061" y="371"/>
                  </a:cubicBezTo>
                  <a:cubicBezTo>
                    <a:pt x="10145" y="371"/>
                    <a:pt x="10197" y="303"/>
                    <a:pt x="10197" y="193"/>
                  </a:cubicBezTo>
                  <a:cubicBezTo>
                    <a:pt x="10197" y="81"/>
                    <a:pt x="10145" y="14"/>
                    <a:pt x="10061" y="14"/>
                  </a:cubicBezTo>
                  <a:close/>
                  <a:moveTo>
                    <a:pt x="10061" y="294"/>
                  </a:moveTo>
                  <a:cubicBezTo>
                    <a:pt x="10029" y="294"/>
                    <a:pt x="10012" y="259"/>
                    <a:pt x="10012" y="192"/>
                  </a:cubicBezTo>
                  <a:cubicBezTo>
                    <a:pt x="10012" y="125"/>
                    <a:pt x="10029" y="91"/>
                    <a:pt x="10061" y="91"/>
                  </a:cubicBezTo>
                  <a:cubicBezTo>
                    <a:pt x="10093" y="91"/>
                    <a:pt x="10110" y="125"/>
                    <a:pt x="10110" y="192"/>
                  </a:cubicBezTo>
                  <a:cubicBezTo>
                    <a:pt x="10110" y="259"/>
                    <a:pt x="10093" y="294"/>
                    <a:pt x="10061" y="294"/>
                  </a:cubicBezTo>
                  <a:close/>
                  <a:moveTo>
                    <a:pt x="10399" y="269"/>
                  </a:moveTo>
                  <a:cubicBezTo>
                    <a:pt x="10390" y="279"/>
                    <a:pt x="10381" y="285"/>
                    <a:pt x="10367" y="295"/>
                  </a:cubicBezTo>
                  <a:cubicBezTo>
                    <a:pt x="10368" y="296"/>
                    <a:pt x="10368" y="296"/>
                    <a:pt x="10368" y="296"/>
                  </a:cubicBezTo>
                  <a:cubicBezTo>
                    <a:pt x="10387" y="293"/>
                    <a:pt x="10405" y="290"/>
                    <a:pt x="10425" y="290"/>
                  </a:cubicBezTo>
                  <a:cubicBezTo>
                    <a:pt x="10480" y="290"/>
                    <a:pt x="10480" y="290"/>
                    <a:pt x="10480" y="290"/>
                  </a:cubicBezTo>
                  <a:cubicBezTo>
                    <a:pt x="10480" y="362"/>
                    <a:pt x="10480" y="362"/>
                    <a:pt x="10480" y="362"/>
                  </a:cubicBezTo>
                  <a:cubicBezTo>
                    <a:pt x="10223" y="362"/>
                    <a:pt x="10223" y="362"/>
                    <a:pt x="10223" y="362"/>
                  </a:cubicBezTo>
                  <a:cubicBezTo>
                    <a:pt x="10223" y="352"/>
                    <a:pt x="10223" y="352"/>
                    <a:pt x="10223" y="352"/>
                  </a:cubicBezTo>
                  <a:cubicBezTo>
                    <a:pt x="10338" y="224"/>
                    <a:pt x="10338" y="224"/>
                    <a:pt x="10338" y="224"/>
                  </a:cubicBezTo>
                  <a:cubicBezTo>
                    <a:pt x="10378" y="181"/>
                    <a:pt x="10395" y="153"/>
                    <a:pt x="10395" y="126"/>
                  </a:cubicBezTo>
                  <a:cubicBezTo>
                    <a:pt x="10395" y="104"/>
                    <a:pt x="10382" y="89"/>
                    <a:pt x="10358" y="89"/>
                  </a:cubicBezTo>
                  <a:cubicBezTo>
                    <a:pt x="10333" y="89"/>
                    <a:pt x="10317" y="107"/>
                    <a:pt x="10312" y="139"/>
                  </a:cubicBezTo>
                  <a:cubicBezTo>
                    <a:pt x="10303" y="143"/>
                    <a:pt x="10303" y="143"/>
                    <a:pt x="10303" y="143"/>
                  </a:cubicBezTo>
                  <a:cubicBezTo>
                    <a:pt x="10229" y="132"/>
                    <a:pt x="10229" y="132"/>
                    <a:pt x="10229" y="132"/>
                  </a:cubicBezTo>
                  <a:cubicBezTo>
                    <a:pt x="10244" y="52"/>
                    <a:pt x="10291" y="14"/>
                    <a:pt x="10366" y="14"/>
                  </a:cubicBezTo>
                  <a:cubicBezTo>
                    <a:pt x="10435" y="14"/>
                    <a:pt x="10482" y="56"/>
                    <a:pt x="10482" y="117"/>
                  </a:cubicBezTo>
                  <a:cubicBezTo>
                    <a:pt x="10482" y="167"/>
                    <a:pt x="10459" y="210"/>
                    <a:pt x="10415" y="254"/>
                  </a:cubicBezTo>
                  <a:lnTo>
                    <a:pt x="10399" y="269"/>
                  </a:lnTo>
                  <a:close/>
                  <a:moveTo>
                    <a:pt x="9891" y="322"/>
                  </a:moveTo>
                  <a:cubicBezTo>
                    <a:pt x="9891" y="347"/>
                    <a:pt x="9872" y="367"/>
                    <a:pt x="9844" y="367"/>
                  </a:cubicBezTo>
                  <a:cubicBezTo>
                    <a:pt x="9817" y="367"/>
                    <a:pt x="9798" y="347"/>
                    <a:pt x="9798" y="322"/>
                  </a:cubicBezTo>
                  <a:cubicBezTo>
                    <a:pt x="9798" y="296"/>
                    <a:pt x="9817" y="277"/>
                    <a:pt x="9844" y="277"/>
                  </a:cubicBezTo>
                  <a:cubicBezTo>
                    <a:pt x="9871" y="277"/>
                    <a:pt x="9891" y="296"/>
                    <a:pt x="9891" y="322"/>
                  </a:cubicBezTo>
                  <a:close/>
                  <a:moveTo>
                    <a:pt x="10775" y="270"/>
                  </a:moveTo>
                  <a:cubicBezTo>
                    <a:pt x="10775" y="330"/>
                    <a:pt x="10725" y="371"/>
                    <a:pt x="10653" y="371"/>
                  </a:cubicBezTo>
                  <a:cubicBezTo>
                    <a:pt x="10571" y="371"/>
                    <a:pt x="10525" y="334"/>
                    <a:pt x="10517" y="264"/>
                  </a:cubicBezTo>
                  <a:cubicBezTo>
                    <a:pt x="10593" y="252"/>
                    <a:pt x="10593" y="252"/>
                    <a:pt x="10593" y="252"/>
                  </a:cubicBezTo>
                  <a:cubicBezTo>
                    <a:pt x="10602" y="256"/>
                    <a:pt x="10602" y="256"/>
                    <a:pt x="10602" y="256"/>
                  </a:cubicBezTo>
                  <a:cubicBezTo>
                    <a:pt x="10606" y="285"/>
                    <a:pt x="10622" y="300"/>
                    <a:pt x="10648" y="300"/>
                  </a:cubicBezTo>
                  <a:cubicBezTo>
                    <a:pt x="10673" y="300"/>
                    <a:pt x="10689" y="283"/>
                    <a:pt x="10689" y="257"/>
                  </a:cubicBezTo>
                  <a:cubicBezTo>
                    <a:pt x="10689" y="229"/>
                    <a:pt x="10672" y="214"/>
                    <a:pt x="10640" y="214"/>
                  </a:cubicBezTo>
                  <a:cubicBezTo>
                    <a:pt x="10628" y="214"/>
                    <a:pt x="10628" y="214"/>
                    <a:pt x="10628" y="214"/>
                  </a:cubicBezTo>
                  <a:cubicBezTo>
                    <a:pt x="10628" y="160"/>
                    <a:pt x="10628" y="160"/>
                    <a:pt x="10628" y="160"/>
                  </a:cubicBezTo>
                  <a:cubicBezTo>
                    <a:pt x="10636" y="160"/>
                    <a:pt x="10636" y="160"/>
                    <a:pt x="10636" y="160"/>
                  </a:cubicBezTo>
                  <a:cubicBezTo>
                    <a:pt x="10668" y="160"/>
                    <a:pt x="10685" y="146"/>
                    <a:pt x="10685" y="119"/>
                  </a:cubicBezTo>
                  <a:cubicBezTo>
                    <a:pt x="10685" y="97"/>
                    <a:pt x="10671" y="84"/>
                    <a:pt x="10649" y="84"/>
                  </a:cubicBezTo>
                  <a:cubicBezTo>
                    <a:pt x="10626" y="84"/>
                    <a:pt x="10610" y="98"/>
                    <a:pt x="10606" y="121"/>
                  </a:cubicBezTo>
                  <a:cubicBezTo>
                    <a:pt x="10597" y="125"/>
                    <a:pt x="10597" y="125"/>
                    <a:pt x="10597" y="125"/>
                  </a:cubicBezTo>
                  <a:cubicBezTo>
                    <a:pt x="10525" y="112"/>
                    <a:pt x="10525" y="112"/>
                    <a:pt x="10525" y="112"/>
                  </a:cubicBezTo>
                  <a:cubicBezTo>
                    <a:pt x="10540" y="49"/>
                    <a:pt x="10586" y="14"/>
                    <a:pt x="10658" y="14"/>
                  </a:cubicBezTo>
                  <a:cubicBezTo>
                    <a:pt x="10725" y="14"/>
                    <a:pt x="10768" y="50"/>
                    <a:pt x="10768" y="106"/>
                  </a:cubicBezTo>
                  <a:cubicBezTo>
                    <a:pt x="10768" y="142"/>
                    <a:pt x="10747" y="173"/>
                    <a:pt x="10711" y="185"/>
                  </a:cubicBezTo>
                  <a:cubicBezTo>
                    <a:pt x="10751" y="194"/>
                    <a:pt x="10775" y="227"/>
                    <a:pt x="10775" y="270"/>
                  </a:cubicBezTo>
                  <a:close/>
                  <a:moveTo>
                    <a:pt x="13956" y="269"/>
                  </a:moveTo>
                  <a:cubicBezTo>
                    <a:pt x="13946" y="279"/>
                    <a:pt x="13937" y="285"/>
                    <a:pt x="13924" y="295"/>
                  </a:cubicBezTo>
                  <a:cubicBezTo>
                    <a:pt x="13924" y="296"/>
                    <a:pt x="13924" y="296"/>
                    <a:pt x="13924" y="296"/>
                  </a:cubicBezTo>
                  <a:cubicBezTo>
                    <a:pt x="13944" y="293"/>
                    <a:pt x="13961" y="290"/>
                    <a:pt x="13981" y="290"/>
                  </a:cubicBezTo>
                  <a:cubicBezTo>
                    <a:pt x="14037" y="290"/>
                    <a:pt x="14037" y="290"/>
                    <a:pt x="14037" y="290"/>
                  </a:cubicBezTo>
                  <a:cubicBezTo>
                    <a:pt x="14037" y="362"/>
                    <a:pt x="14037" y="362"/>
                    <a:pt x="14037" y="362"/>
                  </a:cubicBezTo>
                  <a:cubicBezTo>
                    <a:pt x="13780" y="362"/>
                    <a:pt x="13780" y="362"/>
                    <a:pt x="13780" y="362"/>
                  </a:cubicBezTo>
                  <a:cubicBezTo>
                    <a:pt x="13780" y="352"/>
                    <a:pt x="13780" y="352"/>
                    <a:pt x="13780" y="352"/>
                  </a:cubicBezTo>
                  <a:cubicBezTo>
                    <a:pt x="13895" y="224"/>
                    <a:pt x="13895" y="224"/>
                    <a:pt x="13895" y="224"/>
                  </a:cubicBezTo>
                  <a:cubicBezTo>
                    <a:pt x="13934" y="181"/>
                    <a:pt x="13952" y="153"/>
                    <a:pt x="13952" y="126"/>
                  </a:cubicBezTo>
                  <a:cubicBezTo>
                    <a:pt x="13952" y="104"/>
                    <a:pt x="13938" y="89"/>
                    <a:pt x="13915" y="89"/>
                  </a:cubicBezTo>
                  <a:cubicBezTo>
                    <a:pt x="13889" y="89"/>
                    <a:pt x="13874" y="107"/>
                    <a:pt x="13868" y="139"/>
                  </a:cubicBezTo>
                  <a:cubicBezTo>
                    <a:pt x="13859" y="143"/>
                    <a:pt x="13859" y="143"/>
                    <a:pt x="13859" y="143"/>
                  </a:cubicBezTo>
                  <a:cubicBezTo>
                    <a:pt x="13786" y="132"/>
                    <a:pt x="13786" y="132"/>
                    <a:pt x="13786" y="132"/>
                  </a:cubicBezTo>
                  <a:cubicBezTo>
                    <a:pt x="13801" y="52"/>
                    <a:pt x="13847" y="14"/>
                    <a:pt x="13923" y="14"/>
                  </a:cubicBezTo>
                  <a:cubicBezTo>
                    <a:pt x="13992" y="14"/>
                    <a:pt x="14038" y="56"/>
                    <a:pt x="14038" y="117"/>
                  </a:cubicBezTo>
                  <a:cubicBezTo>
                    <a:pt x="14038" y="167"/>
                    <a:pt x="14016" y="210"/>
                    <a:pt x="13971" y="254"/>
                  </a:cubicBezTo>
                  <a:lnTo>
                    <a:pt x="13956" y="269"/>
                  </a:lnTo>
                  <a:close/>
                  <a:moveTo>
                    <a:pt x="14240" y="136"/>
                  </a:moveTo>
                  <a:cubicBezTo>
                    <a:pt x="14225" y="136"/>
                    <a:pt x="14207" y="141"/>
                    <a:pt x="14190" y="149"/>
                  </a:cubicBezTo>
                  <a:cubicBezTo>
                    <a:pt x="14189" y="148"/>
                    <a:pt x="14189" y="148"/>
                    <a:pt x="14189" y="148"/>
                  </a:cubicBezTo>
                  <a:cubicBezTo>
                    <a:pt x="14212" y="133"/>
                    <a:pt x="14229" y="114"/>
                    <a:pt x="14245" y="94"/>
                  </a:cubicBezTo>
                  <a:cubicBezTo>
                    <a:pt x="14283" y="47"/>
                    <a:pt x="14283" y="47"/>
                    <a:pt x="14283" y="47"/>
                  </a:cubicBezTo>
                  <a:cubicBezTo>
                    <a:pt x="14281" y="37"/>
                    <a:pt x="14281" y="37"/>
                    <a:pt x="14281" y="37"/>
                  </a:cubicBezTo>
                  <a:cubicBezTo>
                    <a:pt x="14218" y="0"/>
                    <a:pt x="14218" y="0"/>
                    <a:pt x="14218" y="0"/>
                  </a:cubicBezTo>
                  <a:cubicBezTo>
                    <a:pt x="14148" y="89"/>
                    <a:pt x="14148" y="89"/>
                    <a:pt x="14148" y="89"/>
                  </a:cubicBezTo>
                  <a:cubicBezTo>
                    <a:pt x="14092" y="158"/>
                    <a:pt x="14072" y="199"/>
                    <a:pt x="14072" y="245"/>
                  </a:cubicBezTo>
                  <a:cubicBezTo>
                    <a:pt x="14072" y="321"/>
                    <a:pt x="14124" y="371"/>
                    <a:pt x="14204" y="371"/>
                  </a:cubicBezTo>
                  <a:cubicBezTo>
                    <a:pt x="14285" y="371"/>
                    <a:pt x="14337" y="322"/>
                    <a:pt x="14337" y="246"/>
                  </a:cubicBezTo>
                  <a:cubicBezTo>
                    <a:pt x="14337" y="179"/>
                    <a:pt x="14298" y="136"/>
                    <a:pt x="14240" y="136"/>
                  </a:cubicBezTo>
                  <a:close/>
                  <a:moveTo>
                    <a:pt x="14205" y="296"/>
                  </a:moveTo>
                  <a:cubicBezTo>
                    <a:pt x="14177" y="296"/>
                    <a:pt x="14158" y="277"/>
                    <a:pt x="14158" y="247"/>
                  </a:cubicBezTo>
                  <a:cubicBezTo>
                    <a:pt x="14158" y="216"/>
                    <a:pt x="14177" y="196"/>
                    <a:pt x="14205" y="196"/>
                  </a:cubicBezTo>
                  <a:cubicBezTo>
                    <a:pt x="14234" y="196"/>
                    <a:pt x="14251" y="216"/>
                    <a:pt x="14251" y="246"/>
                  </a:cubicBezTo>
                  <a:cubicBezTo>
                    <a:pt x="14251" y="276"/>
                    <a:pt x="14233" y="296"/>
                    <a:pt x="14205" y="296"/>
                  </a:cubicBezTo>
                  <a:close/>
                  <a:moveTo>
                    <a:pt x="13618" y="14"/>
                  </a:moveTo>
                  <a:cubicBezTo>
                    <a:pt x="13534" y="14"/>
                    <a:pt x="13482" y="81"/>
                    <a:pt x="13482" y="193"/>
                  </a:cubicBezTo>
                  <a:cubicBezTo>
                    <a:pt x="13482" y="303"/>
                    <a:pt x="13534" y="371"/>
                    <a:pt x="13618" y="371"/>
                  </a:cubicBezTo>
                  <a:cubicBezTo>
                    <a:pt x="13701" y="371"/>
                    <a:pt x="13753" y="303"/>
                    <a:pt x="13753" y="193"/>
                  </a:cubicBezTo>
                  <a:cubicBezTo>
                    <a:pt x="13753" y="81"/>
                    <a:pt x="13701" y="14"/>
                    <a:pt x="13618" y="14"/>
                  </a:cubicBezTo>
                  <a:close/>
                  <a:moveTo>
                    <a:pt x="13618" y="294"/>
                  </a:moveTo>
                  <a:cubicBezTo>
                    <a:pt x="13586" y="294"/>
                    <a:pt x="13568" y="259"/>
                    <a:pt x="13568" y="192"/>
                  </a:cubicBezTo>
                  <a:cubicBezTo>
                    <a:pt x="13568" y="125"/>
                    <a:pt x="13586" y="91"/>
                    <a:pt x="13618" y="91"/>
                  </a:cubicBezTo>
                  <a:cubicBezTo>
                    <a:pt x="13649" y="91"/>
                    <a:pt x="13667" y="125"/>
                    <a:pt x="13667" y="192"/>
                  </a:cubicBezTo>
                  <a:cubicBezTo>
                    <a:pt x="13667" y="259"/>
                    <a:pt x="13649" y="294"/>
                    <a:pt x="13618" y="294"/>
                  </a:cubicBezTo>
                  <a:close/>
                  <a:moveTo>
                    <a:pt x="13359" y="269"/>
                  </a:moveTo>
                  <a:cubicBezTo>
                    <a:pt x="13349" y="279"/>
                    <a:pt x="13340" y="285"/>
                    <a:pt x="13327" y="295"/>
                  </a:cubicBezTo>
                  <a:cubicBezTo>
                    <a:pt x="13327" y="296"/>
                    <a:pt x="13327" y="296"/>
                    <a:pt x="13327" y="296"/>
                  </a:cubicBezTo>
                  <a:cubicBezTo>
                    <a:pt x="13347" y="293"/>
                    <a:pt x="13364" y="290"/>
                    <a:pt x="13384" y="290"/>
                  </a:cubicBezTo>
                  <a:cubicBezTo>
                    <a:pt x="13439" y="290"/>
                    <a:pt x="13439" y="290"/>
                    <a:pt x="13439" y="290"/>
                  </a:cubicBezTo>
                  <a:cubicBezTo>
                    <a:pt x="13439" y="362"/>
                    <a:pt x="13439" y="362"/>
                    <a:pt x="13439" y="362"/>
                  </a:cubicBezTo>
                  <a:cubicBezTo>
                    <a:pt x="13183" y="362"/>
                    <a:pt x="13183" y="362"/>
                    <a:pt x="13183" y="362"/>
                  </a:cubicBezTo>
                  <a:cubicBezTo>
                    <a:pt x="13183" y="352"/>
                    <a:pt x="13183" y="352"/>
                    <a:pt x="13183" y="352"/>
                  </a:cubicBezTo>
                  <a:cubicBezTo>
                    <a:pt x="13297" y="224"/>
                    <a:pt x="13297" y="224"/>
                    <a:pt x="13297" y="224"/>
                  </a:cubicBezTo>
                  <a:cubicBezTo>
                    <a:pt x="13337" y="181"/>
                    <a:pt x="13354" y="153"/>
                    <a:pt x="13354" y="126"/>
                  </a:cubicBezTo>
                  <a:cubicBezTo>
                    <a:pt x="13354" y="104"/>
                    <a:pt x="13341" y="89"/>
                    <a:pt x="13318" y="89"/>
                  </a:cubicBezTo>
                  <a:cubicBezTo>
                    <a:pt x="13292" y="89"/>
                    <a:pt x="13277" y="107"/>
                    <a:pt x="13271" y="139"/>
                  </a:cubicBezTo>
                  <a:cubicBezTo>
                    <a:pt x="13262" y="143"/>
                    <a:pt x="13262" y="143"/>
                    <a:pt x="13262" y="143"/>
                  </a:cubicBezTo>
                  <a:cubicBezTo>
                    <a:pt x="13189" y="132"/>
                    <a:pt x="13189" y="132"/>
                    <a:pt x="13189" y="132"/>
                  </a:cubicBezTo>
                  <a:cubicBezTo>
                    <a:pt x="13204" y="52"/>
                    <a:pt x="13250" y="14"/>
                    <a:pt x="13326" y="14"/>
                  </a:cubicBezTo>
                  <a:cubicBezTo>
                    <a:pt x="13395" y="14"/>
                    <a:pt x="13441" y="56"/>
                    <a:pt x="13441" y="117"/>
                  </a:cubicBezTo>
                  <a:cubicBezTo>
                    <a:pt x="13441" y="167"/>
                    <a:pt x="13419" y="210"/>
                    <a:pt x="13374" y="254"/>
                  </a:cubicBezTo>
                  <a:lnTo>
                    <a:pt x="13359" y="269"/>
                  </a:lnTo>
                  <a:close/>
                </a:path>
              </a:pathLst>
            </a:custGeom>
            <a:solidFill>
              <a:srgbClr val="0E313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15" name="Freeform 14">
              <a:extLst>
                <a:ext uri="{FF2B5EF4-FFF2-40B4-BE49-F238E27FC236}">
                  <a16:creationId xmlns="" xmlns:a16="http://schemas.microsoft.com/office/drawing/2014/main" id="{68A780CC-8728-4DB9-9DA5-4DAFBB21E103}"/>
                </a:ext>
              </a:extLst>
            </p:cNvPr>
            <p:cNvSpPr>
              <a:spLocks noSelect="1"/>
            </p:cNvSpPr>
            <p:nvPr userDrawn="1"/>
          </p:nvSpPr>
          <p:spPr bwMode="gray">
            <a:xfrm>
              <a:off x="2189" y="799"/>
              <a:ext cx="4248" cy="1878"/>
            </a:xfrm>
            <a:custGeom>
              <a:avLst/>
              <a:gdLst>
                <a:gd name="T0" fmla="*/ 16316 w 21234"/>
                <a:gd name="T1" fmla="*/ 281 h 9398"/>
                <a:gd name="T2" fmla="*/ 8611 w 21234"/>
                <a:gd name="T3" fmla="*/ 8905 h 9398"/>
                <a:gd name="T4" fmla="*/ 19284 w 21234"/>
                <a:gd name="T5" fmla="*/ 64 h 9398"/>
                <a:gd name="T6" fmla="*/ 8248 w 21234"/>
                <a:gd name="T7" fmla="*/ 9019 h 9398"/>
                <a:gd name="T8" fmla="*/ 7812 w 21234"/>
                <a:gd name="T9" fmla="*/ 8939 h 9398"/>
                <a:gd name="T10" fmla="*/ 16432 w 21234"/>
                <a:gd name="T11" fmla="*/ 243 h 9398"/>
                <a:gd name="T12" fmla="*/ 18135 w 21234"/>
                <a:gd name="T13" fmla="*/ 140 h 9398"/>
                <a:gd name="T14" fmla="*/ 18422 w 21234"/>
                <a:gd name="T15" fmla="*/ 325 h 9398"/>
                <a:gd name="T16" fmla="*/ 18219 w 21234"/>
                <a:gd name="T17" fmla="*/ 1737 h 9398"/>
                <a:gd name="T18" fmla="*/ 18948 w 21234"/>
                <a:gd name="T19" fmla="*/ 325 h 9398"/>
                <a:gd name="T20" fmla="*/ 19022 w 21234"/>
                <a:gd name="T21" fmla="*/ 148 h 9398"/>
                <a:gd name="T22" fmla="*/ 19151 w 21234"/>
                <a:gd name="T23" fmla="*/ 148 h 9398"/>
                <a:gd name="T24" fmla="*/ 17683 w 21234"/>
                <a:gd name="T25" fmla="*/ 235 h 9398"/>
                <a:gd name="T26" fmla="*/ 19103 w 21234"/>
                <a:gd name="T27" fmla="*/ 6638 h 9398"/>
                <a:gd name="T28" fmla="*/ 19313 w 21234"/>
                <a:gd name="T29" fmla="*/ 1549 h 9398"/>
                <a:gd name="T30" fmla="*/ 19477 w 21234"/>
                <a:gd name="T31" fmla="*/ 121 h 9398"/>
                <a:gd name="T32" fmla="*/ 18872 w 21234"/>
                <a:gd name="T33" fmla="*/ 6620 h 9398"/>
                <a:gd name="T34" fmla="*/ 19401 w 21234"/>
                <a:gd name="T35" fmla="*/ 6531 h 9398"/>
                <a:gd name="T36" fmla="*/ 18673 w 21234"/>
                <a:gd name="T37" fmla="*/ 1737 h 9398"/>
                <a:gd name="T38" fmla="*/ 18721 w 21234"/>
                <a:gd name="T39" fmla="*/ 1556 h 9398"/>
                <a:gd name="T40" fmla="*/ 16748 w 21234"/>
                <a:gd name="T41" fmla="*/ 224 h 9398"/>
                <a:gd name="T42" fmla="*/ 18622 w 21234"/>
                <a:gd name="T43" fmla="*/ 271 h 9398"/>
                <a:gd name="T44" fmla="*/ 18854 w 21234"/>
                <a:gd name="T45" fmla="*/ 286 h 9398"/>
                <a:gd name="T46" fmla="*/ 20765 w 21234"/>
                <a:gd name="T47" fmla="*/ 332 h 9398"/>
                <a:gd name="T48" fmla="*/ 20823 w 21234"/>
                <a:gd name="T49" fmla="*/ 285 h 9398"/>
                <a:gd name="T50" fmla="*/ 21016 w 21234"/>
                <a:gd name="T51" fmla="*/ 305 h 9398"/>
                <a:gd name="T52" fmla="*/ 20938 w 21234"/>
                <a:gd name="T53" fmla="*/ 283 h 9398"/>
                <a:gd name="T54" fmla="*/ 19627 w 21234"/>
                <a:gd name="T55" fmla="*/ 174 h 9398"/>
                <a:gd name="T56" fmla="*/ 20300 w 21234"/>
                <a:gd name="T57" fmla="*/ 193 h 9398"/>
                <a:gd name="T58" fmla="*/ 19794 w 21234"/>
                <a:gd name="T59" fmla="*/ 253 h 9398"/>
                <a:gd name="T60" fmla="*/ 19580 w 21234"/>
                <a:gd name="T61" fmla="*/ 306 h 9398"/>
                <a:gd name="T62" fmla="*/ 18374 w 21234"/>
                <a:gd name="T63" fmla="*/ 1719 h 9398"/>
                <a:gd name="T64" fmla="*/ 18089 w 21234"/>
                <a:gd name="T65" fmla="*/ 6719 h 9398"/>
                <a:gd name="T66" fmla="*/ 17953 w 21234"/>
                <a:gd name="T67" fmla="*/ 6585 h 9398"/>
                <a:gd name="T68" fmla="*/ 17459 w 21234"/>
                <a:gd name="T69" fmla="*/ 325 h 9398"/>
                <a:gd name="T70" fmla="*/ 16967 w 21234"/>
                <a:gd name="T71" fmla="*/ 325 h 9398"/>
                <a:gd name="T72" fmla="*/ 3941 w 21234"/>
                <a:gd name="T73" fmla="*/ 206 h 9398"/>
                <a:gd name="T74" fmla="*/ 3874 w 21234"/>
                <a:gd name="T75" fmla="*/ 145 h 9398"/>
                <a:gd name="T76" fmla="*/ 251 w 21234"/>
                <a:gd name="T77" fmla="*/ 279 h 9398"/>
                <a:gd name="T78" fmla="*/ 4124 w 21234"/>
                <a:gd name="T79" fmla="*/ 220 h 9398"/>
                <a:gd name="T80" fmla="*/ 710 w 21234"/>
                <a:gd name="T81" fmla="*/ 157 h 9398"/>
                <a:gd name="T82" fmla="*/ 776 w 21234"/>
                <a:gd name="T83" fmla="*/ 112 h 9398"/>
                <a:gd name="T84" fmla="*/ 4766 w 21234"/>
                <a:gd name="T85" fmla="*/ 276 h 9398"/>
                <a:gd name="T86" fmla="*/ 4635 w 21234"/>
                <a:gd name="T87" fmla="*/ 255 h 9398"/>
                <a:gd name="T88" fmla="*/ 4573 w 21234"/>
                <a:gd name="T89" fmla="*/ 299 h 9398"/>
                <a:gd name="T90" fmla="*/ 4469 w 21234"/>
                <a:gd name="T91" fmla="*/ 279 h 9398"/>
                <a:gd name="T92" fmla="*/ 4329 w 21234"/>
                <a:gd name="T93" fmla="*/ 120 h 9398"/>
                <a:gd name="T94" fmla="*/ 2017 w 21234"/>
                <a:gd name="T95" fmla="*/ 189 h 9398"/>
                <a:gd name="T96" fmla="*/ 3214 w 21234"/>
                <a:gd name="T97" fmla="*/ 120 h 9398"/>
                <a:gd name="T98" fmla="*/ 2498 w 21234"/>
                <a:gd name="T99" fmla="*/ 139 h 9398"/>
                <a:gd name="T100" fmla="*/ 3088 w 21234"/>
                <a:gd name="T101" fmla="*/ 206 h 9398"/>
                <a:gd name="T102" fmla="*/ 2709 w 21234"/>
                <a:gd name="T103" fmla="*/ 112 h 9398"/>
                <a:gd name="T104" fmla="*/ 2959 w 21234"/>
                <a:gd name="T105" fmla="*/ 120 h 9398"/>
                <a:gd name="T106" fmla="*/ 2885 w 21234"/>
                <a:gd name="T107" fmla="*/ 146 h 9398"/>
                <a:gd name="T108" fmla="*/ 3414 w 21234"/>
                <a:gd name="T109" fmla="*/ 151 h 9398"/>
                <a:gd name="T110" fmla="*/ 1215 w 21234"/>
                <a:gd name="T111" fmla="*/ 208 h 9398"/>
                <a:gd name="T112" fmla="*/ 1136 w 21234"/>
                <a:gd name="T113" fmla="*/ 297 h 9398"/>
                <a:gd name="T114" fmla="*/ 919 w 21234"/>
                <a:gd name="T115" fmla="*/ 13 h 9398"/>
                <a:gd name="T116" fmla="*/ 1904 w 21234"/>
                <a:gd name="T117" fmla="*/ 209 h 9398"/>
                <a:gd name="T118" fmla="*/ 1512 w 21234"/>
                <a:gd name="T119" fmla="*/ 272 h 9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1234" h="9398">
                  <a:moveTo>
                    <a:pt x="19144" y="63"/>
                  </a:moveTo>
                  <a:cubicBezTo>
                    <a:pt x="19144" y="51"/>
                    <a:pt x="19154" y="41"/>
                    <a:pt x="19167" y="41"/>
                  </a:cubicBezTo>
                  <a:cubicBezTo>
                    <a:pt x="19179" y="41"/>
                    <a:pt x="19189" y="51"/>
                    <a:pt x="19189" y="64"/>
                  </a:cubicBezTo>
                  <a:cubicBezTo>
                    <a:pt x="19189" y="76"/>
                    <a:pt x="19179" y="86"/>
                    <a:pt x="19167" y="86"/>
                  </a:cubicBezTo>
                  <a:cubicBezTo>
                    <a:pt x="19154" y="86"/>
                    <a:pt x="19144" y="76"/>
                    <a:pt x="19144" y="63"/>
                  </a:cubicBezTo>
                  <a:close/>
                  <a:moveTo>
                    <a:pt x="16229" y="209"/>
                  </a:moveTo>
                  <a:cubicBezTo>
                    <a:pt x="16315" y="209"/>
                    <a:pt x="16315" y="209"/>
                    <a:pt x="16315" y="209"/>
                  </a:cubicBezTo>
                  <a:cubicBezTo>
                    <a:pt x="16315" y="211"/>
                    <a:pt x="16315" y="211"/>
                    <a:pt x="16315" y="211"/>
                  </a:cubicBezTo>
                  <a:cubicBezTo>
                    <a:pt x="16313" y="272"/>
                    <a:pt x="16262" y="301"/>
                    <a:pt x="16209" y="301"/>
                  </a:cubicBezTo>
                  <a:cubicBezTo>
                    <a:pt x="16145" y="301"/>
                    <a:pt x="16098" y="251"/>
                    <a:pt x="16098" y="184"/>
                  </a:cubicBezTo>
                  <a:cubicBezTo>
                    <a:pt x="16098" y="116"/>
                    <a:pt x="16145" y="66"/>
                    <a:pt x="16212" y="66"/>
                  </a:cubicBezTo>
                  <a:cubicBezTo>
                    <a:pt x="16259" y="66"/>
                    <a:pt x="16289" y="84"/>
                    <a:pt x="16314" y="123"/>
                  </a:cubicBezTo>
                  <a:cubicBezTo>
                    <a:pt x="16321" y="124"/>
                    <a:pt x="16321" y="124"/>
                    <a:pt x="16321" y="124"/>
                  </a:cubicBezTo>
                  <a:cubicBezTo>
                    <a:pt x="16343" y="108"/>
                    <a:pt x="16343" y="108"/>
                    <a:pt x="16343" y="108"/>
                  </a:cubicBezTo>
                  <a:cubicBezTo>
                    <a:pt x="16315" y="60"/>
                    <a:pt x="16272" y="35"/>
                    <a:pt x="16211" y="35"/>
                  </a:cubicBezTo>
                  <a:cubicBezTo>
                    <a:pt x="16126" y="35"/>
                    <a:pt x="16063" y="98"/>
                    <a:pt x="16063" y="184"/>
                  </a:cubicBezTo>
                  <a:cubicBezTo>
                    <a:pt x="16063" y="270"/>
                    <a:pt x="16124" y="332"/>
                    <a:pt x="16209" y="332"/>
                  </a:cubicBezTo>
                  <a:cubicBezTo>
                    <a:pt x="16254" y="332"/>
                    <a:pt x="16291" y="316"/>
                    <a:pt x="16316" y="281"/>
                  </a:cubicBezTo>
                  <a:cubicBezTo>
                    <a:pt x="16317" y="281"/>
                    <a:pt x="16317" y="281"/>
                    <a:pt x="16317" y="281"/>
                  </a:cubicBezTo>
                  <a:cubicBezTo>
                    <a:pt x="16315" y="288"/>
                    <a:pt x="16314" y="296"/>
                    <a:pt x="16314" y="306"/>
                  </a:cubicBezTo>
                  <a:cubicBezTo>
                    <a:pt x="16314" y="325"/>
                    <a:pt x="16314" y="325"/>
                    <a:pt x="16314" y="325"/>
                  </a:cubicBezTo>
                  <a:cubicBezTo>
                    <a:pt x="16345" y="325"/>
                    <a:pt x="16345" y="325"/>
                    <a:pt x="16345" y="325"/>
                  </a:cubicBezTo>
                  <a:cubicBezTo>
                    <a:pt x="16345" y="180"/>
                    <a:pt x="16345" y="180"/>
                    <a:pt x="16345" y="180"/>
                  </a:cubicBezTo>
                  <a:cubicBezTo>
                    <a:pt x="16229" y="180"/>
                    <a:pt x="16229" y="180"/>
                    <a:pt x="16229" y="180"/>
                  </a:cubicBezTo>
                  <a:lnTo>
                    <a:pt x="16229" y="209"/>
                  </a:lnTo>
                  <a:close/>
                  <a:moveTo>
                    <a:pt x="8728" y="9079"/>
                  </a:moveTo>
                  <a:cubicBezTo>
                    <a:pt x="8708" y="9072"/>
                    <a:pt x="8687" y="9068"/>
                    <a:pt x="8663" y="9068"/>
                  </a:cubicBezTo>
                  <a:cubicBezTo>
                    <a:pt x="8646" y="9068"/>
                    <a:pt x="8629" y="9071"/>
                    <a:pt x="8610" y="9075"/>
                  </a:cubicBezTo>
                  <a:cubicBezTo>
                    <a:pt x="8605" y="9077"/>
                    <a:pt x="8600" y="9078"/>
                    <a:pt x="8595" y="9080"/>
                  </a:cubicBezTo>
                  <a:cubicBezTo>
                    <a:pt x="8599" y="9003"/>
                    <a:pt x="8599" y="9003"/>
                    <a:pt x="8599" y="9003"/>
                  </a:cubicBezTo>
                  <a:cubicBezTo>
                    <a:pt x="8611" y="9003"/>
                    <a:pt x="8611" y="9003"/>
                    <a:pt x="8611" y="9003"/>
                  </a:cubicBezTo>
                  <a:cubicBezTo>
                    <a:pt x="8730" y="9003"/>
                    <a:pt x="8730" y="9003"/>
                    <a:pt x="8730" y="9003"/>
                  </a:cubicBezTo>
                  <a:cubicBezTo>
                    <a:pt x="8784" y="9003"/>
                    <a:pt x="8784" y="9003"/>
                    <a:pt x="8784" y="9003"/>
                  </a:cubicBezTo>
                  <a:cubicBezTo>
                    <a:pt x="8784" y="8905"/>
                    <a:pt x="8784" y="8905"/>
                    <a:pt x="8784" y="8905"/>
                  </a:cubicBezTo>
                  <a:cubicBezTo>
                    <a:pt x="8732" y="8905"/>
                    <a:pt x="8732" y="8905"/>
                    <a:pt x="8732" y="8905"/>
                  </a:cubicBezTo>
                  <a:cubicBezTo>
                    <a:pt x="8611" y="8905"/>
                    <a:pt x="8611" y="8905"/>
                    <a:pt x="8611" y="8905"/>
                  </a:cubicBezTo>
                  <a:cubicBezTo>
                    <a:pt x="8497" y="8905"/>
                    <a:pt x="8497" y="8905"/>
                    <a:pt x="8497" y="8905"/>
                  </a:cubicBezTo>
                  <a:cubicBezTo>
                    <a:pt x="8479" y="9181"/>
                    <a:pt x="8479" y="9181"/>
                    <a:pt x="8479" y="9181"/>
                  </a:cubicBezTo>
                  <a:cubicBezTo>
                    <a:pt x="8503" y="9189"/>
                    <a:pt x="8503" y="9189"/>
                    <a:pt x="8503" y="9189"/>
                  </a:cubicBezTo>
                  <a:cubicBezTo>
                    <a:pt x="8534" y="9168"/>
                    <a:pt x="8571" y="9156"/>
                    <a:pt x="8610" y="9153"/>
                  </a:cubicBezTo>
                  <a:cubicBezTo>
                    <a:pt x="8614" y="9153"/>
                    <a:pt x="8618" y="9153"/>
                    <a:pt x="8622" y="9153"/>
                  </a:cubicBezTo>
                  <a:cubicBezTo>
                    <a:pt x="8672" y="9153"/>
                    <a:pt x="8701" y="9181"/>
                    <a:pt x="8701" y="9227"/>
                  </a:cubicBezTo>
                  <a:cubicBezTo>
                    <a:pt x="8701" y="9270"/>
                    <a:pt x="8676" y="9298"/>
                    <a:pt x="8637" y="9298"/>
                  </a:cubicBezTo>
                  <a:cubicBezTo>
                    <a:pt x="8626" y="9298"/>
                    <a:pt x="8617" y="9296"/>
                    <a:pt x="8609" y="9293"/>
                  </a:cubicBezTo>
                  <a:cubicBezTo>
                    <a:pt x="8589" y="9286"/>
                    <a:pt x="8577" y="9270"/>
                    <a:pt x="8573" y="9244"/>
                  </a:cubicBezTo>
                  <a:cubicBezTo>
                    <a:pt x="8561" y="9237"/>
                    <a:pt x="8561" y="9237"/>
                    <a:pt x="8561" y="9237"/>
                  </a:cubicBezTo>
                  <a:cubicBezTo>
                    <a:pt x="8451" y="9259"/>
                    <a:pt x="8451" y="9259"/>
                    <a:pt x="8451" y="9259"/>
                  </a:cubicBezTo>
                  <a:cubicBezTo>
                    <a:pt x="8463" y="9341"/>
                    <a:pt x="8516" y="9388"/>
                    <a:pt x="8607" y="9397"/>
                  </a:cubicBezTo>
                  <a:cubicBezTo>
                    <a:pt x="8617" y="9398"/>
                    <a:pt x="8628" y="9398"/>
                    <a:pt x="8639" y="9398"/>
                  </a:cubicBezTo>
                  <a:cubicBezTo>
                    <a:pt x="8668" y="9398"/>
                    <a:pt x="8695" y="9394"/>
                    <a:pt x="8718" y="9384"/>
                  </a:cubicBezTo>
                  <a:cubicBezTo>
                    <a:pt x="8783" y="9359"/>
                    <a:pt x="8821" y="9301"/>
                    <a:pt x="8821" y="9223"/>
                  </a:cubicBezTo>
                  <a:cubicBezTo>
                    <a:pt x="8821" y="9153"/>
                    <a:pt x="8786" y="9101"/>
                    <a:pt x="8728" y="9079"/>
                  </a:cubicBezTo>
                  <a:close/>
                  <a:moveTo>
                    <a:pt x="19262" y="86"/>
                  </a:moveTo>
                  <a:cubicBezTo>
                    <a:pt x="19274" y="86"/>
                    <a:pt x="19284" y="76"/>
                    <a:pt x="19284" y="64"/>
                  </a:cubicBezTo>
                  <a:cubicBezTo>
                    <a:pt x="19284" y="51"/>
                    <a:pt x="19274" y="41"/>
                    <a:pt x="19262" y="41"/>
                  </a:cubicBezTo>
                  <a:cubicBezTo>
                    <a:pt x="19249" y="41"/>
                    <a:pt x="19239" y="51"/>
                    <a:pt x="19239" y="63"/>
                  </a:cubicBezTo>
                  <a:cubicBezTo>
                    <a:pt x="19239" y="76"/>
                    <a:pt x="19249" y="86"/>
                    <a:pt x="19262" y="86"/>
                  </a:cubicBezTo>
                  <a:close/>
                  <a:moveTo>
                    <a:pt x="8354" y="9194"/>
                  </a:moveTo>
                  <a:cubicBezTo>
                    <a:pt x="8408" y="9194"/>
                    <a:pt x="8408" y="9194"/>
                    <a:pt x="8408" y="9194"/>
                  </a:cubicBezTo>
                  <a:cubicBezTo>
                    <a:pt x="8408" y="9294"/>
                    <a:pt x="8408" y="9294"/>
                    <a:pt x="8408" y="9294"/>
                  </a:cubicBezTo>
                  <a:cubicBezTo>
                    <a:pt x="8354" y="9294"/>
                    <a:pt x="8354" y="9294"/>
                    <a:pt x="8354" y="9294"/>
                  </a:cubicBezTo>
                  <a:cubicBezTo>
                    <a:pt x="8354" y="9385"/>
                    <a:pt x="8354" y="9385"/>
                    <a:pt x="8354" y="9385"/>
                  </a:cubicBezTo>
                  <a:cubicBezTo>
                    <a:pt x="8237" y="9385"/>
                    <a:pt x="8237" y="9385"/>
                    <a:pt x="8237" y="9385"/>
                  </a:cubicBezTo>
                  <a:cubicBezTo>
                    <a:pt x="8237" y="9294"/>
                    <a:pt x="8237" y="9294"/>
                    <a:pt x="8237" y="9294"/>
                  </a:cubicBezTo>
                  <a:cubicBezTo>
                    <a:pt x="8089" y="9294"/>
                    <a:pt x="8089" y="9294"/>
                    <a:pt x="8089" y="9294"/>
                  </a:cubicBezTo>
                  <a:cubicBezTo>
                    <a:pt x="8006" y="9294"/>
                    <a:pt x="8006" y="9294"/>
                    <a:pt x="8006" y="9294"/>
                  </a:cubicBezTo>
                  <a:cubicBezTo>
                    <a:pt x="8006" y="9216"/>
                    <a:pt x="8006" y="9216"/>
                    <a:pt x="8006" y="9216"/>
                  </a:cubicBezTo>
                  <a:cubicBezTo>
                    <a:pt x="8135" y="9032"/>
                    <a:pt x="8135" y="9032"/>
                    <a:pt x="8135" y="9032"/>
                  </a:cubicBezTo>
                  <a:cubicBezTo>
                    <a:pt x="8227" y="8901"/>
                    <a:pt x="8227" y="8901"/>
                    <a:pt x="8227" y="8901"/>
                  </a:cubicBezTo>
                  <a:cubicBezTo>
                    <a:pt x="8354" y="8901"/>
                    <a:pt x="8354" y="8901"/>
                    <a:pt x="8354" y="8901"/>
                  </a:cubicBezTo>
                  <a:lnTo>
                    <a:pt x="8354" y="9194"/>
                  </a:lnTo>
                  <a:close/>
                  <a:moveTo>
                    <a:pt x="8248" y="9019"/>
                  </a:moveTo>
                  <a:cubicBezTo>
                    <a:pt x="8246" y="9019"/>
                    <a:pt x="8246" y="9019"/>
                    <a:pt x="8246" y="9019"/>
                  </a:cubicBezTo>
                  <a:cubicBezTo>
                    <a:pt x="8230" y="9053"/>
                    <a:pt x="8218" y="9073"/>
                    <a:pt x="8205" y="9093"/>
                  </a:cubicBezTo>
                  <a:cubicBezTo>
                    <a:pt x="8133" y="9194"/>
                    <a:pt x="8133" y="9194"/>
                    <a:pt x="8133" y="9194"/>
                  </a:cubicBezTo>
                  <a:cubicBezTo>
                    <a:pt x="8239" y="9194"/>
                    <a:pt x="8239" y="9194"/>
                    <a:pt x="8239" y="9194"/>
                  </a:cubicBezTo>
                  <a:cubicBezTo>
                    <a:pt x="8239" y="9133"/>
                    <a:pt x="8239" y="9133"/>
                    <a:pt x="8239" y="9133"/>
                  </a:cubicBezTo>
                  <a:cubicBezTo>
                    <a:pt x="8239" y="9091"/>
                    <a:pt x="8242" y="9053"/>
                    <a:pt x="8248" y="9019"/>
                  </a:cubicBezTo>
                  <a:close/>
                  <a:moveTo>
                    <a:pt x="19277" y="352"/>
                  </a:moveTo>
                  <a:cubicBezTo>
                    <a:pt x="19277" y="148"/>
                    <a:pt x="19277" y="148"/>
                    <a:pt x="19277" y="148"/>
                  </a:cubicBezTo>
                  <a:cubicBezTo>
                    <a:pt x="19246" y="148"/>
                    <a:pt x="19246" y="148"/>
                    <a:pt x="19246" y="148"/>
                  </a:cubicBezTo>
                  <a:cubicBezTo>
                    <a:pt x="19246" y="348"/>
                    <a:pt x="19246" y="348"/>
                    <a:pt x="19246" y="348"/>
                  </a:cubicBezTo>
                  <a:cubicBezTo>
                    <a:pt x="19246" y="377"/>
                    <a:pt x="19239" y="388"/>
                    <a:pt x="19220" y="388"/>
                  </a:cubicBezTo>
                  <a:cubicBezTo>
                    <a:pt x="19216" y="388"/>
                    <a:pt x="19210" y="387"/>
                    <a:pt x="19206" y="385"/>
                  </a:cubicBezTo>
                  <a:cubicBezTo>
                    <a:pt x="19202" y="387"/>
                    <a:pt x="19202" y="387"/>
                    <a:pt x="19202" y="387"/>
                  </a:cubicBezTo>
                  <a:cubicBezTo>
                    <a:pt x="19199" y="412"/>
                    <a:pt x="19199" y="412"/>
                    <a:pt x="19199" y="412"/>
                  </a:cubicBezTo>
                  <a:cubicBezTo>
                    <a:pt x="19205" y="415"/>
                    <a:pt x="19214" y="417"/>
                    <a:pt x="19222" y="417"/>
                  </a:cubicBezTo>
                  <a:cubicBezTo>
                    <a:pt x="19258" y="417"/>
                    <a:pt x="19277" y="396"/>
                    <a:pt x="19277" y="352"/>
                  </a:cubicBezTo>
                  <a:close/>
                  <a:moveTo>
                    <a:pt x="7908" y="8893"/>
                  </a:moveTo>
                  <a:cubicBezTo>
                    <a:pt x="7812" y="8939"/>
                    <a:pt x="7812" y="8939"/>
                    <a:pt x="7812" y="8939"/>
                  </a:cubicBezTo>
                  <a:cubicBezTo>
                    <a:pt x="7736" y="8975"/>
                    <a:pt x="7736" y="8975"/>
                    <a:pt x="7736" y="8975"/>
                  </a:cubicBezTo>
                  <a:cubicBezTo>
                    <a:pt x="7727" y="9090"/>
                    <a:pt x="7727" y="9090"/>
                    <a:pt x="7727" y="9090"/>
                  </a:cubicBezTo>
                  <a:cubicBezTo>
                    <a:pt x="7738" y="9094"/>
                    <a:pt x="7738" y="9094"/>
                    <a:pt x="7738" y="9094"/>
                  </a:cubicBezTo>
                  <a:cubicBezTo>
                    <a:pt x="7787" y="9066"/>
                    <a:pt x="7787" y="9066"/>
                    <a:pt x="7787" y="9066"/>
                  </a:cubicBezTo>
                  <a:cubicBezTo>
                    <a:pt x="7789" y="9065"/>
                    <a:pt x="7790" y="9065"/>
                    <a:pt x="7791" y="9064"/>
                  </a:cubicBezTo>
                  <a:cubicBezTo>
                    <a:pt x="7808" y="9054"/>
                    <a:pt x="7821" y="9045"/>
                    <a:pt x="7834" y="9034"/>
                  </a:cubicBezTo>
                  <a:cubicBezTo>
                    <a:pt x="7837" y="9036"/>
                    <a:pt x="7837" y="9036"/>
                    <a:pt x="7837" y="9036"/>
                  </a:cubicBezTo>
                  <a:cubicBezTo>
                    <a:pt x="7831" y="9063"/>
                    <a:pt x="7827" y="9096"/>
                    <a:pt x="7827" y="9121"/>
                  </a:cubicBezTo>
                  <a:cubicBezTo>
                    <a:pt x="7827" y="9385"/>
                    <a:pt x="7827" y="9385"/>
                    <a:pt x="7827" y="9385"/>
                  </a:cubicBezTo>
                  <a:cubicBezTo>
                    <a:pt x="7848" y="9385"/>
                    <a:pt x="7848" y="9385"/>
                    <a:pt x="7848" y="9385"/>
                  </a:cubicBezTo>
                  <a:cubicBezTo>
                    <a:pt x="7945" y="9385"/>
                    <a:pt x="7945" y="9385"/>
                    <a:pt x="7945" y="9385"/>
                  </a:cubicBezTo>
                  <a:cubicBezTo>
                    <a:pt x="7945" y="8893"/>
                    <a:pt x="7945" y="8893"/>
                    <a:pt x="7945" y="8893"/>
                  </a:cubicBezTo>
                  <a:cubicBezTo>
                    <a:pt x="7931" y="8893"/>
                    <a:pt x="7931" y="8893"/>
                    <a:pt x="7931" y="8893"/>
                  </a:cubicBezTo>
                  <a:lnTo>
                    <a:pt x="7908" y="8893"/>
                  </a:lnTo>
                  <a:close/>
                  <a:moveTo>
                    <a:pt x="16573" y="235"/>
                  </a:moveTo>
                  <a:cubicBezTo>
                    <a:pt x="16572" y="242"/>
                    <a:pt x="16572" y="242"/>
                    <a:pt x="16572" y="242"/>
                  </a:cubicBezTo>
                  <a:cubicBezTo>
                    <a:pt x="16432" y="242"/>
                    <a:pt x="16432" y="242"/>
                    <a:pt x="16432" y="242"/>
                  </a:cubicBezTo>
                  <a:cubicBezTo>
                    <a:pt x="16432" y="243"/>
                    <a:pt x="16432" y="243"/>
                    <a:pt x="16432" y="243"/>
                  </a:cubicBezTo>
                  <a:cubicBezTo>
                    <a:pt x="16432" y="282"/>
                    <a:pt x="16457" y="305"/>
                    <a:pt x="16491" y="305"/>
                  </a:cubicBezTo>
                  <a:cubicBezTo>
                    <a:pt x="16498" y="305"/>
                    <a:pt x="16504" y="304"/>
                    <a:pt x="16510" y="302"/>
                  </a:cubicBezTo>
                  <a:cubicBezTo>
                    <a:pt x="16514" y="301"/>
                    <a:pt x="16518" y="299"/>
                    <a:pt x="16522" y="297"/>
                  </a:cubicBezTo>
                  <a:cubicBezTo>
                    <a:pt x="16530" y="291"/>
                    <a:pt x="16538" y="283"/>
                    <a:pt x="16545" y="272"/>
                  </a:cubicBezTo>
                  <a:cubicBezTo>
                    <a:pt x="16548" y="271"/>
                    <a:pt x="16548" y="271"/>
                    <a:pt x="16548" y="271"/>
                  </a:cubicBezTo>
                  <a:cubicBezTo>
                    <a:pt x="16560" y="279"/>
                    <a:pt x="16560" y="279"/>
                    <a:pt x="16560" y="279"/>
                  </a:cubicBezTo>
                  <a:cubicBezTo>
                    <a:pt x="16570" y="286"/>
                    <a:pt x="16570" y="286"/>
                    <a:pt x="16570" y="286"/>
                  </a:cubicBezTo>
                  <a:cubicBezTo>
                    <a:pt x="16552" y="316"/>
                    <a:pt x="16525" y="332"/>
                    <a:pt x="16490" y="332"/>
                  </a:cubicBezTo>
                  <a:cubicBezTo>
                    <a:pt x="16478" y="332"/>
                    <a:pt x="16467" y="331"/>
                    <a:pt x="16457" y="327"/>
                  </a:cubicBezTo>
                  <a:cubicBezTo>
                    <a:pt x="16421" y="314"/>
                    <a:pt x="16399" y="281"/>
                    <a:pt x="16399" y="237"/>
                  </a:cubicBezTo>
                  <a:cubicBezTo>
                    <a:pt x="16399" y="178"/>
                    <a:pt x="16436" y="140"/>
                    <a:pt x="16488" y="140"/>
                  </a:cubicBezTo>
                  <a:cubicBezTo>
                    <a:pt x="16539" y="140"/>
                    <a:pt x="16573" y="175"/>
                    <a:pt x="16573" y="235"/>
                  </a:cubicBezTo>
                  <a:close/>
                  <a:moveTo>
                    <a:pt x="16541" y="217"/>
                  </a:moveTo>
                  <a:cubicBezTo>
                    <a:pt x="16539" y="186"/>
                    <a:pt x="16518" y="167"/>
                    <a:pt x="16488" y="167"/>
                  </a:cubicBezTo>
                  <a:cubicBezTo>
                    <a:pt x="16459" y="167"/>
                    <a:pt x="16438" y="186"/>
                    <a:pt x="16433" y="217"/>
                  </a:cubicBezTo>
                  <a:lnTo>
                    <a:pt x="16541" y="217"/>
                  </a:lnTo>
                  <a:close/>
                  <a:moveTo>
                    <a:pt x="18046" y="237"/>
                  </a:moveTo>
                  <a:cubicBezTo>
                    <a:pt x="18046" y="178"/>
                    <a:pt x="18083" y="140"/>
                    <a:pt x="18135" y="140"/>
                  </a:cubicBezTo>
                  <a:cubicBezTo>
                    <a:pt x="18186" y="140"/>
                    <a:pt x="18220" y="175"/>
                    <a:pt x="18220" y="235"/>
                  </a:cubicBezTo>
                  <a:cubicBezTo>
                    <a:pt x="18220" y="242"/>
                    <a:pt x="18220" y="242"/>
                    <a:pt x="18220" y="242"/>
                  </a:cubicBezTo>
                  <a:cubicBezTo>
                    <a:pt x="18079" y="242"/>
                    <a:pt x="18079" y="242"/>
                    <a:pt x="18079" y="242"/>
                  </a:cubicBezTo>
                  <a:cubicBezTo>
                    <a:pt x="18079" y="243"/>
                    <a:pt x="18079" y="243"/>
                    <a:pt x="18079" y="243"/>
                  </a:cubicBezTo>
                  <a:cubicBezTo>
                    <a:pt x="18079" y="282"/>
                    <a:pt x="18105" y="305"/>
                    <a:pt x="18138" y="305"/>
                  </a:cubicBezTo>
                  <a:cubicBezTo>
                    <a:pt x="18161" y="305"/>
                    <a:pt x="18178" y="294"/>
                    <a:pt x="18193" y="272"/>
                  </a:cubicBezTo>
                  <a:cubicBezTo>
                    <a:pt x="18196" y="271"/>
                    <a:pt x="18196" y="271"/>
                    <a:pt x="18196" y="271"/>
                  </a:cubicBezTo>
                  <a:cubicBezTo>
                    <a:pt x="18218" y="286"/>
                    <a:pt x="18218" y="286"/>
                    <a:pt x="18218" y="286"/>
                  </a:cubicBezTo>
                  <a:cubicBezTo>
                    <a:pt x="18200" y="316"/>
                    <a:pt x="18172" y="332"/>
                    <a:pt x="18137" y="332"/>
                  </a:cubicBezTo>
                  <a:cubicBezTo>
                    <a:pt x="18083" y="332"/>
                    <a:pt x="18046" y="293"/>
                    <a:pt x="18046" y="237"/>
                  </a:cubicBezTo>
                  <a:close/>
                  <a:moveTo>
                    <a:pt x="18080" y="217"/>
                  </a:moveTo>
                  <a:cubicBezTo>
                    <a:pt x="18188" y="217"/>
                    <a:pt x="18188" y="217"/>
                    <a:pt x="18188" y="217"/>
                  </a:cubicBezTo>
                  <a:cubicBezTo>
                    <a:pt x="18186" y="186"/>
                    <a:pt x="18165" y="167"/>
                    <a:pt x="18135" y="167"/>
                  </a:cubicBezTo>
                  <a:cubicBezTo>
                    <a:pt x="18106" y="167"/>
                    <a:pt x="18085" y="186"/>
                    <a:pt x="18080" y="217"/>
                  </a:cubicBezTo>
                  <a:close/>
                  <a:moveTo>
                    <a:pt x="18422" y="32"/>
                  </a:moveTo>
                  <a:cubicBezTo>
                    <a:pt x="18392" y="32"/>
                    <a:pt x="18392" y="32"/>
                    <a:pt x="18392" y="32"/>
                  </a:cubicBezTo>
                  <a:cubicBezTo>
                    <a:pt x="18392" y="325"/>
                    <a:pt x="18392" y="325"/>
                    <a:pt x="18392" y="325"/>
                  </a:cubicBezTo>
                  <a:cubicBezTo>
                    <a:pt x="18422" y="325"/>
                    <a:pt x="18422" y="325"/>
                    <a:pt x="18422" y="325"/>
                  </a:cubicBezTo>
                  <a:lnTo>
                    <a:pt x="18422" y="32"/>
                  </a:lnTo>
                  <a:close/>
                  <a:moveTo>
                    <a:pt x="17815" y="236"/>
                  </a:moveTo>
                  <a:cubicBezTo>
                    <a:pt x="17815" y="180"/>
                    <a:pt x="17852" y="140"/>
                    <a:pt x="17899" y="140"/>
                  </a:cubicBezTo>
                  <a:cubicBezTo>
                    <a:pt x="17926" y="140"/>
                    <a:pt x="17951" y="154"/>
                    <a:pt x="17966" y="179"/>
                  </a:cubicBezTo>
                  <a:cubicBezTo>
                    <a:pt x="17966" y="121"/>
                    <a:pt x="17966" y="121"/>
                    <a:pt x="17966" y="121"/>
                  </a:cubicBezTo>
                  <a:cubicBezTo>
                    <a:pt x="17966" y="32"/>
                    <a:pt x="17966" y="32"/>
                    <a:pt x="17966" y="32"/>
                  </a:cubicBezTo>
                  <a:cubicBezTo>
                    <a:pt x="17996" y="32"/>
                    <a:pt x="17996" y="32"/>
                    <a:pt x="17996" y="32"/>
                  </a:cubicBezTo>
                  <a:cubicBezTo>
                    <a:pt x="17996" y="325"/>
                    <a:pt x="17996" y="325"/>
                    <a:pt x="17996" y="325"/>
                  </a:cubicBezTo>
                  <a:cubicBezTo>
                    <a:pt x="17967" y="325"/>
                    <a:pt x="17967" y="325"/>
                    <a:pt x="17967" y="325"/>
                  </a:cubicBezTo>
                  <a:cubicBezTo>
                    <a:pt x="17967" y="294"/>
                    <a:pt x="17967" y="294"/>
                    <a:pt x="17967" y="294"/>
                  </a:cubicBezTo>
                  <a:cubicBezTo>
                    <a:pt x="17953" y="318"/>
                    <a:pt x="17927" y="332"/>
                    <a:pt x="17899" y="332"/>
                  </a:cubicBezTo>
                  <a:cubicBezTo>
                    <a:pt x="17849" y="332"/>
                    <a:pt x="17815" y="295"/>
                    <a:pt x="17815" y="236"/>
                  </a:cubicBezTo>
                  <a:close/>
                  <a:moveTo>
                    <a:pt x="17847" y="236"/>
                  </a:moveTo>
                  <a:cubicBezTo>
                    <a:pt x="17847" y="279"/>
                    <a:pt x="17869" y="304"/>
                    <a:pt x="17904" y="304"/>
                  </a:cubicBezTo>
                  <a:cubicBezTo>
                    <a:pt x="17943" y="304"/>
                    <a:pt x="17967" y="277"/>
                    <a:pt x="17967" y="237"/>
                  </a:cubicBezTo>
                  <a:cubicBezTo>
                    <a:pt x="17967" y="197"/>
                    <a:pt x="17941" y="168"/>
                    <a:pt x="17906" y="168"/>
                  </a:cubicBezTo>
                  <a:cubicBezTo>
                    <a:pt x="17870" y="168"/>
                    <a:pt x="17847" y="195"/>
                    <a:pt x="17847" y="236"/>
                  </a:cubicBezTo>
                  <a:close/>
                  <a:moveTo>
                    <a:pt x="18219" y="1737"/>
                  </a:moveTo>
                  <a:cubicBezTo>
                    <a:pt x="18219" y="1454"/>
                    <a:pt x="18219" y="1454"/>
                    <a:pt x="18219" y="1454"/>
                  </a:cubicBezTo>
                  <a:cubicBezTo>
                    <a:pt x="18135" y="1454"/>
                    <a:pt x="18135" y="1454"/>
                    <a:pt x="18135" y="1454"/>
                  </a:cubicBezTo>
                  <a:cubicBezTo>
                    <a:pt x="18064" y="1601"/>
                    <a:pt x="18064" y="1601"/>
                    <a:pt x="18064" y="1601"/>
                  </a:cubicBezTo>
                  <a:cubicBezTo>
                    <a:pt x="18063" y="1601"/>
                    <a:pt x="18063" y="1601"/>
                    <a:pt x="18063" y="1601"/>
                  </a:cubicBezTo>
                  <a:cubicBezTo>
                    <a:pt x="17991" y="1454"/>
                    <a:pt x="17991" y="1454"/>
                    <a:pt x="17991" y="1454"/>
                  </a:cubicBezTo>
                  <a:cubicBezTo>
                    <a:pt x="17906" y="1454"/>
                    <a:pt x="17906" y="1454"/>
                    <a:pt x="17906" y="1454"/>
                  </a:cubicBezTo>
                  <a:cubicBezTo>
                    <a:pt x="17906" y="1737"/>
                    <a:pt x="17906" y="1737"/>
                    <a:pt x="17906" y="1737"/>
                  </a:cubicBezTo>
                  <a:cubicBezTo>
                    <a:pt x="17974" y="1737"/>
                    <a:pt x="17974" y="1737"/>
                    <a:pt x="17974" y="1737"/>
                  </a:cubicBezTo>
                  <a:cubicBezTo>
                    <a:pt x="17972" y="1541"/>
                    <a:pt x="17972" y="1541"/>
                    <a:pt x="17972" y="1541"/>
                  </a:cubicBezTo>
                  <a:cubicBezTo>
                    <a:pt x="17973" y="1541"/>
                    <a:pt x="17973" y="1541"/>
                    <a:pt x="17973" y="1541"/>
                  </a:cubicBezTo>
                  <a:cubicBezTo>
                    <a:pt x="18059" y="1710"/>
                    <a:pt x="18059" y="1710"/>
                    <a:pt x="18059" y="1710"/>
                  </a:cubicBezTo>
                  <a:cubicBezTo>
                    <a:pt x="18066" y="1710"/>
                    <a:pt x="18066" y="1710"/>
                    <a:pt x="18066" y="1710"/>
                  </a:cubicBezTo>
                  <a:cubicBezTo>
                    <a:pt x="18152" y="1541"/>
                    <a:pt x="18152" y="1541"/>
                    <a:pt x="18152" y="1541"/>
                  </a:cubicBezTo>
                  <a:cubicBezTo>
                    <a:pt x="18153" y="1541"/>
                    <a:pt x="18153" y="1541"/>
                    <a:pt x="18153" y="1541"/>
                  </a:cubicBezTo>
                  <a:cubicBezTo>
                    <a:pt x="18152" y="1737"/>
                    <a:pt x="18152" y="1737"/>
                    <a:pt x="18152" y="1737"/>
                  </a:cubicBezTo>
                  <a:lnTo>
                    <a:pt x="18219" y="1737"/>
                  </a:lnTo>
                  <a:close/>
                  <a:moveTo>
                    <a:pt x="18918" y="325"/>
                  </a:moveTo>
                  <a:cubicBezTo>
                    <a:pt x="18948" y="325"/>
                    <a:pt x="18948" y="325"/>
                    <a:pt x="18948" y="325"/>
                  </a:cubicBezTo>
                  <a:cubicBezTo>
                    <a:pt x="18948" y="174"/>
                    <a:pt x="18948" y="174"/>
                    <a:pt x="18948" y="174"/>
                  </a:cubicBezTo>
                  <a:cubicBezTo>
                    <a:pt x="18993" y="174"/>
                    <a:pt x="18993" y="174"/>
                    <a:pt x="18993" y="174"/>
                  </a:cubicBezTo>
                  <a:cubicBezTo>
                    <a:pt x="19022" y="174"/>
                    <a:pt x="19022" y="174"/>
                    <a:pt x="19022" y="174"/>
                  </a:cubicBezTo>
                  <a:cubicBezTo>
                    <a:pt x="19022" y="280"/>
                    <a:pt x="19022" y="280"/>
                    <a:pt x="19022" y="280"/>
                  </a:cubicBezTo>
                  <a:cubicBezTo>
                    <a:pt x="19022" y="314"/>
                    <a:pt x="19041" y="332"/>
                    <a:pt x="19073" y="332"/>
                  </a:cubicBezTo>
                  <a:cubicBezTo>
                    <a:pt x="19085" y="332"/>
                    <a:pt x="19096" y="330"/>
                    <a:pt x="19106" y="327"/>
                  </a:cubicBezTo>
                  <a:cubicBezTo>
                    <a:pt x="19105" y="300"/>
                    <a:pt x="19105" y="300"/>
                    <a:pt x="19105" y="300"/>
                  </a:cubicBezTo>
                  <a:cubicBezTo>
                    <a:pt x="19101" y="298"/>
                    <a:pt x="19101" y="298"/>
                    <a:pt x="19101" y="298"/>
                  </a:cubicBezTo>
                  <a:cubicBezTo>
                    <a:pt x="19093" y="302"/>
                    <a:pt x="19086" y="304"/>
                    <a:pt x="19079" y="304"/>
                  </a:cubicBezTo>
                  <a:cubicBezTo>
                    <a:pt x="19059" y="304"/>
                    <a:pt x="19052" y="296"/>
                    <a:pt x="19052" y="271"/>
                  </a:cubicBezTo>
                  <a:cubicBezTo>
                    <a:pt x="19052" y="174"/>
                    <a:pt x="19052" y="174"/>
                    <a:pt x="19052" y="174"/>
                  </a:cubicBezTo>
                  <a:cubicBezTo>
                    <a:pt x="19105" y="174"/>
                    <a:pt x="19105" y="174"/>
                    <a:pt x="19105" y="174"/>
                  </a:cubicBezTo>
                  <a:cubicBezTo>
                    <a:pt x="19105" y="148"/>
                    <a:pt x="19105" y="148"/>
                    <a:pt x="19105" y="148"/>
                  </a:cubicBezTo>
                  <a:cubicBezTo>
                    <a:pt x="19052" y="148"/>
                    <a:pt x="19052" y="148"/>
                    <a:pt x="19052" y="148"/>
                  </a:cubicBezTo>
                  <a:cubicBezTo>
                    <a:pt x="19052" y="76"/>
                    <a:pt x="19052" y="76"/>
                    <a:pt x="19052" y="76"/>
                  </a:cubicBezTo>
                  <a:cubicBezTo>
                    <a:pt x="19048" y="76"/>
                    <a:pt x="19048" y="76"/>
                    <a:pt x="19048" y="76"/>
                  </a:cubicBezTo>
                  <a:cubicBezTo>
                    <a:pt x="19022" y="92"/>
                    <a:pt x="19022" y="92"/>
                    <a:pt x="19022" y="92"/>
                  </a:cubicBezTo>
                  <a:cubicBezTo>
                    <a:pt x="19022" y="148"/>
                    <a:pt x="19022" y="148"/>
                    <a:pt x="19022" y="148"/>
                  </a:cubicBezTo>
                  <a:cubicBezTo>
                    <a:pt x="18988" y="148"/>
                    <a:pt x="18988" y="148"/>
                    <a:pt x="18988" y="148"/>
                  </a:cubicBezTo>
                  <a:cubicBezTo>
                    <a:pt x="18948" y="148"/>
                    <a:pt x="18948" y="148"/>
                    <a:pt x="18948" y="148"/>
                  </a:cubicBezTo>
                  <a:cubicBezTo>
                    <a:pt x="18948" y="100"/>
                    <a:pt x="18948" y="100"/>
                    <a:pt x="18948" y="100"/>
                  </a:cubicBezTo>
                  <a:cubicBezTo>
                    <a:pt x="18948" y="66"/>
                    <a:pt x="18956" y="56"/>
                    <a:pt x="18973" y="56"/>
                  </a:cubicBezTo>
                  <a:cubicBezTo>
                    <a:pt x="18978" y="56"/>
                    <a:pt x="18985" y="57"/>
                    <a:pt x="18992" y="61"/>
                  </a:cubicBezTo>
                  <a:cubicBezTo>
                    <a:pt x="18996" y="59"/>
                    <a:pt x="18996" y="59"/>
                    <a:pt x="18996" y="59"/>
                  </a:cubicBezTo>
                  <a:cubicBezTo>
                    <a:pt x="18998" y="32"/>
                    <a:pt x="18998" y="32"/>
                    <a:pt x="18998" y="32"/>
                  </a:cubicBezTo>
                  <a:cubicBezTo>
                    <a:pt x="18989" y="29"/>
                    <a:pt x="18979" y="27"/>
                    <a:pt x="18972" y="27"/>
                  </a:cubicBezTo>
                  <a:cubicBezTo>
                    <a:pt x="18934" y="27"/>
                    <a:pt x="18918" y="46"/>
                    <a:pt x="18918" y="102"/>
                  </a:cubicBezTo>
                  <a:cubicBezTo>
                    <a:pt x="18918" y="148"/>
                    <a:pt x="18918" y="148"/>
                    <a:pt x="18918" y="148"/>
                  </a:cubicBezTo>
                  <a:cubicBezTo>
                    <a:pt x="18884" y="148"/>
                    <a:pt x="18884" y="148"/>
                    <a:pt x="18884" y="148"/>
                  </a:cubicBezTo>
                  <a:cubicBezTo>
                    <a:pt x="18884" y="174"/>
                    <a:pt x="18884" y="174"/>
                    <a:pt x="18884" y="174"/>
                  </a:cubicBezTo>
                  <a:cubicBezTo>
                    <a:pt x="18918" y="174"/>
                    <a:pt x="18918" y="174"/>
                    <a:pt x="18918" y="174"/>
                  </a:cubicBezTo>
                  <a:lnTo>
                    <a:pt x="18918" y="325"/>
                  </a:lnTo>
                  <a:close/>
                  <a:moveTo>
                    <a:pt x="19151" y="325"/>
                  </a:moveTo>
                  <a:cubicBezTo>
                    <a:pt x="19182" y="325"/>
                    <a:pt x="19182" y="325"/>
                    <a:pt x="19182" y="325"/>
                  </a:cubicBezTo>
                  <a:cubicBezTo>
                    <a:pt x="19182" y="148"/>
                    <a:pt x="19182" y="148"/>
                    <a:pt x="19182" y="148"/>
                  </a:cubicBezTo>
                  <a:cubicBezTo>
                    <a:pt x="19151" y="148"/>
                    <a:pt x="19151" y="148"/>
                    <a:pt x="19151" y="148"/>
                  </a:cubicBezTo>
                  <a:lnTo>
                    <a:pt x="19151" y="325"/>
                  </a:lnTo>
                  <a:close/>
                  <a:moveTo>
                    <a:pt x="19049" y="1549"/>
                  </a:moveTo>
                  <a:cubicBezTo>
                    <a:pt x="19108" y="1549"/>
                    <a:pt x="19149" y="1588"/>
                    <a:pt x="19149" y="1648"/>
                  </a:cubicBezTo>
                  <a:cubicBezTo>
                    <a:pt x="19149" y="1651"/>
                    <a:pt x="19149" y="1652"/>
                    <a:pt x="19148" y="1656"/>
                  </a:cubicBezTo>
                  <a:cubicBezTo>
                    <a:pt x="19015" y="1656"/>
                    <a:pt x="19015" y="1656"/>
                    <a:pt x="19015" y="1656"/>
                  </a:cubicBezTo>
                  <a:cubicBezTo>
                    <a:pt x="19015" y="1660"/>
                    <a:pt x="19015" y="1660"/>
                    <a:pt x="19015" y="1660"/>
                  </a:cubicBezTo>
                  <a:cubicBezTo>
                    <a:pt x="19015" y="1683"/>
                    <a:pt x="19030" y="1697"/>
                    <a:pt x="19052" y="1697"/>
                  </a:cubicBezTo>
                  <a:cubicBezTo>
                    <a:pt x="19067" y="1697"/>
                    <a:pt x="19079" y="1689"/>
                    <a:pt x="19086" y="1676"/>
                  </a:cubicBezTo>
                  <a:cubicBezTo>
                    <a:pt x="19090" y="1675"/>
                    <a:pt x="19090" y="1675"/>
                    <a:pt x="19090" y="1675"/>
                  </a:cubicBezTo>
                  <a:cubicBezTo>
                    <a:pt x="19143" y="1693"/>
                    <a:pt x="19143" y="1693"/>
                    <a:pt x="19143" y="1693"/>
                  </a:cubicBezTo>
                  <a:cubicBezTo>
                    <a:pt x="19127" y="1725"/>
                    <a:pt x="19096" y="1744"/>
                    <a:pt x="19051" y="1744"/>
                  </a:cubicBezTo>
                  <a:cubicBezTo>
                    <a:pt x="18988" y="1744"/>
                    <a:pt x="18948" y="1703"/>
                    <a:pt x="18948" y="1647"/>
                  </a:cubicBezTo>
                  <a:cubicBezTo>
                    <a:pt x="18948" y="1591"/>
                    <a:pt x="18989" y="1549"/>
                    <a:pt x="19049" y="1549"/>
                  </a:cubicBezTo>
                  <a:close/>
                  <a:moveTo>
                    <a:pt x="19051" y="1593"/>
                  </a:moveTo>
                  <a:cubicBezTo>
                    <a:pt x="19032" y="1593"/>
                    <a:pt x="19018" y="1605"/>
                    <a:pt x="19015" y="1627"/>
                  </a:cubicBezTo>
                  <a:cubicBezTo>
                    <a:pt x="19084" y="1627"/>
                    <a:pt x="19084" y="1627"/>
                    <a:pt x="19084" y="1627"/>
                  </a:cubicBezTo>
                  <a:cubicBezTo>
                    <a:pt x="19082" y="1606"/>
                    <a:pt x="19070" y="1593"/>
                    <a:pt x="19051" y="1593"/>
                  </a:cubicBezTo>
                  <a:close/>
                  <a:moveTo>
                    <a:pt x="17683" y="235"/>
                  </a:moveTo>
                  <a:cubicBezTo>
                    <a:pt x="17683" y="242"/>
                    <a:pt x="17683" y="242"/>
                    <a:pt x="17683" y="242"/>
                  </a:cubicBezTo>
                  <a:cubicBezTo>
                    <a:pt x="17542" y="242"/>
                    <a:pt x="17542" y="242"/>
                    <a:pt x="17542" y="242"/>
                  </a:cubicBezTo>
                  <a:cubicBezTo>
                    <a:pt x="17542" y="243"/>
                    <a:pt x="17542" y="243"/>
                    <a:pt x="17542" y="243"/>
                  </a:cubicBezTo>
                  <a:cubicBezTo>
                    <a:pt x="17542" y="282"/>
                    <a:pt x="17568" y="305"/>
                    <a:pt x="17601" y="305"/>
                  </a:cubicBezTo>
                  <a:cubicBezTo>
                    <a:pt x="17625" y="305"/>
                    <a:pt x="17641" y="294"/>
                    <a:pt x="17656" y="272"/>
                  </a:cubicBezTo>
                  <a:cubicBezTo>
                    <a:pt x="17659" y="271"/>
                    <a:pt x="17659" y="271"/>
                    <a:pt x="17659" y="271"/>
                  </a:cubicBezTo>
                  <a:cubicBezTo>
                    <a:pt x="17681" y="286"/>
                    <a:pt x="17681" y="286"/>
                    <a:pt x="17681" y="286"/>
                  </a:cubicBezTo>
                  <a:cubicBezTo>
                    <a:pt x="17663" y="316"/>
                    <a:pt x="17635" y="332"/>
                    <a:pt x="17600" y="332"/>
                  </a:cubicBezTo>
                  <a:cubicBezTo>
                    <a:pt x="17546" y="332"/>
                    <a:pt x="17510" y="293"/>
                    <a:pt x="17510" y="237"/>
                  </a:cubicBezTo>
                  <a:cubicBezTo>
                    <a:pt x="17510" y="178"/>
                    <a:pt x="17546" y="140"/>
                    <a:pt x="17598" y="140"/>
                  </a:cubicBezTo>
                  <a:cubicBezTo>
                    <a:pt x="17649" y="140"/>
                    <a:pt x="17683" y="175"/>
                    <a:pt x="17683" y="235"/>
                  </a:cubicBezTo>
                  <a:close/>
                  <a:moveTo>
                    <a:pt x="17651" y="217"/>
                  </a:moveTo>
                  <a:cubicBezTo>
                    <a:pt x="17649" y="186"/>
                    <a:pt x="17629" y="167"/>
                    <a:pt x="17598" y="167"/>
                  </a:cubicBezTo>
                  <a:cubicBezTo>
                    <a:pt x="17569" y="167"/>
                    <a:pt x="17548" y="186"/>
                    <a:pt x="17543" y="217"/>
                  </a:cubicBezTo>
                  <a:lnTo>
                    <a:pt x="17651" y="217"/>
                  </a:lnTo>
                  <a:close/>
                  <a:moveTo>
                    <a:pt x="19237" y="6630"/>
                  </a:moveTo>
                  <a:cubicBezTo>
                    <a:pt x="19237" y="6633"/>
                    <a:pt x="19237" y="6634"/>
                    <a:pt x="19236" y="6638"/>
                  </a:cubicBezTo>
                  <a:cubicBezTo>
                    <a:pt x="19103" y="6638"/>
                    <a:pt x="19103" y="6638"/>
                    <a:pt x="19103" y="6638"/>
                  </a:cubicBezTo>
                  <a:cubicBezTo>
                    <a:pt x="19103" y="6642"/>
                    <a:pt x="19103" y="6642"/>
                    <a:pt x="19103" y="6642"/>
                  </a:cubicBezTo>
                  <a:cubicBezTo>
                    <a:pt x="19103" y="6665"/>
                    <a:pt x="19118" y="6679"/>
                    <a:pt x="19140" y="6679"/>
                  </a:cubicBezTo>
                  <a:cubicBezTo>
                    <a:pt x="19155" y="6679"/>
                    <a:pt x="19166" y="6671"/>
                    <a:pt x="19174" y="6658"/>
                  </a:cubicBezTo>
                  <a:cubicBezTo>
                    <a:pt x="19178" y="6657"/>
                    <a:pt x="19178" y="6657"/>
                    <a:pt x="19178" y="6657"/>
                  </a:cubicBezTo>
                  <a:cubicBezTo>
                    <a:pt x="19231" y="6675"/>
                    <a:pt x="19231" y="6675"/>
                    <a:pt x="19231" y="6675"/>
                  </a:cubicBezTo>
                  <a:cubicBezTo>
                    <a:pt x="19215" y="6707"/>
                    <a:pt x="19184" y="6726"/>
                    <a:pt x="19139" y="6726"/>
                  </a:cubicBezTo>
                  <a:cubicBezTo>
                    <a:pt x="19075" y="6726"/>
                    <a:pt x="19036" y="6685"/>
                    <a:pt x="19036" y="6629"/>
                  </a:cubicBezTo>
                  <a:cubicBezTo>
                    <a:pt x="19036" y="6572"/>
                    <a:pt x="19077" y="6531"/>
                    <a:pt x="19137" y="6531"/>
                  </a:cubicBezTo>
                  <a:cubicBezTo>
                    <a:pt x="19196" y="6531"/>
                    <a:pt x="19237" y="6570"/>
                    <a:pt x="19237" y="6630"/>
                  </a:cubicBezTo>
                  <a:close/>
                  <a:moveTo>
                    <a:pt x="19172" y="6609"/>
                  </a:moveTo>
                  <a:cubicBezTo>
                    <a:pt x="19170" y="6588"/>
                    <a:pt x="19158" y="6575"/>
                    <a:pt x="19139" y="6575"/>
                  </a:cubicBezTo>
                  <a:cubicBezTo>
                    <a:pt x="19120" y="6575"/>
                    <a:pt x="19106" y="6587"/>
                    <a:pt x="19103" y="6609"/>
                  </a:cubicBezTo>
                  <a:lnTo>
                    <a:pt x="19172" y="6609"/>
                  </a:lnTo>
                  <a:close/>
                  <a:moveTo>
                    <a:pt x="19311" y="1640"/>
                  </a:moveTo>
                  <a:cubicBezTo>
                    <a:pt x="19311" y="1737"/>
                    <a:pt x="19311" y="1737"/>
                    <a:pt x="19311" y="1737"/>
                  </a:cubicBezTo>
                  <a:cubicBezTo>
                    <a:pt x="19377" y="1737"/>
                    <a:pt x="19377" y="1737"/>
                    <a:pt x="19377" y="1737"/>
                  </a:cubicBezTo>
                  <a:cubicBezTo>
                    <a:pt x="19377" y="1620"/>
                    <a:pt x="19377" y="1620"/>
                    <a:pt x="19377" y="1620"/>
                  </a:cubicBezTo>
                  <a:cubicBezTo>
                    <a:pt x="19377" y="1574"/>
                    <a:pt x="19352" y="1549"/>
                    <a:pt x="19313" y="1549"/>
                  </a:cubicBezTo>
                  <a:cubicBezTo>
                    <a:pt x="19287" y="1549"/>
                    <a:pt x="19267" y="1561"/>
                    <a:pt x="19251" y="1585"/>
                  </a:cubicBezTo>
                  <a:cubicBezTo>
                    <a:pt x="19251" y="1556"/>
                    <a:pt x="19251" y="1556"/>
                    <a:pt x="19251" y="1556"/>
                  </a:cubicBezTo>
                  <a:cubicBezTo>
                    <a:pt x="19187" y="1556"/>
                    <a:pt x="19187" y="1556"/>
                    <a:pt x="19187" y="1556"/>
                  </a:cubicBezTo>
                  <a:cubicBezTo>
                    <a:pt x="19187" y="1737"/>
                    <a:pt x="19187" y="1737"/>
                    <a:pt x="19187" y="1737"/>
                  </a:cubicBezTo>
                  <a:cubicBezTo>
                    <a:pt x="19253" y="1737"/>
                    <a:pt x="19253" y="1737"/>
                    <a:pt x="19253" y="1737"/>
                  </a:cubicBezTo>
                  <a:cubicBezTo>
                    <a:pt x="19253" y="1649"/>
                    <a:pt x="19253" y="1649"/>
                    <a:pt x="19253" y="1649"/>
                  </a:cubicBezTo>
                  <a:cubicBezTo>
                    <a:pt x="19253" y="1621"/>
                    <a:pt x="19266" y="1604"/>
                    <a:pt x="19285" y="1604"/>
                  </a:cubicBezTo>
                  <a:cubicBezTo>
                    <a:pt x="19303" y="1604"/>
                    <a:pt x="19311" y="1613"/>
                    <a:pt x="19311" y="1640"/>
                  </a:cubicBezTo>
                  <a:close/>
                  <a:moveTo>
                    <a:pt x="19477" y="32"/>
                  </a:moveTo>
                  <a:cubicBezTo>
                    <a:pt x="19508" y="32"/>
                    <a:pt x="19508" y="32"/>
                    <a:pt x="19508" y="32"/>
                  </a:cubicBezTo>
                  <a:cubicBezTo>
                    <a:pt x="19508" y="325"/>
                    <a:pt x="19508" y="325"/>
                    <a:pt x="19508" y="325"/>
                  </a:cubicBezTo>
                  <a:cubicBezTo>
                    <a:pt x="19478" y="325"/>
                    <a:pt x="19478" y="325"/>
                    <a:pt x="19478" y="325"/>
                  </a:cubicBezTo>
                  <a:cubicBezTo>
                    <a:pt x="19478" y="294"/>
                    <a:pt x="19478" y="294"/>
                    <a:pt x="19478" y="294"/>
                  </a:cubicBezTo>
                  <a:cubicBezTo>
                    <a:pt x="19465" y="318"/>
                    <a:pt x="19438" y="332"/>
                    <a:pt x="19411" y="332"/>
                  </a:cubicBezTo>
                  <a:cubicBezTo>
                    <a:pt x="19360" y="332"/>
                    <a:pt x="19327" y="295"/>
                    <a:pt x="19327" y="236"/>
                  </a:cubicBezTo>
                  <a:cubicBezTo>
                    <a:pt x="19327" y="180"/>
                    <a:pt x="19364" y="140"/>
                    <a:pt x="19411" y="140"/>
                  </a:cubicBezTo>
                  <a:cubicBezTo>
                    <a:pt x="19438" y="140"/>
                    <a:pt x="19462" y="154"/>
                    <a:pt x="19477" y="179"/>
                  </a:cubicBezTo>
                  <a:cubicBezTo>
                    <a:pt x="19477" y="121"/>
                    <a:pt x="19477" y="121"/>
                    <a:pt x="19477" y="121"/>
                  </a:cubicBezTo>
                  <a:lnTo>
                    <a:pt x="19477" y="32"/>
                  </a:lnTo>
                  <a:close/>
                  <a:moveTo>
                    <a:pt x="19478" y="237"/>
                  </a:moveTo>
                  <a:cubicBezTo>
                    <a:pt x="19478" y="197"/>
                    <a:pt x="19452" y="168"/>
                    <a:pt x="19417" y="168"/>
                  </a:cubicBezTo>
                  <a:cubicBezTo>
                    <a:pt x="19382" y="168"/>
                    <a:pt x="19359" y="195"/>
                    <a:pt x="19359" y="236"/>
                  </a:cubicBezTo>
                  <a:cubicBezTo>
                    <a:pt x="19359" y="279"/>
                    <a:pt x="19380" y="304"/>
                    <a:pt x="19416" y="304"/>
                  </a:cubicBezTo>
                  <a:cubicBezTo>
                    <a:pt x="19454" y="304"/>
                    <a:pt x="19478" y="277"/>
                    <a:pt x="19478" y="237"/>
                  </a:cubicBezTo>
                  <a:close/>
                  <a:moveTo>
                    <a:pt x="18926" y="6648"/>
                  </a:moveTo>
                  <a:cubicBezTo>
                    <a:pt x="18925" y="6648"/>
                    <a:pt x="18925" y="6648"/>
                    <a:pt x="18925" y="6648"/>
                  </a:cubicBezTo>
                  <a:cubicBezTo>
                    <a:pt x="18889" y="6539"/>
                    <a:pt x="18889" y="6539"/>
                    <a:pt x="18889" y="6539"/>
                  </a:cubicBezTo>
                  <a:cubicBezTo>
                    <a:pt x="18854" y="6539"/>
                    <a:pt x="18854" y="6539"/>
                    <a:pt x="18854" y="6539"/>
                  </a:cubicBezTo>
                  <a:cubicBezTo>
                    <a:pt x="18819" y="6648"/>
                    <a:pt x="18819" y="6648"/>
                    <a:pt x="18819" y="6648"/>
                  </a:cubicBezTo>
                  <a:cubicBezTo>
                    <a:pt x="18818" y="6648"/>
                    <a:pt x="18818" y="6648"/>
                    <a:pt x="18818" y="6648"/>
                  </a:cubicBezTo>
                  <a:cubicBezTo>
                    <a:pt x="18790" y="6538"/>
                    <a:pt x="18790" y="6538"/>
                    <a:pt x="18790" y="6538"/>
                  </a:cubicBezTo>
                  <a:cubicBezTo>
                    <a:pt x="18722" y="6538"/>
                    <a:pt x="18722" y="6538"/>
                    <a:pt x="18722" y="6538"/>
                  </a:cubicBezTo>
                  <a:cubicBezTo>
                    <a:pt x="18785" y="6721"/>
                    <a:pt x="18785" y="6721"/>
                    <a:pt x="18785" y="6721"/>
                  </a:cubicBezTo>
                  <a:cubicBezTo>
                    <a:pt x="18836" y="6721"/>
                    <a:pt x="18836" y="6721"/>
                    <a:pt x="18836" y="6721"/>
                  </a:cubicBezTo>
                  <a:cubicBezTo>
                    <a:pt x="18871" y="6620"/>
                    <a:pt x="18871" y="6620"/>
                    <a:pt x="18871" y="6620"/>
                  </a:cubicBezTo>
                  <a:cubicBezTo>
                    <a:pt x="18872" y="6620"/>
                    <a:pt x="18872" y="6620"/>
                    <a:pt x="18872" y="6620"/>
                  </a:cubicBezTo>
                  <a:cubicBezTo>
                    <a:pt x="18908" y="6721"/>
                    <a:pt x="18908" y="6721"/>
                    <a:pt x="18908" y="6721"/>
                  </a:cubicBezTo>
                  <a:cubicBezTo>
                    <a:pt x="18958" y="6721"/>
                    <a:pt x="18958" y="6721"/>
                    <a:pt x="18958" y="6721"/>
                  </a:cubicBezTo>
                  <a:cubicBezTo>
                    <a:pt x="19022" y="6538"/>
                    <a:pt x="19022" y="6538"/>
                    <a:pt x="19022" y="6538"/>
                  </a:cubicBezTo>
                  <a:cubicBezTo>
                    <a:pt x="18953" y="6538"/>
                    <a:pt x="18953" y="6538"/>
                    <a:pt x="18953" y="6538"/>
                  </a:cubicBezTo>
                  <a:lnTo>
                    <a:pt x="18926" y="6648"/>
                  </a:lnTo>
                  <a:close/>
                  <a:moveTo>
                    <a:pt x="19401" y="6531"/>
                  </a:moveTo>
                  <a:cubicBezTo>
                    <a:pt x="19375" y="6531"/>
                    <a:pt x="19355" y="6543"/>
                    <a:pt x="19339" y="6567"/>
                  </a:cubicBezTo>
                  <a:cubicBezTo>
                    <a:pt x="19339" y="6538"/>
                    <a:pt x="19339" y="6538"/>
                    <a:pt x="19339" y="6538"/>
                  </a:cubicBezTo>
                  <a:cubicBezTo>
                    <a:pt x="19275" y="6538"/>
                    <a:pt x="19275" y="6538"/>
                    <a:pt x="19275" y="6538"/>
                  </a:cubicBezTo>
                  <a:cubicBezTo>
                    <a:pt x="19275" y="6719"/>
                    <a:pt x="19275" y="6719"/>
                    <a:pt x="19275" y="6719"/>
                  </a:cubicBezTo>
                  <a:cubicBezTo>
                    <a:pt x="19341" y="6719"/>
                    <a:pt x="19341" y="6719"/>
                    <a:pt x="19341" y="6719"/>
                  </a:cubicBezTo>
                  <a:cubicBezTo>
                    <a:pt x="19341" y="6631"/>
                    <a:pt x="19341" y="6631"/>
                    <a:pt x="19341" y="6631"/>
                  </a:cubicBezTo>
                  <a:cubicBezTo>
                    <a:pt x="19341" y="6603"/>
                    <a:pt x="19354" y="6586"/>
                    <a:pt x="19373" y="6586"/>
                  </a:cubicBezTo>
                  <a:cubicBezTo>
                    <a:pt x="19391" y="6586"/>
                    <a:pt x="19399" y="6595"/>
                    <a:pt x="19399" y="6622"/>
                  </a:cubicBezTo>
                  <a:cubicBezTo>
                    <a:pt x="19399" y="6719"/>
                    <a:pt x="19399" y="6719"/>
                    <a:pt x="19399" y="6719"/>
                  </a:cubicBezTo>
                  <a:cubicBezTo>
                    <a:pt x="19465" y="6719"/>
                    <a:pt x="19465" y="6719"/>
                    <a:pt x="19465" y="6719"/>
                  </a:cubicBezTo>
                  <a:cubicBezTo>
                    <a:pt x="19465" y="6602"/>
                    <a:pt x="19465" y="6602"/>
                    <a:pt x="19465" y="6602"/>
                  </a:cubicBezTo>
                  <a:cubicBezTo>
                    <a:pt x="19465" y="6556"/>
                    <a:pt x="19440" y="6531"/>
                    <a:pt x="19401" y="6531"/>
                  </a:cubicBezTo>
                  <a:close/>
                  <a:moveTo>
                    <a:pt x="18628" y="6625"/>
                  </a:moveTo>
                  <a:cubicBezTo>
                    <a:pt x="18628" y="6654"/>
                    <a:pt x="18614" y="6671"/>
                    <a:pt x="18596" y="6671"/>
                  </a:cubicBezTo>
                  <a:cubicBezTo>
                    <a:pt x="18580" y="6671"/>
                    <a:pt x="18572" y="6662"/>
                    <a:pt x="18572" y="6636"/>
                  </a:cubicBezTo>
                  <a:cubicBezTo>
                    <a:pt x="18572" y="6538"/>
                    <a:pt x="18572" y="6538"/>
                    <a:pt x="18572" y="6538"/>
                  </a:cubicBezTo>
                  <a:cubicBezTo>
                    <a:pt x="18506" y="6538"/>
                    <a:pt x="18506" y="6538"/>
                    <a:pt x="18506" y="6538"/>
                  </a:cubicBezTo>
                  <a:cubicBezTo>
                    <a:pt x="18506" y="6653"/>
                    <a:pt x="18506" y="6653"/>
                    <a:pt x="18506" y="6653"/>
                  </a:cubicBezTo>
                  <a:cubicBezTo>
                    <a:pt x="18506" y="6701"/>
                    <a:pt x="18531" y="6726"/>
                    <a:pt x="18568" y="6726"/>
                  </a:cubicBezTo>
                  <a:cubicBezTo>
                    <a:pt x="18593" y="6726"/>
                    <a:pt x="18614" y="6715"/>
                    <a:pt x="18629" y="6690"/>
                  </a:cubicBezTo>
                  <a:cubicBezTo>
                    <a:pt x="18629" y="6719"/>
                    <a:pt x="18629" y="6719"/>
                    <a:pt x="18629" y="6719"/>
                  </a:cubicBezTo>
                  <a:cubicBezTo>
                    <a:pt x="18693" y="6719"/>
                    <a:pt x="18693" y="6719"/>
                    <a:pt x="18693" y="6719"/>
                  </a:cubicBezTo>
                  <a:cubicBezTo>
                    <a:pt x="18693" y="6538"/>
                    <a:pt x="18693" y="6538"/>
                    <a:pt x="18693" y="6538"/>
                  </a:cubicBezTo>
                  <a:cubicBezTo>
                    <a:pt x="18628" y="6538"/>
                    <a:pt x="18628" y="6538"/>
                    <a:pt x="18628" y="6538"/>
                  </a:cubicBezTo>
                  <a:lnTo>
                    <a:pt x="18628" y="6625"/>
                  </a:lnTo>
                  <a:close/>
                  <a:moveTo>
                    <a:pt x="18549" y="1649"/>
                  </a:moveTo>
                  <a:cubicBezTo>
                    <a:pt x="18549" y="1621"/>
                    <a:pt x="18562" y="1604"/>
                    <a:pt x="18582" y="1604"/>
                  </a:cubicBezTo>
                  <a:cubicBezTo>
                    <a:pt x="18599" y="1604"/>
                    <a:pt x="18607" y="1613"/>
                    <a:pt x="18607" y="1640"/>
                  </a:cubicBezTo>
                  <a:cubicBezTo>
                    <a:pt x="18607" y="1737"/>
                    <a:pt x="18607" y="1737"/>
                    <a:pt x="18607" y="1737"/>
                  </a:cubicBezTo>
                  <a:cubicBezTo>
                    <a:pt x="18673" y="1737"/>
                    <a:pt x="18673" y="1737"/>
                    <a:pt x="18673" y="1737"/>
                  </a:cubicBezTo>
                  <a:cubicBezTo>
                    <a:pt x="18673" y="1620"/>
                    <a:pt x="18673" y="1620"/>
                    <a:pt x="18673" y="1620"/>
                  </a:cubicBezTo>
                  <a:cubicBezTo>
                    <a:pt x="18673" y="1574"/>
                    <a:pt x="18649" y="1549"/>
                    <a:pt x="18609" y="1549"/>
                  </a:cubicBezTo>
                  <a:cubicBezTo>
                    <a:pt x="18584" y="1549"/>
                    <a:pt x="18563" y="1561"/>
                    <a:pt x="18547" y="1585"/>
                  </a:cubicBezTo>
                  <a:cubicBezTo>
                    <a:pt x="18547" y="1556"/>
                    <a:pt x="18547" y="1556"/>
                    <a:pt x="18547" y="1556"/>
                  </a:cubicBezTo>
                  <a:cubicBezTo>
                    <a:pt x="18483" y="1556"/>
                    <a:pt x="18483" y="1556"/>
                    <a:pt x="18483" y="1556"/>
                  </a:cubicBezTo>
                  <a:cubicBezTo>
                    <a:pt x="18483" y="1737"/>
                    <a:pt x="18483" y="1737"/>
                    <a:pt x="18483" y="1737"/>
                  </a:cubicBezTo>
                  <a:cubicBezTo>
                    <a:pt x="18549" y="1737"/>
                    <a:pt x="18549" y="1737"/>
                    <a:pt x="18549" y="1737"/>
                  </a:cubicBezTo>
                  <a:lnTo>
                    <a:pt x="18549" y="1649"/>
                  </a:lnTo>
                  <a:close/>
                  <a:moveTo>
                    <a:pt x="18787" y="1649"/>
                  </a:moveTo>
                  <a:cubicBezTo>
                    <a:pt x="18787" y="1621"/>
                    <a:pt x="18800" y="1604"/>
                    <a:pt x="18819" y="1604"/>
                  </a:cubicBezTo>
                  <a:cubicBezTo>
                    <a:pt x="18836" y="1604"/>
                    <a:pt x="18845" y="1613"/>
                    <a:pt x="18845" y="1640"/>
                  </a:cubicBezTo>
                  <a:cubicBezTo>
                    <a:pt x="18845" y="1737"/>
                    <a:pt x="18845" y="1737"/>
                    <a:pt x="18845" y="1737"/>
                  </a:cubicBezTo>
                  <a:cubicBezTo>
                    <a:pt x="18911" y="1737"/>
                    <a:pt x="18911" y="1737"/>
                    <a:pt x="18911" y="1737"/>
                  </a:cubicBezTo>
                  <a:cubicBezTo>
                    <a:pt x="18911" y="1620"/>
                    <a:pt x="18911" y="1620"/>
                    <a:pt x="18911" y="1620"/>
                  </a:cubicBezTo>
                  <a:cubicBezTo>
                    <a:pt x="18911" y="1574"/>
                    <a:pt x="18886" y="1549"/>
                    <a:pt x="18847" y="1549"/>
                  </a:cubicBezTo>
                  <a:cubicBezTo>
                    <a:pt x="18821" y="1549"/>
                    <a:pt x="18801" y="1561"/>
                    <a:pt x="18785" y="1585"/>
                  </a:cubicBezTo>
                  <a:cubicBezTo>
                    <a:pt x="18785" y="1556"/>
                    <a:pt x="18785" y="1556"/>
                    <a:pt x="18785" y="1556"/>
                  </a:cubicBezTo>
                  <a:cubicBezTo>
                    <a:pt x="18721" y="1556"/>
                    <a:pt x="18721" y="1556"/>
                    <a:pt x="18721" y="1556"/>
                  </a:cubicBezTo>
                  <a:cubicBezTo>
                    <a:pt x="18721" y="1737"/>
                    <a:pt x="18721" y="1737"/>
                    <a:pt x="18721" y="1737"/>
                  </a:cubicBezTo>
                  <a:cubicBezTo>
                    <a:pt x="18787" y="1737"/>
                    <a:pt x="18787" y="1737"/>
                    <a:pt x="18787" y="1737"/>
                  </a:cubicBezTo>
                  <a:lnTo>
                    <a:pt x="18787" y="1649"/>
                  </a:lnTo>
                  <a:close/>
                  <a:moveTo>
                    <a:pt x="16868" y="146"/>
                  </a:moveTo>
                  <a:cubicBezTo>
                    <a:pt x="16860" y="142"/>
                    <a:pt x="16850" y="140"/>
                    <a:pt x="16839" y="140"/>
                  </a:cubicBezTo>
                  <a:cubicBezTo>
                    <a:pt x="16814" y="140"/>
                    <a:pt x="16788" y="154"/>
                    <a:pt x="16773" y="185"/>
                  </a:cubicBezTo>
                  <a:cubicBezTo>
                    <a:pt x="16766" y="156"/>
                    <a:pt x="16746" y="140"/>
                    <a:pt x="16715" y="140"/>
                  </a:cubicBezTo>
                  <a:cubicBezTo>
                    <a:pt x="16690" y="140"/>
                    <a:pt x="16669" y="154"/>
                    <a:pt x="16655" y="179"/>
                  </a:cubicBezTo>
                  <a:cubicBezTo>
                    <a:pt x="16655" y="148"/>
                    <a:pt x="16655" y="148"/>
                    <a:pt x="16655" y="148"/>
                  </a:cubicBezTo>
                  <a:cubicBezTo>
                    <a:pt x="16624" y="148"/>
                    <a:pt x="16624" y="148"/>
                    <a:pt x="16624" y="148"/>
                  </a:cubicBezTo>
                  <a:cubicBezTo>
                    <a:pt x="16624" y="250"/>
                    <a:pt x="16624" y="250"/>
                    <a:pt x="16624" y="250"/>
                  </a:cubicBezTo>
                  <a:cubicBezTo>
                    <a:pt x="16624" y="325"/>
                    <a:pt x="16624" y="325"/>
                    <a:pt x="16624" y="325"/>
                  </a:cubicBezTo>
                  <a:cubicBezTo>
                    <a:pt x="16655" y="325"/>
                    <a:pt x="16655" y="325"/>
                    <a:pt x="16655" y="325"/>
                  </a:cubicBezTo>
                  <a:cubicBezTo>
                    <a:pt x="16655" y="239"/>
                    <a:pt x="16655" y="239"/>
                    <a:pt x="16655" y="239"/>
                  </a:cubicBezTo>
                  <a:cubicBezTo>
                    <a:pt x="16655" y="238"/>
                    <a:pt x="16655" y="237"/>
                    <a:pt x="16655" y="236"/>
                  </a:cubicBezTo>
                  <a:cubicBezTo>
                    <a:pt x="16656" y="197"/>
                    <a:pt x="16677" y="168"/>
                    <a:pt x="16706" y="168"/>
                  </a:cubicBezTo>
                  <a:cubicBezTo>
                    <a:pt x="16726" y="168"/>
                    <a:pt x="16739" y="177"/>
                    <a:pt x="16745" y="197"/>
                  </a:cubicBezTo>
                  <a:cubicBezTo>
                    <a:pt x="16747" y="205"/>
                    <a:pt x="16748" y="213"/>
                    <a:pt x="16748" y="224"/>
                  </a:cubicBezTo>
                  <a:cubicBezTo>
                    <a:pt x="16748" y="325"/>
                    <a:pt x="16748" y="325"/>
                    <a:pt x="16748" y="325"/>
                  </a:cubicBezTo>
                  <a:cubicBezTo>
                    <a:pt x="16779" y="325"/>
                    <a:pt x="16779" y="325"/>
                    <a:pt x="16779" y="325"/>
                  </a:cubicBezTo>
                  <a:cubicBezTo>
                    <a:pt x="16779" y="239"/>
                    <a:pt x="16779" y="239"/>
                    <a:pt x="16779" y="239"/>
                  </a:cubicBezTo>
                  <a:cubicBezTo>
                    <a:pt x="16779" y="198"/>
                    <a:pt x="16800" y="168"/>
                    <a:pt x="16830" y="168"/>
                  </a:cubicBezTo>
                  <a:cubicBezTo>
                    <a:pt x="16858" y="168"/>
                    <a:pt x="16872" y="186"/>
                    <a:pt x="16872" y="224"/>
                  </a:cubicBezTo>
                  <a:cubicBezTo>
                    <a:pt x="16872" y="325"/>
                    <a:pt x="16872" y="325"/>
                    <a:pt x="16872" y="325"/>
                  </a:cubicBezTo>
                  <a:cubicBezTo>
                    <a:pt x="16902" y="325"/>
                    <a:pt x="16902" y="325"/>
                    <a:pt x="16902" y="325"/>
                  </a:cubicBezTo>
                  <a:cubicBezTo>
                    <a:pt x="16902" y="210"/>
                    <a:pt x="16902" y="210"/>
                    <a:pt x="16902" y="210"/>
                  </a:cubicBezTo>
                  <a:cubicBezTo>
                    <a:pt x="16902" y="178"/>
                    <a:pt x="16890" y="156"/>
                    <a:pt x="16868" y="146"/>
                  </a:cubicBezTo>
                  <a:close/>
                  <a:moveTo>
                    <a:pt x="18472" y="237"/>
                  </a:moveTo>
                  <a:cubicBezTo>
                    <a:pt x="18472" y="178"/>
                    <a:pt x="18509" y="140"/>
                    <a:pt x="18561" y="140"/>
                  </a:cubicBezTo>
                  <a:cubicBezTo>
                    <a:pt x="18612" y="140"/>
                    <a:pt x="18646" y="175"/>
                    <a:pt x="18646" y="235"/>
                  </a:cubicBezTo>
                  <a:cubicBezTo>
                    <a:pt x="18646" y="242"/>
                    <a:pt x="18646" y="242"/>
                    <a:pt x="18646" y="242"/>
                  </a:cubicBezTo>
                  <a:cubicBezTo>
                    <a:pt x="18505" y="242"/>
                    <a:pt x="18505" y="242"/>
                    <a:pt x="18505" y="242"/>
                  </a:cubicBezTo>
                  <a:cubicBezTo>
                    <a:pt x="18505" y="243"/>
                    <a:pt x="18505" y="243"/>
                    <a:pt x="18505" y="243"/>
                  </a:cubicBezTo>
                  <a:cubicBezTo>
                    <a:pt x="18505" y="282"/>
                    <a:pt x="18531" y="305"/>
                    <a:pt x="18564" y="305"/>
                  </a:cubicBezTo>
                  <a:cubicBezTo>
                    <a:pt x="18587" y="305"/>
                    <a:pt x="18604" y="294"/>
                    <a:pt x="18618" y="272"/>
                  </a:cubicBezTo>
                  <a:cubicBezTo>
                    <a:pt x="18622" y="271"/>
                    <a:pt x="18622" y="271"/>
                    <a:pt x="18622" y="271"/>
                  </a:cubicBezTo>
                  <a:cubicBezTo>
                    <a:pt x="18644" y="286"/>
                    <a:pt x="18644" y="286"/>
                    <a:pt x="18644" y="286"/>
                  </a:cubicBezTo>
                  <a:cubicBezTo>
                    <a:pt x="18626" y="316"/>
                    <a:pt x="18598" y="332"/>
                    <a:pt x="18563" y="332"/>
                  </a:cubicBezTo>
                  <a:cubicBezTo>
                    <a:pt x="18509" y="332"/>
                    <a:pt x="18472" y="293"/>
                    <a:pt x="18472" y="237"/>
                  </a:cubicBezTo>
                  <a:close/>
                  <a:moveTo>
                    <a:pt x="18506" y="217"/>
                  </a:moveTo>
                  <a:cubicBezTo>
                    <a:pt x="18614" y="217"/>
                    <a:pt x="18614" y="217"/>
                    <a:pt x="18614" y="217"/>
                  </a:cubicBezTo>
                  <a:cubicBezTo>
                    <a:pt x="18612" y="186"/>
                    <a:pt x="18591" y="167"/>
                    <a:pt x="18561" y="167"/>
                  </a:cubicBezTo>
                  <a:cubicBezTo>
                    <a:pt x="18532" y="167"/>
                    <a:pt x="18511" y="186"/>
                    <a:pt x="18506" y="217"/>
                  </a:cubicBezTo>
                  <a:close/>
                  <a:moveTo>
                    <a:pt x="18774" y="332"/>
                  </a:moveTo>
                  <a:cubicBezTo>
                    <a:pt x="18720" y="332"/>
                    <a:pt x="18683" y="293"/>
                    <a:pt x="18683" y="237"/>
                  </a:cubicBezTo>
                  <a:cubicBezTo>
                    <a:pt x="18683" y="178"/>
                    <a:pt x="18720" y="140"/>
                    <a:pt x="18772" y="140"/>
                  </a:cubicBezTo>
                  <a:cubicBezTo>
                    <a:pt x="18823" y="140"/>
                    <a:pt x="18857" y="175"/>
                    <a:pt x="18857" y="235"/>
                  </a:cubicBezTo>
                  <a:cubicBezTo>
                    <a:pt x="18856" y="242"/>
                    <a:pt x="18856" y="242"/>
                    <a:pt x="18856" y="242"/>
                  </a:cubicBezTo>
                  <a:cubicBezTo>
                    <a:pt x="18716" y="242"/>
                    <a:pt x="18716" y="242"/>
                    <a:pt x="18716" y="242"/>
                  </a:cubicBezTo>
                  <a:cubicBezTo>
                    <a:pt x="18716" y="243"/>
                    <a:pt x="18716" y="243"/>
                    <a:pt x="18716" y="243"/>
                  </a:cubicBezTo>
                  <a:cubicBezTo>
                    <a:pt x="18716" y="282"/>
                    <a:pt x="18741" y="305"/>
                    <a:pt x="18775" y="305"/>
                  </a:cubicBezTo>
                  <a:cubicBezTo>
                    <a:pt x="18798" y="305"/>
                    <a:pt x="18815" y="294"/>
                    <a:pt x="18829" y="272"/>
                  </a:cubicBezTo>
                  <a:cubicBezTo>
                    <a:pt x="18832" y="271"/>
                    <a:pt x="18832" y="271"/>
                    <a:pt x="18832" y="271"/>
                  </a:cubicBezTo>
                  <a:cubicBezTo>
                    <a:pt x="18854" y="286"/>
                    <a:pt x="18854" y="286"/>
                    <a:pt x="18854" y="286"/>
                  </a:cubicBezTo>
                  <a:cubicBezTo>
                    <a:pt x="18836" y="316"/>
                    <a:pt x="18809" y="332"/>
                    <a:pt x="18774" y="332"/>
                  </a:cubicBezTo>
                  <a:close/>
                  <a:moveTo>
                    <a:pt x="18717" y="217"/>
                  </a:moveTo>
                  <a:cubicBezTo>
                    <a:pt x="18825" y="217"/>
                    <a:pt x="18825" y="217"/>
                    <a:pt x="18825" y="217"/>
                  </a:cubicBezTo>
                  <a:cubicBezTo>
                    <a:pt x="18823" y="186"/>
                    <a:pt x="18802" y="167"/>
                    <a:pt x="18772" y="167"/>
                  </a:cubicBezTo>
                  <a:cubicBezTo>
                    <a:pt x="18743" y="167"/>
                    <a:pt x="18722" y="186"/>
                    <a:pt x="18717" y="217"/>
                  </a:cubicBezTo>
                  <a:close/>
                  <a:moveTo>
                    <a:pt x="20647" y="41"/>
                  </a:moveTo>
                  <a:cubicBezTo>
                    <a:pt x="20637" y="41"/>
                    <a:pt x="20628" y="48"/>
                    <a:pt x="20626" y="58"/>
                  </a:cubicBezTo>
                  <a:cubicBezTo>
                    <a:pt x="20625" y="60"/>
                    <a:pt x="20625" y="61"/>
                    <a:pt x="20625" y="63"/>
                  </a:cubicBezTo>
                  <a:cubicBezTo>
                    <a:pt x="20625" y="76"/>
                    <a:pt x="20635" y="86"/>
                    <a:pt x="20647" y="86"/>
                  </a:cubicBezTo>
                  <a:cubicBezTo>
                    <a:pt x="20655" y="86"/>
                    <a:pt x="20661" y="82"/>
                    <a:pt x="20665" y="77"/>
                  </a:cubicBezTo>
                  <a:cubicBezTo>
                    <a:pt x="20668" y="73"/>
                    <a:pt x="20670" y="69"/>
                    <a:pt x="20670" y="64"/>
                  </a:cubicBezTo>
                  <a:cubicBezTo>
                    <a:pt x="20670" y="51"/>
                    <a:pt x="20660" y="41"/>
                    <a:pt x="20647" y="41"/>
                  </a:cubicBezTo>
                  <a:close/>
                  <a:moveTo>
                    <a:pt x="20874" y="302"/>
                  </a:moveTo>
                  <a:cubicBezTo>
                    <a:pt x="20877" y="304"/>
                    <a:pt x="20877" y="304"/>
                    <a:pt x="20877" y="304"/>
                  </a:cubicBezTo>
                  <a:cubicBezTo>
                    <a:pt x="20877" y="327"/>
                    <a:pt x="20877" y="327"/>
                    <a:pt x="20877" y="327"/>
                  </a:cubicBezTo>
                  <a:cubicBezTo>
                    <a:pt x="20867" y="330"/>
                    <a:pt x="20862" y="331"/>
                    <a:pt x="20852" y="331"/>
                  </a:cubicBezTo>
                  <a:cubicBezTo>
                    <a:pt x="20835" y="331"/>
                    <a:pt x="20825" y="322"/>
                    <a:pt x="20824" y="305"/>
                  </a:cubicBezTo>
                  <a:cubicBezTo>
                    <a:pt x="20805" y="324"/>
                    <a:pt x="20787" y="332"/>
                    <a:pt x="20765" y="332"/>
                  </a:cubicBezTo>
                  <a:cubicBezTo>
                    <a:pt x="20734" y="332"/>
                    <a:pt x="20714" y="313"/>
                    <a:pt x="20714" y="284"/>
                  </a:cubicBezTo>
                  <a:cubicBezTo>
                    <a:pt x="20714" y="251"/>
                    <a:pt x="20745" y="228"/>
                    <a:pt x="20823" y="217"/>
                  </a:cubicBezTo>
                  <a:cubicBezTo>
                    <a:pt x="20823" y="206"/>
                    <a:pt x="20823" y="206"/>
                    <a:pt x="20823" y="206"/>
                  </a:cubicBezTo>
                  <a:cubicBezTo>
                    <a:pt x="20823" y="180"/>
                    <a:pt x="20811" y="168"/>
                    <a:pt x="20791" y="168"/>
                  </a:cubicBezTo>
                  <a:cubicBezTo>
                    <a:pt x="20770" y="168"/>
                    <a:pt x="20752" y="179"/>
                    <a:pt x="20739" y="199"/>
                  </a:cubicBezTo>
                  <a:cubicBezTo>
                    <a:pt x="20736" y="199"/>
                    <a:pt x="20736" y="199"/>
                    <a:pt x="20736" y="199"/>
                  </a:cubicBezTo>
                  <a:cubicBezTo>
                    <a:pt x="20715" y="185"/>
                    <a:pt x="20715" y="185"/>
                    <a:pt x="20715" y="185"/>
                  </a:cubicBezTo>
                  <a:cubicBezTo>
                    <a:pt x="20731" y="158"/>
                    <a:pt x="20759" y="141"/>
                    <a:pt x="20790" y="140"/>
                  </a:cubicBezTo>
                  <a:cubicBezTo>
                    <a:pt x="20791" y="140"/>
                    <a:pt x="20792" y="140"/>
                    <a:pt x="20793" y="140"/>
                  </a:cubicBezTo>
                  <a:cubicBezTo>
                    <a:pt x="20819" y="140"/>
                    <a:pt x="20838" y="151"/>
                    <a:pt x="20847" y="170"/>
                  </a:cubicBezTo>
                  <a:cubicBezTo>
                    <a:pt x="20851" y="179"/>
                    <a:pt x="20853" y="188"/>
                    <a:pt x="20853" y="199"/>
                  </a:cubicBezTo>
                  <a:cubicBezTo>
                    <a:pt x="20853" y="294"/>
                    <a:pt x="20853" y="294"/>
                    <a:pt x="20853" y="294"/>
                  </a:cubicBezTo>
                  <a:cubicBezTo>
                    <a:pt x="20853" y="302"/>
                    <a:pt x="20855" y="305"/>
                    <a:pt x="20862" y="305"/>
                  </a:cubicBezTo>
                  <a:cubicBezTo>
                    <a:pt x="20866" y="305"/>
                    <a:pt x="20868" y="304"/>
                    <a:pt x="20874" y="302"/>
                  </a:cubicBezTo>
                  <a:close/>
                  <a:moveTo>
                    <a:pt x="20823" y="241"/>
                  </a:moveTo>
                  <a:cubicBezTo>
                    <a:pt x="20766" y="250"/>
                    <a:pt x="20746" y="262"/>
                    <a:pt x="20746" y="283"/>
                  </a:cubicBezTo>
                  <a:cubicBezTo>
                    <a:pt x="20746" y="298"/>
                    <a:pt x="20755" y="306"/>
                    <a:pt x="20773" y="306"/>
                  </a:cubicBezTo>
                  <a:cubicBezTo>
                    <a:pt x="20792" y="306"/>
                    <a:pt x="20809" y="298"/>
                    <a:pt x="20823" y="285"/>
                  </a:cubicBezTo>
                  <a:lnTo>
                    <a:pt x="20823" y="241"/>
                  </a:lnTo>
                  <a:close/>
                  <a:moveTo>
                    <a:pt x="21197" y="140"/>
                  </a:moveTo>
                  <a:cubicBezTo>
                    <a:pt x="21173" y="140"/>
                    <a:pt x="21155" y="153"/>
                    <a:pt x="21139" y="184"/>
                  </a:cubicBezTo>
                  <a:cubicBezTo>
                    <a:pt x="21139" y="148"/>
                    <a:pt x="21139" y="148"/>
                    <a:pt x="21139" y="148"/>
                  </a:cubicBezTo>
                  <a:cubicBezTo>
                    <a:pt x="21112" y="148"/>
                    <a:pt x="21112" y="148"/>
                    <a:pt x="21112" y="148"/>
                  </a:cubicBezTo>
                  <a:cubicBezTo>
                    <a:pt x="21112" y="325"/>
                    <a:pt x="21112" y="325"/>
                    <a:pt x="21112" y="325"/>
                  </a:cubicBezTo>
                  <a:cubicBezTo>
                    <a:pt x="21143" y="325"/>
                    <a:pt x="21143" y="325"/>
                    <a:pt x="21143" y="325"/>
                  </a:cubicBezTo>
                  <a:cubicBezTo>
                    <a:pt x="21143" y="242"/>
                    <a:pt x="21143" y="242"/>
                    <a:pt x="21143" y="242"/>
                  </a:cubicBezTo>
                  <a:cubicBezTo>
                    <a:pt x="21143" y="196"/>
                    <a:pt x="21164" y="168"/>
                    <a:pt x="21184" y="168"/>
                  </a:cubicBezTo>
                  <a:cubicBezTo>
                    <a:pt x="21194" y="168"/>
                    <a:pt x="21200" y="172"/>
                    <a:pt x="21205" y="183"/>
                  </a:cubicBezTo>
                  <a:cubicBezTo>
                    <a:pt x="21208" y="184"/>
                    <a:pt x="21208" y="184"/>
                    <a:pt x="21208" y="184"/>
                  </a:cubicBezTo>
                  <a:cubicBezTo>
                    <a:pt x="21234" y="168"/>
                    <a:pt x="21234" y="168"/>
                    <a:pt x="21234" y="168"/>
                  </a:cubicBezTo>
                  <a:cubicBezTo>
                    <a:pt x="21227" y="150"/>
                    <a:pt x="21214" y="140"/>
                    <a:pt x="21197" y="140"/>
                  </a:cubicBezTo>
                  <a:close/>
                  <a:moveTo>
                    <a:pt x="21066" y="302"/>
                  </a:moveTo>
                  <a:cubicBezTo>
                    <a:pt x="21069" y="304"/>
                    <a:pt x="21069" y="304"/>
                    <a:pt x="21069" y="304"/>
                  </a:cubicBezTo>
                  <a:cubicBezTo>
                    <a:pt x="21069" y="327"/>
                    <a:pt x="21069" y="327"/>
                    <a:pt x="21069" y="327"/>
                  </a:cubicBezTo>
                  <a:cubicBezTo>
                    <a:pt x="21060" y="330"/>
                    <a:pt x="21055" y="331"/>
                    <a:pt x="21044" y="331"/>
                  </a:cubicBezTo>
                  <a:cubicBezTo>
                    <a:pt x="21028" y="331"/>
                    <a:pt x="21017" y="322"/>
                    <a:pt x="21016" y="305"/>
                  </a:cubicBezTo>
                  <a:cubicBezTo>
                    <a:pt x="20997" y="324"/>
                    <a:pt x="20980" y="332"/>
                    <a:pt x="20958" y="332"/>
                  </a:cubicBezTo>
                  <a:cubicBezTo>
                    <a:pt x="20926" y="332"/>
                    <a:pt x="20906" y="313"/>
                    <a:pt x="20906" y="284"/>
                  </a:cubicBezTo>
                  <a:cubicBezTo>
                    <a:pt x="20906" y="261"/>
                    <a:pt x="20921" y="243"/>
                    <a:pt x="20955" y="231"/>
                  </a:cubicBezTo>
                  <a:cubicBezTo>
                    <a:pt x="20971" y="225"/>
                    <a:pt x="20991" y="221"/>
                    <a:pt x="21015" y="217"/>
                  </a:cubicBezTo>
                  <a:cubicBezTo>
                    <a:pt x="21015" y="206"/>
                    <a:pt x="21015" y="206"/>
                    <a:pt x="21015" y="206"/>
                  </a:cubicBezTo>
                  <a:cubicBezTo>
                    <a:pt x="21015" y="180"/>
                    <a:pt x="21004" y="168"/>
                    <a:pt x="20983" y="168"/>
                  </a:cubicBezTo>
                  <a:cubicBezTo>
                    <a:pt x="20962" y="168"/>
                    <a:pt x="20945" y="179"/>
                    <a:pt x="20932" y="199"/>
                  </a:cubicBezTo>
                  <a:cubicBezTo>
                    <a:pt x="20928" y="199"/>
                    <a:pt x="20928" y="199"/>
                    <a:pt x="20928" y="199"/>
                  </a:cubicBezTo>
                  <a:cubicBezTo>
                    <a:pt x="20907" y="185"/>
                    <a:pt x="20907" y="185"/>
                    <a:pt x="20907" y="185"/>
                  </a:cubicBezTo>
                  <a:cubicBezTo>
                    <a:pt x="20924" y="158"/>
                    <a:pt x="20953" y="140"/>
                    <a:pt x="20985" y="140"/>
                  </a:cubicBezTo>
                  <a:cubicBezTo>
                    <a:pt x="21023" y="140"/>
                    <a:pt x="21045" y="161"/>
                    <a:pt x="21045" y="199"/>
                  </a:cubicBezTo>
                  <a:cubicBezTo>
                    <a:pt x="21045" y="285"/>
                    <a:pt x="21045" y="285"/>
                    <a:pt x="21045" y="285"/>
                  </a:cubicBezTo>
                  <a:cubicBezTo>
                    <a:pt x="21045" y="294"/>
                    <a:pt x="21045" y="294"/>
                    <a:pt x="21045" y="294"/>
                  </a:cubicBezTo>
                  <a:cubicBezTo>
                    <a:pt x="21045" y="302"/>
                    <a:pt x="21048" y="305"/>
                    <a:pt x="21055" y="305"/>
                  </a:cubicBezTo>
                  <a:cubicBezTo>
                    <a:pt x="21058" y="305"/>
                    <a:pt x="21061" y="304"/>
                    <a:pt x="21066" y="302"/>
                  </a:cubicBezTo>
                  <a:close/>
                  <a:moveTo>
                    <a:pt x="21015" y="241"/>
                  </a:moveTo>
                  <a:cubicBezTo>
                    <a:pt x="21003" y="243"/>
                    <a:pt x="20992" y="245"/>
                    <a:pt x="20983" y="247"/>
                  </a:cubicBezTo>
                  <a:cubicBezTo>
                    <a:pt x="20951" y="256"/>
                    <a:pt x="20938" y="267"/>
                    <a:pt x="20938" y="283"/>
                  </a:cubicBezTo>
                  <a:cubicBezTo>
                    <a:pt x="20938" y="298"/>
                    <a:pt x="20947" y="306"/>
                    <a:pt x="20965" y="306"/>
                  </a:cubicBezTo>
                  <a:cubicBezTo>
                    <a:pt x="20985" y="306"/>
                    <a:pt x="21002" y="298"/>
                    <a:pt x="21015" y="285"/>
                  </a:cubicBezTo>
                  <a:cubicBezTo>
                    <a:pt x="21015" y="267"/>
                    <a:pt x="21015" y="267"/>
                    <a:pt x="21015" y="267"/>
                  </a:cubicBezTo>
                  <a:lnTo>
                    <a:pt x="21015" y="241"/>
                  </a:lnTo>
                  <a:close/>
                  <a:moveTo>
                    <a:pt x="20632" y="348"/>
                  </a:moveTo>
                  <a:cubicBezTo>
                    <a:pt x="20632" y="377"/>
                    <a:pt x="20625" y="388"/>
                    <a:pt x="20606" y="388"/>
                  </a:cubicBezTo>
                  <a:cubicBezTo>
                    <a:pt x="20602" y="388"/>
                    <a:pt x="20596" y="387"/>
                    <a:pt x="20591" y="385"/>
                  </a:cubicBezTo>
                  <a:cubicBezTo>
                    <a:pt x="20588" y="387"/>
                    <a:pt x="20588" y="387"/>
                    <a:pt x="20588" y="387"/>
                  </a:cubicBezTo>
                  <a:cubicBezTo>
                    <a:pt x="20585" y="412"/>
                    <a:pt x="20585" y="412"/>
                    <a:pt x="20585" y="412"/>
                  </a:cubicBezTo>
                  <a:cubicBezTo>
                    <a:pt x="20591" y="415"/>
                    <a:pt x="20600" y="417"/>
                    <a:pt x="20608" y="417"/>
                  </a:cubicBezTo>
                  <a:cubicBezTo>
                    <a:pt x="20644" y="417"/>
                    <a:pt x="20662" y="396"/>
                    <a:pt x="20662" y="352"/>
                  </a:cubicBezTo>
                  <a:cubicBezTo>
                    <a:pt x="20662" y="148"/>
                    <a:pt x="20662" y="148"/>
                    <a:pt x="20662" y="148"/>
                  </a:cubicBezTo>
                  <a:cubicBezTo>
                    <a:pt x="20632" y="148"/>
                    <a:pt x="20632" y="148"/>
                    <a:pt x="20632" y="148"/>
                  </a:cubicBezTo>
                  <a:lnTo>
                    <a:pt x="20632" y="348"/>
                  </a:lnTo>
                  <a:close/>
                  <a:moveTo>
                    <a:pt x="19603" y="151"/>
                  </a:moveTo>
                  <a:cubicBezTo>
                    <a:pt x="19591" y="151"/>
                    <a:pt x="19580" y="162"/>
                    <a:pt x="19580" y="174"/>
                  </a:cubicBezTo>
                  <a:cubicBezTo>
                    <a:pt x="19580" y="187"/>
                    <a:pt x="19591" y="198"/>
                    <a:pt x="19603" y="198"/>
                  </a:cubicBezTo>
                  <a:cubicBezTo>
                    <a:pt x="19616" y="198"/>
                    <a:pt x="19627" y="187"/>
                    <a:pt x="19627" y="174"/>
                  </a:cubicBezTo>
                  <a:cubicBezTo>
                    <a:pt x="19627" y="162"/>
                    <a:pt x="19616" y="151"/>
                    <a:pt x="19603" y="151"/>
                  </a:cubicBezTo>
                  <a:close/>
                  <a:moveTo>
                    <a:pt x="20210" y="42"/>
                  </a:moveTo>
                  <a:cubicBezTo>
                    <a:pt x="20029" y="42"/>
                    <a:pt x="20029" y="42"/>
                    <a:pt x="20029" y="42"/>
                  </a:cubicBezTo>
                  <a:cubicBezTo>
                    <a:pt x="20029" y="73"/>
                    <a:pt x="20029" y="73"/>
                    <a:pt x="20029" y="73"/>
                  </a:cubicBezTo>
                  <a:cubicBezTo>
                    <a:pt x="20165" y="73"/>
                    <a:pt x="20165" y="73"/>
                    <a:pt x="20165" y="73"/>
                  </a:cubicBezTo>
                  <a:cubicBezTo>
                    <a:pt x="20046" y="322"/>
                    <a:pt x="20046" y="322"/>
                    <a:pt x="20046" y="322"/>
                  </a:cubicBezTo>
                  <a:cubicBezTo>
                    <a:pt x="20068" y="333"/>
                    <a:pt x="20068" y="333"/>
                    <a:pt x="20068" y="333"/>
                  </a:cubicBezTo>
                  <a:cubicBezTo>
                    <a:pt x="20075" y="332"/>
                    <a:pt x="20075" y="332"/>
                    <a:pt x="20075" y="332"/>
                  </a:cubicBezTo>
                  <a:cubicBezTo>
                    <a:pt x="20210" y="49"/>
                    <a:pt x="20210" y="49"/>
                    <a:pt x="20210" y="49"/>
                  </a:cubicBezTo>
                  <a:lnTo>
                    <a:pt x="20210" y="42"/>
                  </a:lnTo>
                  <a:close/>
                  <a:moveTo>
                    <a:pt x="20375" y="144"/>
                  </a:moveTo>
                  <a:cubicBezTo>
                    <a:pt x="20358" y="144"/>
                    <a:pt x="20340" y="148"/>
                    <a:pt x="20325" y="154"/>
                  </a:cubicBezTo>
                  <a:cubicBezTo>
                    <a:pt x="20330" y="73"/>
                    <a:pt x="20330" y="73"/>
                    <a:pt x="20330" y="73"/>
                  </a:cubicBezTo>
                  <a:cubicBezTo>
                    <a:pt x="20441" y="73"/>
                    <a:pt x="20441" y="73"/>
                    <a:pt x="20441" y="73"/>
                  </a:cubicBezTo>
                  <a:cubicBezTo>
                    <a:pt x="20441" y="42"/>
                    <a:pt x="20441" y="42"/>
                    <a:pt x="20441" y="42"/>
                  </a:cubicBezTo>
                  <a:cubicBezTo>
                    <a:pt x="20301" y="42"/>
                    <a:pt x="20301" y="42"/>
                    <a:pt x="20301" y="42"/>
                  </a:cubicBezTo>
                  <a:cubicBezTo>
                    <a:pt x="20291" y="190"/>
                    <a:pt x="20291" y="190"/>
                    <a:pt x="20291" y="190"/>
                  </a:cubicBezTo>
                  <a:cubicBezTo>
                    <a:pt x="20300" y="193"/>
                    <a:pt x="20300" y="193"/>
                    <a:pt x="20300" y="193"/>
                  </a:cubicBezTo>
                  <a:cubicBezTo>
                    <a:pt x="20319" y="178"/>
                    <a:pt x="20339" y="171"/>
                    <a:pt x="20364" y="171"/>
                  </a:cubicBezTo>
                  <a:cubicBezTo>
                    <a:pt x="20403" y="171"/>
                    <a:pt x="20428" y="197"/>
                    <a:pt x="20428" y="235"/>
                  </a:cubicBezTo>
                  <a:cubicBezTo>
                    <a:pt x="20428" y="276"/>
                    <a:pt x="20404" y="303"/>
                    <a:pt x="20367" y="303"/>
                  </a:cubicBezTo>
                  <a:cubicBezTo>
                    <a:pt x="20332" y="303"/>
                    <a:pt x="20311" y="286"/>
                    <a:pt x="20307" y="256"/>
                  </a:cubicBezTo>
                  <a:cubicBezTo>
                    <a:pt x="20300" y="252"/>
                    <a:pt x="20300" y="252"/>
                    <a:pt x="20300" y="252"/>
                  </a:cubicBezTo>
                  <a:cubicBezTo>
                    <a:pt x="20273" y="257"/>
                    <a:pt x="20273" y="257"/>
                    <a:pt x="20273" y="257"/>
                  </a:cubicBezTo>
                  <a:cubicBezTo>
                    <a:pt x="20279" y="304"/>
                    <a:pt x="20314" y="332"/>
                    <a:pt x="20366" y="332"/>
                  </a:cubicBezTo>
                  <a:cubicBezTo>
                    <a:pt x="20423" y="332"/>
                    <a:pt x="20462" y="292"/>
                    <a:pt x="20462" y="233"/>
                  </a:cubicBezTo>
                  <a:cubicBezTo>
                    <a:pt x="20462" y="180"/>
                    <a:pt x="20426" y="144"/>
                    <a:pt x="20375" y="144"/>
                  </a:cubicBezTo>
                  <a:close/>
                  <a:moveTo>
                    <a:pt x="19970" y="234"/>
                  </a:moveTo>
                  <a:cubicBezTo>
                    <a:pt x="20004" y="234"/>
                    <a:pt x="20004" y="234"/>
                    <a:pt x="20004" y="234"/>
                  </a:cubicBezTo>
                  <a:cubicBezTo>
                    <a:pt x="20004" y="264"/>
                    <a:pt x="20004" y="264"/>
                    <a:pt x="20004" y="264"/>
                  </a:cubicBezTo>
                  <a:cubicBezTo>
                    <a:pt x="19970" y="264"/>
                    <a:pt x="19970" y="264"/>
                    <a:pt x="19970" y="264"/>
                  </a:cubicBezTo>
                  <a:cubicBezTo>
                    <a:pt x="19970" y="325"/>
                    <a:pt x="19970" y="325"/>
                    <a:pt x="19970" y="325"/>
                  </a:cubicBezTo>
                  <a:cubicBezTo>
                    <a:pt x="19937" y="325"/>
                    <a:pt x="19937" y="325"/>
                    <a:pt x="19937" y="325"/>
                  </a:cubicBezTo>
                  <a:cubicBezTo>
                    <a:pt x="19937" y="264"/>
                    <a:pt x="19937" y="264"/>
                    <a:pt x="19937" y="264"/>
                  </a:cubicBezTo>
                  <a:cubicBezTo>
                    <a:pt x="19794" y="264"/>
                    <a:pt x="19794" y="264"/>
                    <a:pt x="19794" y="264"/>
                  </a:cubicBezTo>
                  <a:cubicBezTo>
                    <a:pt x="19794" y="253"/>
                    <a:pt x="19794" y="253"/>
                    <a:pt x="19794" y="253"/>
                  </a:cubicBezTo>
                  <a:cubicBezTo>
                    <a:pt x="19955" y="37"/>
                    <a:pt x="19955" y="37"/>
                    <a:pt x="19955" y="37"/>
                  </a:cubicBezTo>
                  <a:cubicBezTo>
                    <a:pt x="19970" y="37"/>
                    <a:pt x="19970" y="37"/>
                    <a:pt x="19970" y="37"/>
                  </a:cubicBezTo>
                  <a:lnTo>
                    <a:pt x="19970" y="234"/>
                  </a:lnTo>
                  <a:close/>
                  <a:moveTo>
                    <a:pt x="19942" y="99"/>
                  </a:moveTo>
                  <a:cubicBezTo>
                    <a:pt x="19941" y="99"/>
                    <a:pt x="19941" y="99"/>
                    <a:pt x="19941" y="99"/>
                  </a:cubicBezTo>
                  <a:cubicBezTo>
                    <a:pt x="19931" y="119"/>
                    <a:pt x="19926" y="125"/>
                    <a:pt x="19921" y="132"/>
                  </a:cubicBezTo>
                  <a:cubicBezTo>
                    <a:pt x="19846" y="234"/>
                    <a:pt x="19846" y="234"/>
                    <a:pt x="19846" y="234"/>
                  </a:cubicBezTo>
                  <a:cubicBezTo>
                    <a:pt x="19937" y="234"/>
                    <a:pt x="19937" y="234"/>
                    <a:pt x="19937" y="234"/>
                  </a:cubicBezTo>
                  <a:cubicBezTo>
                    <a:pt x="19937" y="172"/>
                    <a:pt x="19937" y="172"/>
                    <a:pt x="19937" y="172"/>
                  </a:cubicBezTo>
                  <a:cubicBezTo>
                    <a:pt x="19937" y="140"/>
                    <a:pt x="19937" y="124"/>
                    <a:pt x="19942" y="99"/>
                  </a:cubicBezTo>
                  <a:close/>
                  <a:moveTo>
                    <a:pt x="20198" y="278"/>
                  </a:moveTo>
                  <a:cubicBezTo>
                    <a:pt x="20162" y="382"/>
                    <a:pt x="20162" y="382"/>
                    <a:pt x="20162" y="382"/>
                  </a:cubicBezTo>
                  <a:cubicBezTo>
                    <a:pt x="20184" y="390"/>
                    <a:pt x="20184" y="390"/>
                    <a:pt x="20184" y="390"/>
                  </a:cubicBezTo>
                  <a:cubicBezTo>
                    <a:pt x="20232" y="288"/>
                    <a:pt x="20232" y="288"/>
                    <a:pt x="20232" y="288"/>
                  </a:cubicBezTo>
                  <a:cubicBezTo>
                    <a:pt x="20202" y="276"/>
                    <a:pt x="20202" y="276"/>
                    <a:pt x="20202" y="276"/>
                  </a:cubicBezTo>
                  <a:lnTo>
                    <a:pt x="20198" y="278"/>
                  </a:lnTo>
                  <a:close/>
                  <a:moveTo>
                    <a:pt x="19603" y="283"/>
                  </a:moveTo>
                  <a:cubicBezTo>
                    <a:pt x="19591" y="283"/>
                    <a:pt x="19580" y="293"/>
                    <a:pt x="19580" y="306"/>
                  </a:cubicBezTo>
                  <a:cubicBezTo>
                    <a:pt x="19580" y="318"/>
                    <a:pt x="19591" y="329"/>
                    <a:pt x="19603" y="329"/>
                  </a:cubicBezTo>
                  <a:cubicBezTo>
                    <a:pt x="19616" y="329"/>
                    <a:pt x="19627" y="318"/>
                    <a:pt x="19627" y="306"/>
                  </a:cubicBezTo>
                  <a:cubicBezTo>
                    <a:pt x="19627" y="293"/>
                    <a:pt x="19616" y="283"/>
                    <a:pt x="19603" y="283"/>
                  </a:cubicBezTo>
                  <a:close/>
                  <a:moveTo>
                    <a:pt x="18367" y="1634"/>
                  </a:moveTo>
                  <a:cubicBezTo>
                    <a:pt x="18367" y="1625"/>
                    <a:pt x="18367" y="1625"/>
                    <a:pt x="18367" y="1625"/>
                  </a:cubicBezTo>
                  <a:cubicBezTo>
                    <a:pt x="18367" y="1608"/>
                    <a:pt x="18359" y="1600"/>
                    <a:pt x="18345" y="1600"/>
                  </a:cubicBezTo>
                  <a:cubicBezTo>
                    <a:pt x="18330" y="1600"/>
                    <a:pt x="18316" y="1608"/>
                    <a:pt x="18303" y="1624"/>
                  </a:cubicBezTo>
                  <a:cubicBezTo>
                    <a:pt x="18300" y="1624"/>
                    <a:pt x="18300" y="1624"/>
                    <a:pt x="18300" y="1624"/>
                  </a:cubicBezTo>
                  <a:cubicBezTo>
                    <a:pt x="18263" y="1599"/>
                    <a:pt x="18263" y="1599"/>
                    <a:pt x="18263" y="1599"/>
                  </a:cubicBezTo>
                  <a:cubicBezTo>
                    <a:pt x="18281" y="1569"/>
                    <a:pt x="18315" y="1549"/>
                    <a:pt x="18356" y="1549"/>
                  </a:cubicBezTo>
                  <a:cubicBezTo>
                    <a:pt x="18406" y="1549"/>
                    <a:pt x="18432" y="1573"/>
                    <a:pt x="18432" y="1621"/>
                  </a:cubicBezTo>
                  <a:cubicBezTo>
                    <a:pt x="18432" y="1691"/>
                    <a:pt x="18432" y="1691"/>
                    <a:pt x="18432" y="1691"/>
                  </a:cubicBezTo>
                  <a:cubicBezTo>
                    <a:pt x="18432" y="1699"/>
                    <a:pt x="18434" y="1701"/>
                    <a:pt x="18439" y="1701"/>
                  </a:cubicBezTo>
                  <a:cubicBezTo>
                    <a:pt x="18441" y="1701"/>
                    <a:pt x="18444" y="1701"/>
                    <a:pt x="18448" y="1699"/>
                  </a:cubicBezTo>
                  <a:cubicBezTo>
                    <a:pt x="18451" y="1701"/>
                    <a:pt x="18451" y="1701"/>
                    <a:pt x="18451" y="1701"/>
                  </a:cubicBezTo>
                  <a:cubicBezTo>
                    <a:pt x="18451" y="1737"/>
                    <a:pt x="18451" y="1737"/>
                    <a:pt x="18451" y="1737"/>
                  </a:cubicBezTo>
                  <a:cubicBezTo>
                    <a:pt x="18441" y="1741"/>
                    <a:pt x="18429" y="1743"/>
                    <a:pt x="18416" y="1743"/>
                  </a:cubicBezTo>
                  <a:cubicBezTo>
                    <a:pt x="18390" y="1743"/>
                    <a:pt x="18378" y="1733"/>
                    <a:pt x="18374" y="1719"/>
                  </a:cubicBezTo>
                  <a:cubicBezTo>
                    <a:pt x="18357" y="1736"/>
                    <a:pt x="18337" y="1744"/>
                    <a:pt x="18312" y="1744"/>
                  </a:cubicBezTo>
                  <a:cubicBezTo>
                    <a:pt x="18278" y="1744"/>
                    <a:pt x="18259" y="1726"/>
                    <a:pt x="18259" y="1700"/>
                  </a:cubicBezTo>
                  <a:cubicBezTo>
                    <a:pt x="18259" y="1667"/>
                    <a:pt x="18286" y="1646"/>
                    <a:pt x="18367" y="1634"/>
                  </a:cubicBezTo>
                  <a:close/>
                  <a:moveTo>
                    <a:pt x="18367" y="1661"/>
                  </a:moveTo>
                  <a:cubicBezTo>
                    <a:pt x="18332" y="1668"/>
                    <a:pt x="18320" y="1677"/>
                    <a:pt x="18320" y="1691"/>
                  </a:cubicBezTo>
                  <a:cubicBezTo>
                    <a:pt x="18320" y="1701"/>
                    <a:pt x="18326" y="1707"/>
                    <a:pt x="18337" y="1707"/>
                  </a:cubicBezTo>
                  <a:cubicBezTo>
                    <a:pt x="18348" y="1707"/>
                    <a:pt x="18357" y="1703"/>
                    <a:pt x="18367" y="1694"/>
                  </a:cubicBezTo>
                  <a:lnTo>
                    <a:pt x="18367" y="1661"/>
                  </a:lnTo>
                  <a:close/>
                  <a:moveTo>
                    <a:pt x="17735" y="325"/>
                  </a:moveTo>
                  <a:cubicBezTo>
                    <a:pt x="17765" y="325"/>
                    <a:pt x="17765" y="325"/>
                    <a:pt x="17765" y="325"/>
                  </a:cubicBezTo>
                  <a:cubicBezTo>
                    <a:pt x="17765" y="32"/>
                    <a:pt x="17765" y="32"/>
                    <a:pt x="17765" y="32"/>
                  </a:cubicBezTo>
                  <a:cubicBezTo>
                    <a:pt x="17735" y="32"/>
                    <a:pt x="17735" y="32"/>
                    <a:pt x="17735" y="32"/>
                  </a:cubicBezTo>
                  <a:lnTo>
                    <a:pt x="17735" y="325"/>
                  </a:lnTo>
                  <a:close/>
                  <a:moveTo>
                    <a:pt x="18207" y="6531"/>
                  </a:moveTo>
                  <a:cubicBezTo>
                    <a:pt x="18186" y="6531"/>
                    <a:pt x="18166" y="6542"/>
                    <a:pt x="18151" y="6569"/>
                  </a:cubicBezTo>
                  <a:cubicBezTo>
                    <a:pt x="18151" y="6538"/>
                    <a:pt x="18151" y="6538"/>
                    <a:pt x="18151" y="6538"/>
                  </a:cubicBezTo>
                  <a:cubicBezTo>
                    <a:pt x="18089" y="6538"/>
                    <a:pt x="18089" y="6538"/>
                    <a:pt x="18089" y="6538"/>
                  </a:cubicBezTo>
                  <a:cubicBezTo>
                    <a:pt x="18089" y="6719"/>
                    <a:pt x="18089" y="6719"/>
                    <a:pt x="18089" y="6719"/>
                  </a:cubicBezTo>
                  <a:cubicBezTo>
                    <a:pt x="18155" y="6719"/>
                    <a:pt x="18155" y="6719"/>
                    <a:pt x="18155" y="6719"/>
                  </a:cubicBezTo>
                  <a:cubicBezTo>
                    <a:pt x="18155" y="6638"/>
                    <a:pt x="18155" y="6638"/>
                    <a:pt x="18155" y="6638"/>
                  </a:cubicBezTo>
                  <a:cubicBezTo>
                    <a:pt x="18155" y="6605"/>
                    <a:pt x="18167" y="6588"/>
                    <a:pt x="18181" y="6588"/>
                  </a:cubicBezTo>
                  <a:cubicBezTo>
                    <a:pt x="18188" y="6588"/>
                    <a:pt x="18193" y="6592"/>
                    <a:pt x="18196" y="6600"/>
                  </a:cubicBezTo>
                  <a:cubicBezTo>
                    <a:pt x="18199" y="6601"/>
                    <a:pt x="18199" y="6601"/>
                    <a:pt x="18199" y="6601"/>
                  </a:cubicBezTo>
                  <a:cubicBezTo>
                    <a:pt x="18253" y="6572"/>
                    <a:pt x="18253" y="6572"/>
                    <a:pt x="18253" y="6572"/>
                  </a:cubicBezTo>
                  <a:cubicBezTo>
                    <a:pt x="18245" y="6542"/>
                    <a:pt x="18229" y="6531"/>
                    <a:pt x="18207" y="6531"/>
                  </a:cubicBezTo>
                  <a:close/>
                  <a:moveTo>
                    <a:pt x="17953" y="6585"/>
                  </a:moveTo>
                  <a:cubicBezTo>
                    <a:pt x="17949" y="6600"/>
                    <a:pt x="17943" y="6619"/>
                    <a:pt x="17938" y="6642"/>
                  </a:cubicBezTo>
                  <a:cubicBezTo>
                    <a:pt x="17936" y="6642"/>
                    <a:pt x="17936" y="6642"/>
                    <a:pt x="17936" y="6642"/>
                  </a:cubicBezTo>
                  <a:cubicBezTo>
                    <a:pt x="17932" y="6619"/>
                    <a:pt x="17926" y="6600"/>
                    <a:pt x="17921" y="6585"/>
                  </a:cubicBezTo>
                  <a:cubicBezTo>
                    <a:pt x="17873" y="6436"/>
                    <a:pt x="17873" y="6436"/>
                    <a:pt x="17873" y="6436"/>
                  </a:cubicBezTo>
                  <a:cubicBezTo>
                    <a:pt x="17792" y="6436"/>
                    <a:pt x="17792" y="6436"/>
                    <a:pt x="17792" y="6436"/>
                  </a:cubicBezTo>
                  <a:cubicBezTo>
                    <a:pt x="17901" y="6721"/>
                    <a:pt x="17901" y="6721"/>
                    <a:pt x="17901" y="6721"/>
                  </a:cubicBezTo>
                  <a:cubicBezTo>
                    <a:pt x="17972" y="6721"/>
                    <a:pt x="17972" y="6721"/>
                    <a:pt x="17972" y="6721"/>
                  </a:cubicBezTo>
                  <a:cubicBezTo>
                    <a:pt x="18081" y="6436"/>
                    <a:pt x="18081" y="6436"/>
                    <a:pt x="18081" y="6436"/>
                  </a:cubicBezTo>
                  <a:cubicBezTo>
                    <a:pt x="18001" y="6436"/>
                    <a:pt x="18001" y="6436"/>
                    <a:pt x="18001" y="6436"/>
                  </a:cubicBezTo>
                  <a:lnTo>
                    <a:pt x="17953" y="6585"/>
                  </a:lnTo>
                  <a:close/>
                  <a:moveTo>
                    <a:pt x="18469" y="6628"/>
                  </a:moveTo>
                  <a:cubicBezTo>
                    <a:pt x="18469" y="6684"/>
                    <a:pt x="18425" y="6726"/>
                    <a:pt x="18365" y="6726"/>
                  </a:cubicBezTo>
                  <a:cubicBezTo>
                    <a:pt x="18306" y="6726"/>
                    <a:pt x="18261" y="6684"/>
                    <a:pt x="18261" y="6628"/>
                  </a:cubicBezTo>
                  <a:cubicBezTo>
                    <a:pt x="18261" y="6573"/>
                    <a:pt x="18305" y="6531"/>
                    <a:pt x="18365" y="6531"/>
                  </a:cubicBezTo>
                  <a:cubicBezTo>
                    <a:pt x="18425" y="6531"/>
                    <a:pt x="18469" y="6573"/>
                    <a:pt x="18469" y="6628"/>
                  </a:cubicBezTo>
                  <a:close/>
                  <a:moveTo>
                    <a:pt x="18405" y="6628"/>
                  </a:moveTo>
                  <a:cubicBezTo>
                    <a:pt x="18405" y="6604"/>
                    <a:pt x="18388" y="6586"/>
                    <a:pt x="18365" y="6586"/>
                  </a:cubicBezTo>
                  <a:cubicBezTo>
                    <a:pt x="18342" y="6586"/>
                    <a:pt x="18326" y="6604"/>
                    <a:pt x="18326" y="6628"/>
                  </a:cubicBezTo>
                  <a:cubicBezTo>
                    <a:pt x="18326" y="6653"/>
                    <a:pt x="18343" y="6671"/>
                    <a:pt x="18365" y="6671"/>
                  </a:cubicBezTo>
                  <a:cubicBezTo>
                    <a:pt x="18388" y="6671"/>
                    <a:pt x="18405" y="6653"/>
                    <a:pt x="18405" y="6628"/>
                  </a:cubicBezTo>
                  <a:close/>
                  <a:moveTo>
                    <a:pt x="16982" y="41"/>
                  </a:moveTo>
                  <a:cubicBezTo>
                    <a:pt x="16970" y="41"/>
                    <a:pt x="16960" y="51"/>
                    <a:pt x="16960" y="63"/>
                  </a:cubicBezTo>
                  <a:cubicBezTo>
                    <a:pt x="16960" y="76"/>
                    <a:pt x="16970" y="86"/>
                    <a:pt x="16982" y="86"/>
                  </a:cubicBezTo>
                  <a:cubicBezTo>
                    <a:pt x="16995" y="86"/>
                    <a:pt x="17005" y="76"/>
                    <a:pt x="17005" y="64"/>
                  </a:cubicBezTo>
                  <a:cubicBezTo>
                    <a:pt x="17005" y="51"/>
                    <a:pt x="16995" y="41"/>
                    <a:pt x="16982" y="41"/>
                  </a:cubicBezTo>
                  <a:close/>
                  <a:moveTo>
                    <a:pt x="17429" y="32"/>
                  </a:moveTo>
                  <a:cubicBezTo>
                    <a:pt x="17459" y="32"/>
                    <a:pt x="17459" y="32"/>
                    <a:pt x="17459" y="32"/>
                  </a:cubicBezTo>
                  <a:cubicBezTo>
                    <a:pt x="17459" y="325"/>
                    <a:pt x="17459" y="325"/>
                    <a:pt x="17459" y="325"/>
                  </a:cubicBezTo>
                  <a:cubicBezTo>
                    <a:pt x="17430" y="325"/>
                    <a:pt x="17430" y="325"/>
                    <a:pt x="17430" y="325"/>
                  </a:cubicBezTo>
                  <a:cubicBezTo>
                    <a:pt x="17430" y="294"/>
                    <a:pt x="17430" y="294"/>
                    <a:pt x="17430" y="294"/>
                  </a:cubicBezTo>
                  <a:cubicBezTo>
                    <a:pt x="17416" y="318"/>
                    <a:pt x="17390" y="332"/>
                    <a:pt x="17362" y="332"/>
                  </a:cubicBezTo>
                  <a:cubicBezTo>
                    <a:pt x="17312" y="332"/>
                    <a:pt x="17278" y="295"/>
                    <a:pt x="17278" y="236"/>
                  </a:cubicBezTo>
                  <a:cubicBezTo>
                    <a:pt x="17278" y="180"/>
                    <a:pt x="17315" y="140"/>
                    <a:pt x="17363" y="140"/>
                  </a:cubicBezTo>
                  <a:cubicBezTo>
                    <a:pt x="17389" y="140"/>
                    <a:pt x="17414" y="154"/>
                    <a:pt x="17429" y="179"/>
                  </a:cubicBezTo>
                  <a:cubicBezTo>
                    <a:pt x="17429" y="121"/>
                    <a:pt x="17429" y="121"/>
                    <a:pt x="17429" y="121"/>
                  </a:cubicBezTo>
                  <a:lnTo>
                    <a:pt x="17429" y="32"/>
                  </a:lnTo>
                  <a:close/>
                  <a:moveTo>
                    <a:pt x="17430" y="237"/>
                  </a:moveTo>
                  <a:cubicBezTo>
                    <a:pt x="17430" y="197"/>
                    <a:pt x="17404" y="168"/>
                    <a:pt x="17369" y="168"/>
                  </a:cubicBezTo>
                  <a:cubicBezTo>
                    <a:pt x="17333" y="168"/>
                    <a:pt x="17310" y="195"/>
                    <a:pt x="17310" y="236"/>
                  </a:cubicBezTo>
                  <a:cubicBezTo>
                    <a:pt x="17310" y="279"/>
                    <a:pt x="17332" y="304"/>
                    <a:pt x="17367" y="304"/>
                  </a:cubicBezTo>
                  <a:cubicBezTo>
                    <a:pt x="17406" y="304"/>
                    <a:pt x="17430" y="277"/>
                    <a:pt x="17430" y="237"/>
                  </a:cubicBezTo>
                  <a:close/>
                  <a:moveTo>
                    <a:pt x="16967" y="325"/>
                  </a:moveTo>
                  <a:cubicBezTo>
                    <a:pt x="16998" y="325"/>
                    <a:pt x="16998" y="325"/>
                    <a:pt x="16998" y="325"/>
                  </a:cubicBezTo>
                  <a:cubicBezTo>
                    <a:pt x="16998" y="148"/>
                    <a:pt x="16998" y="148"/>
                    <a:pt x="16998" y="148"/>
                  </a:cubicBezTo>
                  <a:cubicBezTo>
                    <a:pt x="16967" y="148"/>
                    <a:pt x="16967" y="148"/>
                    <a:pt x="16967" y="148"/>
                  </a:cubicBezTo>
                  <a:lnTo>
                    <a:pt x="16967" y="325"/>
                  </a:lnTo>
                  <a:close/>
                  <a:moveTo>
                    <a:pt x="17198" y="32"/>
                  </a:moveTo>
                  <a:cubicBezTo>
                    <a:pt x="17228" y="32"/>
                    <a:pt x="17228" y="32"/>
                    <a:pt x="17228" y="32"/>
                  </a:cubicBezTo>
                  <a:cubicBezTo>
                    <a:pt x="17228" y="325"/>
                    <a:pt x="17228" y="325"/>
                    <a:pt x="17228" y="325"/>
                  </a:cubicBezTo>
                  <a:cubicBezTo>
                    <a:pt x="17199" y="325"/>
                    <a:pt x="17199" y="325"/>
                    <a:pt x="17199" y="325"/>
                  </a:cubicBezTo>
                  <a:cubicBezTo>
                    <a:pt x="17199" y="294"/>
                    <a:pt x="17199" y="294"/>
                    <a:pt x="17199" y="294"/>
                  </a:cubicBezTo>
                  <a:cubicBezTo>
                    <a:pt x="17186" y="318"/>
                    <a:pt x="17159" y="332"/>
                    <a:pt x="17131" y="332"/>
                  </a:cubicBezTo>
                  <a:cubicBezTo>
                    <a:pt x="17081" y="332"/>
                    <a:pt x="17047" y="295"/>
                    <a:pt x="17047" y="236"/>
                  </a:cubicBezTo>
                  <a:cubicBezTo>
                    <a:pt x="17047" y="180"/>
                    <a:pt x="17085" y="140"/>
                    <a:pt x="17132" y="140"/>
                  </a:cubicBezTo>
                  <a:cubicBezTo>
                    <a:pt x="17158" y="140"/>
                    <a:pt x="17183" y="154"/>
                    <a:pt x="17198" y="179"/>
                  </a:cubicBezTo>
                  <a:cubicBezTo>
                    <a:pt x="17198" y="121"/>
                    <a:pt x="17198" y="121"/>
                    <a:pt x="17198" y="121"/>
                  </a:cubicBezTo>
                  <a:lnTo>
                    <a:pt x="17198" y="32"/>
                  </a:lnTo>
                  <a:close/>
                  <a:moveTo>
                    <a:pt x="17199" y="237"/>
                  </a:moveTo>
                  <a:cubicBezTo>
                    <a:pt x="17199" y="197"/>
                    <a:pt x="17173" y="168"/>
                    <a:pt x="17138" y="168"/>
                  </a:cubicBezTo>
                  <a:cubicBezTo>
                    <a:pt x="17103" y="168"/>
                    <a:pt x="17079" y="195"/>
                    <a:pt x="17079" y="236"/>
                  </a:cubicBezTo>
                  <a:cubicBezTo>
                    <a:pt x="17079" y="279"/>
                    <a:pt x="17101" y="304"/>
                    <a:pt x="17137" y="304"/>
                  </a:cubicBezTo>
                  <a:cubicBezTo>
                    <a:pt x="17175" y="304"/>
                    <a:pt x="17199" y="277"/>
                    <a:pt x="17199" y="237"/>
                  </a:cubicBezTo>
                  <a:close/>
                  <a:moveTo>
                    <a:pt x="3907" y="206"/>
                  </a:moveTo>
                  <a:cubicBezTo>
                    <a:pt x="3941" y="206"/>
                    <a:pt x="3941" y="206"/>
                    <a:pt x="3941" y="206"/>
                  </a:cubicBezTo>
                  <a:cubicBezTo>
                    <a:pt x="3941" y="236"/>
                    <a:pt x="3941" y="236"/>
                    <a:pt x="3941" y="236"/>
                  </a:cubicBezTo>
                  <a:cubicBezTo>
                    <a:pt x="3907" y="236"/>
                    <a:pt x="3907" y="236"/>
                    <a:pt x="3907" y="236"/>
                  </a:cubicBezTo>
                  <a:cubicBezTo>
                    <a:pt x="3907" y="273"/>
                    <a:pt x="3907" y="273"/>
                    <a:pt x="3907" y="273"/>
                  </a:cubicBezTo>
                  <a:cubicBezTo>
                    <a:pt x="3907" y="297"/>
                    <a:pt x="3907" y="297"/>
                    <a:pt x="3907" y="297"/>
                  </a:cubicBezTo>
                  <a:cubicBezTo>
                    <a:pt x="3874" y="297"/>
                    <a:pt x="3874" y="297"/>
                    <a:pt x="3874" y="297"/>
                  </a:cubicBezTo>
                  <a:cubicBezTo>
                    <a:pt x="3874" y="279"/>
                    <a:pt x="3874" y="279"/>
                    <a:pt x="3874" y="279"/>
                  </a:cubicBezTo>
                  <a:cubicBezTo>
                    <a:pt x="3874" y="236"/>
                    <a:pt x="3874" y="236"/>
                    <a:pt x="3874" y="236"/>
                  </a:cubicBezTo>
                  <a:cubicBezTo>
                    <a:pt x="3731" y="236"/>
                    <a:pt x="3731" y="236"/>
                    <a:pt x="3731" y="236"/>
                  </a:cubicBezTo>
                  <a:cubicBezTo>
                    <a:pt x="3731" y="225"/>
                    <a:pt x="3731" y="225"/>
                    <a:pt x="3731" y="225"/>
                  </a:cubicBezTo>
                  <a:cubicBezTo>
                    <a:pt x="3892" y="9"/>
                    <a:pt x="3892" y="9"/>
                    <a:pt x="3892" y="9"/>
                  </a:cubicBezTo>
                  <a:cubicBezTo>
                    <a:pt x="3907" y="9"/>
                    <a:pt x="3907" y="9"/>
                    <a:pt x="3907" y="9"/>
                  </a:cubicBezTo>
                  <a:lnTo>
                    <a:pt x="3907" y="206"/>
                  </a:lnTo>
                  <a:close/>
                  <a:moveTo>
                    <a:pt x="3879" y="71"/>
                  </a:moveTo>
                  <a:cubicBezTo>
                    <a:pt x="3878" y="71"/>
                    <a:pt x="3878" y="71"/>
                    <a:pt x="3878" y="71"/>
                  </a:cubicBezTo>
                  <a:cubicBezTo>
                    <a:pt x="3868" y="91"/>
                    <a:pt x="3863" y="97"/>
                    <a:pt x="3858" y="104"/>
                  </a:cubicBezTo>
                  <a:cubicBezTo>
                    <a:pt x="3783" y="206"/>
                    <a:pt x="3783" y="206"/>
                    <a:pt x="3783" y="206"/>
                  </a:cubicBezTo>
                  <a:cubicBezTo>
                    <a:pt x="3874" y="206"/>
                    <a:pt x="3874" y="206"/>
                    <a:pt x="3874" y="206"/>
                  </a:cubicBezTo>
                  <a:cubicBezTo>
                    <a:pt x="3874" y="145"/>
                    <a:pt x="3874" y="145"/>
                    <a:pt x="3874" y="145"/>
                  </a:cubicBezTo>
                  <a:cubicBezTo>
                    <a:pt x="3874" y="112"/>
                    <a:pt x="3874" y="96"/>
                    <a:pt x="3879" y="71"/>
                  </a:cubicBezTo>
                  <a:close/>
                  <a:moveTo>
                    <a:pt x="166" y="181"/>
                  </a:moveTo>
                  <a:cubicBezTo>
                    <a:pt x="252" y="181"/>
                    <a:pt x="252" y="181"/>
                    <a:pt x="252" y="181"/>
                  </a:cubicBezTo>
                  <a:cubicBezTo>
                    <a:pt x="252" y="183"/>
                    <a:pt x="252" y="183"/>
                    <a:pt x="252" y="183"/>
                  </a:cubicBezTo>
                  <a:cubicBezTo>
                    <a:pt x="250" y="244"/>
                    <a:pt x="199" y="274"/>
                    <a:pt x="146" y="274"/>
                  </a:cubicBezTo>
                  <a:cubicBezTo>
                    <a:pt x="83" y="274"/>
                    <a:pt x="37" y="226"/>
                    <a:pt x="35" y="160"/>
                  </a:cubicBezTo>
                  <a:cubicBezTo>
                    <a:pt x="35" y="159"/>
                    <a:pt x="35" y="158"/>
                    <a:pt x="35" y="156"/>
                  </a:cubicBezTo>
                  <a:cubicBezTo>
                    <a:pt x="35" y="88"/>
                    <a:pt x="83" y="38"/>
                    <a:pt x="149" y="38"/>
                  </a:cubicBezTo>
                  <a:cubicBezTo>
                    <a:pt x="196" y="38"/>
                    <a:pt x="226" y="56"/>
                    <a:pt x="251" y="95"/>
                  </a:cubicBezTo>
                  <a:cubicBezTo>
                    <a:pt x="258" y="97"/>
                    <a:pt x="258" y="97"/>
                    <a:pt x="258" y="97"/>
                  </a:cubicBezTo>
                  <a:cubicBezTo>
                    <a:pt x="281" y="81"/>
                    <a:pt x="281" y="81"/>
                    <a:pt x="281" y="81"/>
                  </a:cubicBezTo>
                  <a:cubicBezTo>
                    <a:pt x="252" y="32"/>
                    <a:pt x="209" y="7"/>
                    <a:pt x="148" y="7"/>
                  </a:cubicBezTo>
                  <a:cubicBezTo>
                    <a:pt x="63" y="7"/>
                    <a:pt x="0" y="70"/>
                    <a:pt x="0" y="156"/>
                  </a:cubicBezTo>
                  <a:cubicBezTo>
                    <a:pt x="0" y="161"/>
                    <a:pt x="0" y="165"/>
                    <a:pt x="1" y="170"/>
                  </a:cubicBezTo>
                  <a:cubicBezTo>
                    <a:pt x="7" y="249"/>
                    <a:pt x="65" y="305"/>
                    <a:pt x="146" y="305"/>
                  </a:cubicBezTo>
                  <a:cubicBezTo>
                    <a:pt x="191" y="305"/>
                    <a:pt x="228" y="288"/>
                    <a:pt x="253" y="253"/>
                  </a:cubicBezTo>
                  <a:cubicBezTo>
                    <a:pt x="254" y="253"/>
                    <a:pt x="254" y="253"/>
                    <a:pt x="254" y="253"/>
                  </a:cubicBezTo>
                  <a:cubicBezTo>
                    <a:pt x="252" y="260"/>
                    <a:pt x="251" y="268"/>
                    <a:pt x="251" y="279"/>
                  </a:cubicBezTo>
                  <a:cubicBezTo>
                    <a:pt x="251" y="297"/>
                    <a:pt x="251" y="297"/>
                    <a:pt x="251" y="297"/>
                  </a:cubicBezTo>
                  <a:cubicBezTo>
                    <a:pt x="282" y="297"/>
                    <a:pt x="282" y="297"/>
                    <a:pt x="282" y="297"/>
                  </a:cubicBezTo>
                  <a:cubicBezTo>
                    <a:pt x="282" y="152"/>
                    <a:pt x="282" y="152"/>
                    <a:pt x="282" y="152"/>
                  </a:cubicBezTo>
                  <a:cubicBezTo>
                    <a:pt x="166" y="152"/>
                    <a:pt x="166" y="152"/>
                    <a:pt x="166" y="152"/>
                  </a:cubicBezTo>
                  <a:lnTo>
                    <a:pt x="166" y="181"/>
                  </a:lnTo>
                  <a:close/>
                  <a:moveTo>
                    <a:pt x="4103" y="150"/>
                  </a:moveTo>
                  <a:cubicBezTo>
                    <a:pt x="4134" y="141"/>
                    <a:pt x="4153" y="114"/>
                    <a:pt x="4153" y="80"/>
                  </a:cubicBezTo>
                  <a:cubicBezTo>
                    <a:pt x="4153" y="37"/>
                    <a:pt x="4119" y="7"/>
                    <a:pt x="4069" y="7"/>
                  </a:cubicBezTo>
                  <a:cubicBezTo>
                    <a:pt x="4020" y="7"/>
                    <a:pt x="3986" y="36"/>
                    <a:pt x="3979" y="83"/>
                  </a:cubicBezTo>
                  <a:cubicBezTo>
                    <a:pt x="4005" y="87"/>
                    <a:pt x="4005" y="87"/>
                    <a:pt x="4005" y="87"/>
                  </a:cubicBezTo>
                  <a:cubicBezTo>
                    <a:pt x="4011" y="84"/>
                    <a:pt x="4011" y="84"/>
                    <a:pt x="4011" y="84"/>
                  </a:cubicBezTo>
                  <a:cubicBezTo>
                    <a:pt x="4017" y="54"/>
                    <a:pt x="4037" y="36"/>
                    <a:pt x="4067" y="36"/>
                  </a:cubicBezTo>
                  <a:cubicBezTo>
                    <a:pt x="4099" y="36"/>
                    <a:pt x="4119" y="55"/>
                    <a:pt x="4119" y="83"/>
                  </a:cubicBezTo>
                  <a:cubicBezTo>
                    <a:pt x="4119" y="117"/>
                    <a:pt x="4099" y="136"/>
                    <a:pt x="4059" y="136"/>
                  </a:cubicBezTo>
                  <a:cubicBezTo>
                    <a:pt x="4050" y="136"/>
                    <a:pt x="4050" y="136"/>
                    <a:pt x="4050" y="136"/>
                  </a:cubicBezTo>
                  <a:cubicBezTo>
                    <a:pt x="4050" y="163"/>
                    <a:pt x="4050" y="163"/>
                    <a:pt x="4050" y="163"/>
                  </a:cubicBezTo>
                  <a:cubicBezTo>
                    <a:pt x="4060" y="163"/>
                    <a:pt x="4060" y="163"/>
                    <a:pt x="4060" y="163"/>
                  </a:cubicBezTo>
                  <a:cubicBezTo>
                    <a:pt x="4102" y="163"/>
                    <a:pt x="4124" y="183"/>
                    <a:pt x="4124" y="220"/>
                  </a:cubicBezTo>
                  <a:cubicBezTo>
                    <a:pt x="4124" y="247"/>
                    <a:pt x="4110" y="266"/>
                    <a:pt x="4087" y="272"/>
                  </a:cubicBezTo>
                  <a:cubicBezTo>
                    <a:pt x="4081" y="274"/>
                    <a:pt x="4075" y="275"/>
                    <a:pt x="4067" y="275"/>
                  </a:cubicBezTo>
                  <a:cubicBezTo>
                    <a:pt x="4054" y="275"/>
                    <a:pt x="4042" y="272"/>
                    <a:pt x="4033" y="266"/>
                  </a:cubicBezTo>
                  <a:cubicBezTo>
                    <a:pt x="4018" y="257"/>
                    <a:pt x="4008" y="242"/>
                    <a:pt x="4006" y="223"/>
                  </a:cubicBezTo>
                  <a:cubicBezTo>
                    <a:pt x="3999" y="220"/>
                    <a:pt x="3999" y="220"/>
                    <a:pt x="3999" y="220"/>
                  </a:cubicBezTo>
                  <a:cubicBezTo>
                    <a:pt x="3973" y="224"/>
                    <a:pt x="3973" y="224"/>
                    <a:pt x="3973" y="224"/>
                  </a:cubicBezTo>
                  <a:cubicBezTo>
                    <a:pt x="3975" y="238"/>
                    <a:pt x="3979" y="250"/>
                    <a:pt x="3984" y="261"/>
                  </a:cubicBezTo>
                  <a:cubicBezTo>
                    <a:pt x="4000" y="289"/>
                    <a:pt x="4029" y="305"/>
                    <a:pt x="4068" y="305"/>
                  </a:cubicBezTo>
                  <a:cubicBezTo>
                    <a:pt x="4096" y="305"/>
                    <a:pt x="4119" y="295"/>
                    <a:pt x="4135" y="278"/>
                  </a:cubicBezTo>
                  <a:cubicBezTo>
                    <a:pt x="4149" y="263"/>
                    <a:pt x="4157" y="243"/>
                    <a:pt x="4157" y="220"/>
                  </a:cubicBezTo>
                  <a:cubicBezTo>
                    <a:pt x="4157" y="184"/>
                    <a:pt x="4136" y="156"/>
                    <a:pt x="4103" y="150"/>
                  </a:cubicBezTo>
                  <a:close/>
                  <a:moveTo>
                    <a:pt x="904" y="297"/>
                  </a:moveTo>
                  <a:cubicBezTo>
                    <a:pt x="935" y="297"/>
                    <a:pt x="935" y="297"/>
                    <a:pt x="935" y="297"/>
                  </a:cubicBezTo>
                  <a:cubicBezTo>
                    <a:pt x="935" y="120"/>
                    <a:pt x="935" y="120"/>
                    <a:pt x="935" y="120"/>
                  </a:cubicBezTo>
                  <a:cubicBezTo>
                    <a:pt x="904" y="120"/>
                    <a:pt x="904" y="120"/>
                    <a:pt x="904" y="120"/>
                  </a:cubicBezTo>
                  <a:lnTo>
                    <a:pt x="904" y="297"/>
                  </a:lnTo>
                  <a:close/>
                  <a:moveTo>
                    <a:pt x="776" y="112"/>
                  </a:moveTo>
                  <a:cubicBezTo>
                    <a:pt x="751" y="112"/>
                    <a:pt x="725" y="127"/>
                    <a:pt x="710" y="157"/>
                  </a:cubicBezTo>
                  <a:cubicBezTo>
                    <a:pt x="703" y="128"/>
                    <a:pt x="683" y="112"/>
                    <a:pt x="653" y="112"/>
                  </a:cubicBezTo>
                  <a:cubicBezTo>
                    <a:pt x="627" y="112"/>
                    <a:pt x="606" y="126"/>
                    <a:pt x="592" y="151"/>
                  </a:cubicBezTo>
                  <a:cubicBezTo>
                    <a:pt x="592" y="120"/>
                    <a:pt x="592" y="120"/>
                    <a:pt x="592" y="120"/>
                  </a:cubicBezTo>
                  <a:cubicBezTo>
                    <a:pt x="562" y="120"/>
                    <a:pt x="562" y="120"/>
                    <a:pt x="562" y="120"/>
                  </a:cubicBezTo>
                  <a:cubicBezTo>
                    <a:pt x="562" y="297"/>
                    <a:pt x="562" y="297"/>
                    <a:pt x="562" y="297"/>
                  </a:cubicBezTo>
                  <a:cubicBezTo>
                    <a:pt x="592" y="297"/>
                    <a:pt x="592" y="297"/>
                    <a:pt x="592" y="297"/>
                  </a:cubicBezTo>
                  <a:cubicBezTo>
                    <a:pt x="592" y="211"/>
                    <a:pt x="592" y="211"/>
                    <a:pt x="592" y="211"/>
                  </a:cubicBezTo>
                  <a:cubicBezTo>
                    <a:pt x="592" y="171"/>
                    <a:pt x="613" y="141"/>
                    <a:pt x="643" y="141"/>
                  </a:cubicBezTo>
                  <a:cubicBezTo>
                    <a:pt x="671" y="141"/>
                    <a:pt x="685" y="158"/>
                    <a:pt x="685" y="196"/>
                  </a:cubicBezTo>
                  <a:cubicBezTo>
                    <a:pt x="685" y="297"/>
                    <a:pt x="685" y="297"/>
                    <a:pt x="685" y="297"/>
                  </a:cubicBezTo>
                  <a:cubicBezTo>
                    <a:pt x="716" y="297"/>
                    <a:pt x="716" y="297"/>
                    <a:pt x="716" y="297"/>
                  </a:cubicBezTo>
                  <a:cubicBezTo>
                    <a:pt x="716" y="211"/>
                    <a:pt x="716" y="211"/>
                    <a:pt x="716" y="211"/>
                  </a:cubicBezTo>
                  <a:cubicBezTo>
                    <a:pt x="716" y="171"/>
                    <a:pt x="737" y="141"/>
                    <a:pt x="767" y="141"/>
                  </a:cubicBezTo>
                  <a:cubicBezTo>
                    <a:pt x="795" y="141"/>
                    <a:pt x="809" y="158"/>
                    <a:pt x="809" y="196"/>
                  </a:cubicBezTo>
                  <a:cubicBezTo>
                    <a:pt x="809" y="297"/>
                    <a:pt x="809" y="297"/>
                    <a:pt x="809" y="297"/>
                  </a:cubicBezTo>
                  <a:cubicBezTo>
                    <a:pt x="839" y="297"/>
                    <a:pt x="839" y="297"/>
                    <a:pt x="839" y="297"/>
                  </a:cubicBezTo>
                  <a:cubicBezTo>
                    <a:pt x="839" y="182"/>
                    <a:pt x="839" y="182"/>
                    <a:pt x="839" y="182"/>
                  </a:cubicBezTo>
                  <a:cubicBezTo>
                    <a:pt x="839" y="137"/>
                    <a:pt x="815" y="112"/>
                    <a:pt x="776" y="112"/>
                  </a:cubicBezTo>
                  <a:close/>
                  <a:moveTo>
                    <a:pt x="510" y="207"/>
                  </a:moveTo>
                  <a:cubicBezTo>
                    <a:pt x="509" y="214"/>
                    <a:pt x="509" y="214"/>
                    <a:pt x="509" y="214"/>
                  </a:cubicBezTo>
                  <a:cubicBezTo>
                    <a:pt x="369" y="214"/>
                    <a:pt x="369" y="214"/>
                    <a:pt x="369" y="214"/>
                  </a:cubicBezTo>
                  <a:cubicBezTo>
                    <a:pt x="369" y="216"/>
                    <a:pt x="369" y="216"/>
                    <a:pt x="369" y="216"/>
                  </a:cubicBezTo>
                  <a:cubicBezTo>
                    <a:pt x="369" y="254"/>
                    <a:pt x="395" y="277"/>
                    <a:pt x="428" y="277"/>
                  </a:cubicBezTo>
                  <a:cubicBezTo>
                    <a:pt x="451" y="277"/>
                    <a:pt x="468" y="267"/>
                    <a:pt x="482" y="244"/>
                  </a:cubicBezTo>
                  <a:cubicBezTo>
                    <a:pt x="486" y="243"/>
                    <a:pt x="486" y="243"/>
                    <a:pt x="486" y="243"/>
                  </a:cubicBezTo>
                  <a:cubicBezTo>
                    <a:pt x="508" y="258"/>
                    <a:pt x="508" y="258"/>
                    <a:pt x="508" y="258"/>
                  </a:cubicBezTo>
                  <a:cubicBezTo>
                    <a:pt x="490" y="288"/>
                    <a:pt x="462" y="305"/>
                    <a:pt x="427" y="305"/>
                  </a:cubicBezTo>
                  <a:cubicBezTo>
                    <a:pt x="373" y="305"/>
                    <a:pt x="336" y="266"/>
                    <a:pt x="336" y="209"/>
                  </a:cubicBezTo>
                  <a:cubicBezTo>
                    <a:pt x="336" y="151"/>
                    <a:pt x="373" y="112"/>
                    <a:pt x="425" y="112"/>
                  </a:cubicBezTo>
                  <a:cubicBezTo>
                    <a:pt x="476" y="112"/>
                    <a:pt x="510" y="147"/>
                    <a:pt x="510" y="207"/>
                  </a:cubicBezTo>
                  <a:close/>
                  <a:moveTo>
                    <a:pt x="478" y="189"/>
                  </a:moveTo>
                  <a:cubicBezTo>
                    <a:pt x="476" y="158"/>
                    <a:pt x="455" y="139"/>
                    <a:pt x="425" y="139"/>
                  </a:cubicBezTo>
                  <a:cubicBezTo>
                    <a:pt x="396" y="139"/>
                    <a:pt x="375" y="158"/>
                    <a:pt x="370" y="189"/>
                  </a:cubicBezTo>
                  <a:lnTo>
                    <a:pt x="478" y="189"/>
                  </a:lnTo>
                  <a:close/>
                  <a:moveTo>
                    <a:pt x="4763" y="274"/>
                  </a:moveTo>
                  <a:cubicBezTo>
                    <a:pt x="4766" y="276"/>
                    <a:pt x="4766" y="276"/>
                    <a:pt x="4766" y="276"/>
                  </a:cubicBezTo>
                  <a:cubicBezTo>
                    <a:pt x="4766" y="299"/>
                    <a:pt x="4766" y="299"/>
                    <a:pt x="4766" y="299"/>
                  </a:cubicBezTo>
                  <a:cubicBezTo>
                    <a:pt x="4756" y="302"/>
                    <a:pt x="4751" y="303"/>
                    <a:pt x="4741" y="303"/>
                  </a:cubicBezTo>
                  <a:cubicBezTo>
                    <a:pt x="4724" y="303"/>
                    <a:pt x="4714" y="294"/>
                    <a:pt x="4713" y="278"/>
                  </a:cubicBezTo>
                  <a:cubicBezTo>
                    <a:pt x="4694" y="297"/>
                    <a:pt x="4677" y="305"/>
                    <a:pt x="4655" y="305"/>
                  </a:cubicBezTo>
                  <a:cubicBezTo>
                    <a:pt x="4623" y="305"/>
                    <a:pt x="4603" y="285"/>
                    <a:pt x="4603" y="256"/>
                  </a:cubicBezTo>
                  <a:cubicBezTo>
                    <a:pt x="4603" y="223"/>
                    <a:pt x="4634" y="200"/>
                    <a:pt x="4712" y="190"/>
                  </a:cubicBezTo>
                  <a:cubicBezTo>
                    <a:pt x="4712" y="179"/>
                    <a:pt x="4712" y="179"/>
                    <a:pt x="4712" y="179"/>
                  </a:cubicBezTo>
                  <a:cubicBezTo>
                    <a:pt x="4712" y="152"/>
                    <a:pt x="4700" y="140"/>
                    <a:pt x="4680" y="140"/>
                  </a:cubicBezTo>
                  <a:cubicBezTo>
                    <a:pt x="4659" y="140"/>
                    <a:pt x="4641" y="151"/>
                    <a:pt x="4628" y="171"/>
                  </a:cubicBezTo>
                  <a:cubicBezTo>
                    <a:pt x="4625" y="171"/>
                    <a:pt x="4625" y="171"/>
                    <a:pt x="4625" y="171"/>
                  </a:cubicBezTo>
                  <a:cubicBezTo>
                    <a:pt x="4604" y="157"/>
                    <a:pt x="4604" y="157"/>
                    <a:pt x="4604" y="157"/>
                  </a:cubicBezTo>
                  <a:cubicBezTo>
                    <a:pt x="4620" y="130"/>
                    <a:pt x="4650" y="112"/>
                    <a:pt x="4682" y="112"/>
                  </a:cubicBezTo>
                  <a:cubicBezTo>
                    <a:pt x="4719" y="112"/>
                    <a:pt x="4742" y="133"/>
                    <a:pt x="4742" y="172"/>
                  </a:cubicBezTo>
                  <a:cubicBezTo>
                    <a:pt x="4742" y="267"/>
                    <a:pt x="4742" y="267"/>
                    <a:pt x="4742" y="267"/>
                  </a:cubicBezTo>
                  <a:cubicBezTo>
                    <a:pt x="4742" y="275"/>
                    <a:pt x="4744" y="277"/>
                    <a:pt x="4751" y="277"/>
                  </a:cubicBezTo>
                  <a:cubicBezTo>
                    <a:pt x="4755" y="277"/>
                    <a:pt x="4758" y="276"/>
                    <a:pt x="4763" y="274"/>
                  </a:cubicBezTo>
                  <a:close/>
                  <a:moveTo>
                    <a:pt x="4712" y="213"/>
                  </a:moveTo>
                  <a:cubicBezTo>
                    <a:pt x="4655" y="222"/>
                    <a:pt x="4635" y="234"/>
                    <a:pt x="4635" y="255"/>
                  </a:cubicBezTo>
                  <a:cubicBezTo>
                    <a:pt x="4635" y="270"/>
                    <a:pt x="4644" y="279"/>
                    <a:pt x="4662" y="279"/>
                  </a:cubicBezTo>
                  <a:cubicBezTo>
                    <a:pt x="4681" y="279"/>
                    <a:pt x="4698" y="270"/>
                    <a:pt x="4712" y="257"/>
                  </a:cubicBezTo>
                  <a:lnTo>
                    <a:pt x="4712" y="213"/>
                  </a:lnTo>
                  <a:close/>
                  <a:moveTo>
                    <a:pt x="4894" y="112"/>
                  </a:moveTo>
                  <a:cubicBezTo>
                    <a:pt x="4869" y="112"/>
                    <a:pt x="4851" y="125"/>
                    <a:pt x="4836" y="156"/>
                  </a:cubicBezTo>
                  <a:cubicBezTo>
                    <a:pt x="4836" y="120"/>
                    <a:pt x="4836" y="120"/>
                    <a:pt x="4836" y="120"/>
                  </a:cubicBezTo>
                  <a:cubicBezTo>
                    <a:pt x="4809" y="120"/>
                    <a:pt x="4809" y="120"/>
                    <a:pt x="4809" y="120"/>
                  </a:cubicBezTo>
                  <a:cubicBezTo>
                    <a:pt x="4809" y="297"/>
                    <a:pt x="4809" y="297"/>
                    <a:pt x="4809" y="297"/>
                  </a:cubicBezTo>
                  <a:cubicBezTo>
                    <a:pt x="4839" y="297"/>
                    <a:pt x="4839" y="297"/>
                    <a:pt x="4839" y="297"/>
                  </a:cubicBezTo>
                  <a:cubicBezTo>
                    <a:pt x="4839" y="214"/>
                    <a:pt x="4839" y="214"/>
                    <a:pt x="4839" y="214"/>
                  </a:cubicBezTo>
                  <a:cubicBezTo>
                    <a:pt x="4839" y="168"/>
                    <a:pt x="4860" y="141"/>
                    <a:pt x="4881" y="141"/>
                  </a:cubicBezTo>
                  <a:cubicBezTo>
                    <a:pt x="4891" y="141"/>
                    <a:pt x="4897" y="144"/>
                    <a:pt x="4901" y="155"/>
                  </a:cubicBezTo>
                  <a:cubicBezTo>
                    <a:pt x="4905" y="156"/>
                    <a:pt x="4905" y="156"/>
                    <a:pt x="4905" y="156"/>
                  </a:cubicBezTo>
                  <a:cubicBezTo>
                    <a:pt x="4931" y="141"/>
                    <a:pt x="4931" y="141"/>
                    <a:pt x="4931" y="141"/>
                  </a:cubicBezTo>
                  <a:cubicBezTo>
                    <a:pt x="4924" y="122"/>
                    <a:pt x="4910" y="112"/>
                    <a:pt x="4894" y="112"/>
                  </a:cubicBezTo>
                  <a:close/>
                  <a:moveTo>
                    <a:pt x="4570" y="274"/>
                  </a:moveTo>
                  <a:cubicBezTo>
                    <a:pt x="4573" y="276"/>
                    <a:pt x="4573" y="276"/>
                    <a:pt x="4573" y="276"/>
                  </a:cubicBezTo>
                  <a:cubicBezTo>
                    <a:pt x="4573" y="299"/>
                    <a:pt x="4573" y="299"/>
                    <a:pt x="4573" y="299"/>
                  </a:cubicBezTo>
                  <a:cubicBezTo>
                    <a:pt x="4564" y="302"/>
                    <a:pt x="4559" y="303"/>
                    <a:pt x="4548" y="303"/>
                  </a:cubicBezTo>
                  <a:cubicBezTo>
                    <a:pt x="4532" y="303"/>
                    <a:pt x="4522" y="294"/>
                    <a:pt x="4520" y="278"/>
                  </a:cubicBezTo>
                  <a:cubicBezTo>
                    <a:pt x="4501" y="297"/>
                    <a:pt x="4484" y="305"/>
                    <a:pt x="4462" y="305"/>
                  </a:cubicBezTo>
                  <a:cubicBezTo>
                    <a:pt x="4431" y="305"/>
                    <a:pt x="4410" y="285"/>
                    <a:pt x="4410" y="256"/>
                  </a:cubicBezTo>
                  <a:cubicBezTo>
                    <a:pt x="4410" y="223"/>
                    <a:pt x="4441" y="200"/>
                    <a:pt x="4519" y="190"/>
                  </a:cubicBezTo>
                  <a:cubicBezTo>
                    <a:pt x="4519" y="179"/>
                    <a:pt x="4519" y="179"/>
                    <a:pt x="4519" y="179"/>
                  </a:cubicBezTo>
                  <a:cubicBezTo>
                    <a:pt x="4519" y="152"/>
                    <a:pt x="4508" y="140"/>
                    <a:pt x="4487" y="140"/>
                  </a:cubicBezTo>
                  <a:cubicBezTo>
                    <a:pt x="4466" y="140"/>
                    <a:pt x="4449" y="151"/>
                    <a:pt x="4436" y="171"/>
                  </a:cubicBezTo>
                  <a:cubicBezTo>
                    <a:pt x="4433" y="171"/>
                    <a:pt x="4433" y="171"/>
                    <a:pt x="4433" y="171"/>
                  </a:cubicBezTo>
                  <a:cubicBezTo>
                    <a:pt x="4411" y="157"/>
                    <a:pt x="4411" y="157"/>
                    <a:pt x="4411" y="157"/>
                  </a:cubicBezTo>
                  <a:cubicBezTo>
                    <a:pt x="4428" y="130"/>
                    <a:pt x="4457" y="112"/>
                    <a:pt x="4489" y="112"/>
                  </a:cubicBezTo>
                  <a:cubicBezTo>
                    <a:pt x="4527" y="112"/>
                    <a:pt x="4549" y="133"/>
                    <a:pt x="4549" y="172"/>
                  </a:cubicBezTo>
                  <a:cubicBezTo>
                    <a:pt x="4549" y="267"/>
                    <a:pt x="4549" y="267"/>
                    <a:pt x="4549" y="267"/>
                  </a:cubicBezTo>
                  <a:cubicBezTo>
                    <a:pt x="4549" y="275"/>
                    <a:pt x="4552" y="277"/>
                    <a:pt x="4559" y="277"/>
                  </a:cubicBezTo>
                  <a:cubicBezTo>
                    <a:pt x="4562" y="277"/>
                    <a:pt x="4565" y="276"/>
                    <a:pt x="4570" y="274"/>
                  </a:cubicBezTo>
                  <a:close/>
                  <a:moveTo>
                    <a:pt x="4519" y="213"/>
                  </a:moveTo>
                  <a:cubicBezTo>
                    <a:pt x="4463" y="222"/>
                    <a:pt x="4442" y="234"/>
                    <a:pt x="4442" y="255"/>
                  </a:cubicBezTo>
                  <a:cubicBezTo>
                    <a:pt x="4442" y="270"/>
                    <a:pt x="4451" y="279"/>
                    <a:pt x="4469" y="279"/>
                  </a:cubicBezTo>
                  <a:cubicBezTo>
                    <a:pt x="4489" y="279"/>
                    <a:pt x="4506" y="270"/>
                    <a:pt x="4519" y="257"/>
                  </a:cubicBezTo>
                  <a:lnTo>
                    <a:pt x="4519" y="213"/>
                  </a:lnTo>
                  <a:close/>
                  <a:moveTo>
                    <a:pt x="4344" y="13"/>
                  </a:moveTo>
                  <a:cubicBezTo>
                    <a:pt x="4331" y="13"/>
                    <a:pt x="4321" y="23"/>
                    <a:pt x="4321" y="36"/>
                  </a:cubicBezTo>
                  <a:cubicBezTo>
                    <a:pt x="4321" y="48"/>
                    <a:pt x="4331" y="58"/>
                    <a:pt x="4344" y="58"/>
                  </a:cubicBezTo>
                  <a:cubicBezTo>
                    <a:pt x="4356" y="58"/>
                    <a:pt x="4366" y="48"/>
                    <a:pt x="4366" y="36"/>
                  </a:cubicBezTo>
                  <a:cubicBezTo>
                    <a:pt x="4366" y="24"/>
                    <a:pt x="4356" y="13"/>
                    <a:pt x="4344" y="13"/>
                  </a:cubicBezTo>
                  <a:close/>
                  <a:moveTo>
                    <a:pt x="4329" y="304"/>
                  </a:moveTo>
                  <a:cubicBezTo>
                    <a:pt x="4329" y="320"/>
                    <a:pt x="4329" y="320"/>
                    <a:pt x="4329" y="320"/>
                  </a:cubicBezTo>
                  <a:cubicBezTo>
                    <a:pt x="4329" y="349"/>
                    <a:pt x="4321" y="360"/>
                    <a:pt x="4303" y="360"/>
                  </a:cubicBezTo>
                  <a:cubicBezTo>
                    <a:pt x="4299" y="360"/>
                    <a:pt x="4292" y="359"/>
                    <a:pt x="4288" y="357"/>
                  </a:cubicBezTo>
                  <a:cubicBezTo>
                    <a:pt x="4285" y="359"/>
                    <a:pt x="4285" y="359"/>
                    <a:pt x="4285" y="359"/>
                  </a:cubicBezTo>
                  <a:cubicBezTo>
                    <a:pt x="4281" y="384"/>
                    <a:pt x="4281" y="384"/>
                    <a:pt x="4281" y="384"/>
                  </a:cubicBezTo>
                  <a:cubicBezTo>
                    <a:pt x="4287" y="387"/>
                    <a:pt x="4297" y="389"/>
                    <a:pt x="4305" y="389"/>
                  </a:cubicBezTo>
                  <a:cubicBezTo>
                    <a:pt x="4341" y="389"/>
                    <a:pt x="4359" y="369"/>
                    <a:pt x="4359" y="324"/>
                  </a:cubicBezTo>
                  <a:cubicBezTo>
                    <a:pt x="4359" y="309"/>
                    <a:pt x="4359" y="309"/>
                    <a:pt x="4359" y="309"/>
                  </a:cubicBezTo>
                  <a:cubicBezTo>
                    <a:pt x="4359" y="120"/>
                    <a:pt x="4359" y="120"/>
                    <a:pt x="4359" y="120"/>
                  </a:cubicBezTo>
                  <a:cubicBezTo>
                    <a:pt x="4329" y="120"/>
                    <a:pt x="4329" y="120"/>
                    <a:pt x="4329" y="120"/>
                  </a:cubicBezTo>
                  <a:lnTo>
                    <a:pt x="4329" y="304"/>
                  </a:lnTo>
                  <a:close/>
                  <a:moveTo>
                    <a:pt x="2157" y="207"/>
                  </a:moveTo>
                  <a:cubicBezTo>
                    <a:pt x="2157" y="214"/>
                    <a:pt x="2157" y="214"/>
                    <a:pt x="2157" y="214"/>
                  </a:cubicBezTo>
                  <a:cubicBezTo>
                    <a:pt x="2016" y="214"/>
                    <a:pt x="2016" y="214"/>
                    <a:pt x="2016" y="214"/>
                  </a:cubicBezTo>
                  <a:cubicBezTo>
                    <a:pt x="2016" y="216"/>
                    <a:pt x="2016" y="216"/>
                    <a:pt x="2016" y="216"/>
                  </a:cubicBezTo>
                  <a:cubicBezTo>
                    <a:pt x="2016" y="219"/>
                    <a:pt x="2016" y="222"/>
                    <a:pt x="2017" y="226"/>
                  </a:cubicBezTo>
                  <a:cubicBezTo>
                    <a:pt x="2021" y="258"/>
                    <a:pt x="2045" y="277"/>
                    <a:pt x="2075" y="277"/>
                  </a:cubicBezTo>
                  <a:cubicBezTo>
                    <a:pt x="2099" y="277"/>
                    <a:pt x="2115" y="267"/>
                    <a:pt x="2130" y="244"/>
                  </a:cubicBezTo>
                  <a:cubicBezTo>
                    <a:pt x="2133" y="243"/>
                    <a:pt x="2133" y="243"/>
                    <a:pt x="2133" y="243"/>
                  </a:cubicBezTo>
                  <a:cubicBezTo>
                    <a:pt x="2155" y="258"/>
                    <a:pt x="2155" y="258"/>
                    <a:pt x="2155" y="258"/>
                  </a:cubicBezTo>
                  <a:cubicBezTo>
                    <a:pt x="2137" y="288"/>
                    <a:pt x="2109" y="305"/>
                    <a:pt x="2074" y="305"/>
                  </a:cubicBezTo>
                  <a:cubicBezTo>
                    <a:pt x="2027" y="305"/>
                    <a:pt x="1992" y="274"/>
                    <a:pt x="1985" y="228"/>
                  </a:cubicBezTo>
                  <a:cubicBezTo>
                    <a:pt x="1984" y="222"/>
                    <a:pt x="1984" y="215"/>
                    <a:pt x="1984" y="209"/>
                  </a:cubicBezTo>
                  <a:cubicBezTo>
                    <a:pt x="1984" y="151"/>
                    <a:pt x="2020" y="112"/>
                    <a:pt x="2072" y="112"/>
                  </a:cubicBezTo>
                  <a:cubicBezTo>
                    <a:pt x="2123" y="112"/>
                    <a:pt x="2157" y="147"/>
                    <a:pt x="2157" y="207"/>
                  </a:cubicBezTo>
                  <a:close/>
                  <a:moveTo>
                    <a:pt x="2125" y="189"/>
                  </a:moveTo>
                  <a:cubicBezTo>
                    <a:pt x="2123" y="158"/>
                    <a:pt x="2103" y="139"/>
                    <a:pt x="2072" y="139"/>
                  </a:cubicBezTo>
                  <a:cubicBezTo>
                    <a:pt x="2043" y="139"/>
                    <a:pt x="2022" y="158"/>
                    <a:pt x="2017" y="189"/>
                  </a:cubicBezTo>
                  <a:lnTo>
                    <a:pt x="2125" y="189"/>
                  </a:lnTo>
                  <a:close/>
                  <a:moveTo>
                    <a:pt x="3199" y="13"/>
                  </a:moveTo>
                  <a:cubicBezTo>
                    <a:pt x="3186" y="13"/>
                    <a:pt x="3176" y="23"/>
                    <a:pt x="3176" y="36"/>
                  </a:cubicBezTo>
                  <a:cubicBezTo>
                    <a:pt x="3176" y="48"/>
                    <a:pt x="3186" y="58"/>
                    <a:pt x="3199" y="58"/>
                  </a:cubicBezTo>
                  <a:cubicBezTo>
                    <a:pt x="3211" y="58"/>
                    <a:pt x="3221" y="48"/>
                    <a:pt x="3221" y="36"/>
                  </a:cubicBezTo>
                  <a:cubicBezTo>
                    <a:pt x="3221" y="24"/>
                    <a:pt x="3211" y="13"/>
                    <a:pt x="3199" y="13"/>
                  </a:cubicBezTo>
                  <a:close/>
                  <a:moveTo>
                    <a:pt x="3183" y="209"/>
                  </a:moveTo>
                  <a:cubicBezTo>
                    <a:pt x="3183" y="237"/>
                    <a:pt x="3183" y="237"/>
                    <a:pt x="3183" y="237"/>
                  </a:cubicBezTo>
                  <a:cubicBezTo>
                    <a:pt x="3183" y="320"/>
                    <a:pt x="3183" y="320"/>
                    <a:pt x="3183" y="320"/>
                  </a:cubicBezTo>
                  <a:cubicBezTo>
                    <a:pt x="3183" y="349"/>
                    <a:pt x="3176" y="360"/>
                    <a:pt x="3158" y="360"/>
                  </a:cubicBezTo>
                  <a:cubicBezTo>
                    <a:pt x="3154" y="360"/>
                    <a:pt x="3147" y="359"/>
                    <a:pt x="3143" y="357"/>
                  </a:cubicBezTo>
                  <a:cubicBezTo>
                    <a:pt x="3140" y="359"/>
                    <a:pt x="3140" y="359"/>
                    <a:pt x="3140" y="359"/>
                  </a:cubicBezTo>
                  <a:cubicBezTo>
                    <a:pt x="3136" y="384"/>
                    <a:pt x="3136" y="384"/>
                    <a:pt x="3136" y="384"/>
                  </a:cubicBezTo>
                  <a:cubicBezTo>
                    <a:pt x="3142" y="387"/>
                    <a:pt x="3152" y="389"/>
                    <a:pt x="3160" y="389"/>
                  </a:cubicBezTo>
                  <a:cubicBezTo>
                    <a:pt x="3195" y="389"/>
                    <a:pt x="3214" y="369"/>
                    <a:pt x="3214" y="324"/>
                  </a:cubicBezTo>
                  <a:cubicBezTo>
                    <a:pt x="3214" y="228"/>
                    <a:pt x="3214" y="228"/>
                    <a:pt x="3214" y="228"/>
                  </a:cubicBezTo>
                  <a:cubicBezTo>
                    <a:pt x="3214" y="211"/>
                    <a:pt x="3214" y="211"/>
                    <a:pt x="3214" y="211"/>
                  </a:cubicBezTo>
                  <a:cubicBezTo>
                    <a:pt x="3214" y="120"/>
                    <a:pt x="3214" y="120"/>
                    <a:pt x="3214" y="120"/>
                  </a:cubicBezTo>
                  <a:cubicBezTo>
                    <a:pt x="3183" y="120"/>
                    <a:pt x="3183" y="120"/>
                    <a:pt x="3183" y="120"/>
                  </a:cubicBezTo>
                  <a:lnTo>
                    <a:pt x="3183" y="209"/>
                  </a:lnTo>
                  <a:close/>
                  <a:moveTo>
                    <a:pt x="2583" y="202"/>
                  </a:moveTo>
                  <a:cubicBezTo>
                    <a:pt x="2583" y="203"/>
                    <a:pt x="2583" y="205"/>
                    <a:pt x="2583" y="207"/>
                  </a:cubicBezTo>
                  <a:cubicBezTo>
                    <a:pt x="2583" y="214"/>
                    <a:pt x="2583" y="214"/>
                    <a:pt x="2583" y="214"/>
                  </a:cubicBezTo>
                  <a:cubicBezTo>
                    <a:pt x="2442" y="214"/>
                    <a:pt x="2442" y="214"/>
                    <a:pt x="2442" y="214"/>
                  </a:cubicBezTo>
                  <a:cubicBezTo>
                    <a:pt x="2442" y="216"/>
                    <a:pt x="2442" y="216"/>
                    <a:pt x="2442" y="216"/>
                  </a:cubicBezTo>
                  <a:cubicBezTo>
                    <a:pt x="2442" y="254"/>
                    <a:pt x="2468" y="277"/>
                    <a:pt x="2501" y="277"/>
                  </a:cubicBezTo>
                  <a:cubicBezTo>
                    <a:pt x="2524" y="277"/>
                    <a:pt x="2541" y="267"/>
                    <a:pt x="2555" y="244"/>
                  </a:cubicBezTo>
                  <a:cubicBezTo>
                    <a:pt x="2559" y="243"/>
                    <a:pt x="2559" y="243"/>
                    <a:pt x="2559" y="243"/>
                  </a:cubicBezTo>
                  <a:cubicBezTo>
                    <a:pt x="2581" y="258"/>
                    <a:pt x="2581" y="258"/>
                    <a:pt x="2581" y="258"/>
                  </a:cubicBezTo>
                  <a:cubicBezTo>
                    <a:pt x="2563" y="288"/>
                    <a:pt x="2535" y="305"/>
                    <a:pt x="2500" y="305"/>
                  </a:cubicBezTo>
                  <a:cubicBezTo>
                    <a:pt x="2446" y="305"/>
                    <a:pt x="2409" y="266"/>
                    <a:pt x="2409" y="209"/>
                  </a:cubicBezTo>
                  <a:cubicBezTo>
                    <a:pt x="2409" y="208"/>
                    <a:pt x="2409" y="207"/>
                    <a:pt x="2409" y="206"/>
                  </a:cubicBezTo>
                  <a:cubicBezTo>
                    <a:pt x="2411" y="149"/>
                    <a:pt x="2447" y="112"/>
                    <a:pt x="2498" y="112"/>
                  </a:cubicBezTo>
                  <a:cubicBezTo>
                    <a:pt x="2547" y="112"/>
                    <a:pt x="2581" y="145"/>
                    <a:pt x="2583" y="202"/>
                  </a:cubicBezTo>
                  <a:close/>
                  <a:moveTo>
                    <a:pt x="2551" y="189"/>
                  </a:moveTo>
                  <a:cubicBezTo>
                    <a:pt x="2549" y="158"/>
                    <a:pt x="2528" y="139"/>
                    <a:pt x="2498" y="139"/>
                  </a:cubicBezTo>
                  <a:cubicBezTo>
                    <a:pt x="2469" y="139"/>
                    <a:pt x="2448" y="158"/>
                    <a:pt x="2443" y="189"/>
                  </a:cubicBezTo>
                  <a:lnTo>
                    <a:pt x="2551" y="189"/>
                  </a:lnTo>
                  <a:close/>
                  <a:moveTo>
                    <a:pt x="2329" y="209"/>
                  </a:moveTo>
                  <a:cubicBezTo>
                    <a:pt x="2329" y="297"/>
                    <a:pt x="2329" y="297"/>
                    <a:pt x="2329" y="297"/>
                  </a:cubicBezTo>
                  <a:cubicBezTo>
                    <a:pt x="2359" y="297"/>
                    <a:pt x="2359" y="297"/>
                    <a:pt x="2359" y="297"/>
                  </a:cubicBezTo>
                  <a:cubicBezTo>
                    <a:pt x="2359" y="208"/>
                    <a:pt x="2359" y="208"/>
                    <a:pt x="2359" y="208"/>
                  </a:cubicBezTo>
                  <a:cubicBezTo>
                    <a:pt x="2359" y="4"/>
                    <a:pt x="2359" y="4"/>
                    <a:pt x="2359" y="4"/>
                  </a:cubicBezTo>
                  <a:cubicBezTo>
                    <a:pt x="2329" y="4"/>
                    <a:pt x="2329" y="4"/>
                    <a:pt x="2329" y="4"/>
                  </a:cubicBezTo>
                  <a:lnTo>
                    <a:pt x="2329" y="209"/>
                  </a:lnTo>
                  <a:close/>
                  <a:moveTo>
                    <a:pt x="3088" y="206"/>
                  </a:moveTo>
                  <a:cubicBezTo>
                    <a:pt x="3088" y="267"/>
                    <a:pt x="3088" y="267"/>
                    <a:pt x="3088" y="267"/>
                  </a:cubicBezTo>
                  <a:cubicBezTo>
                    <a:pt x="3088" y="297"/>
                    <a:pt x="3088" y="297"/>
                    <a:pt x="3088" y="297"/>
                  </a:cubicBezTo>
                  <a:cubicBezTo>
                    <a:pt x="3119" y="297"/>
                    <a:pt x="3119" y="297"/>
                    <a:pt x="3119" y="297"/>
                  </a:cubicBezTo>
                  <a:cubicBezTo>
                    <a:pt x="3119" y="257"/>
                    <a:pt x="3119" y="257"/>
                    <a:pt x="3119" y="257"/>
                  </a:cubicBezTo>
                  <a:cubicBezTo>
                    <a:pt x="3119" y="207"/>
                    <a:pt x="3119" y="207"/>
                    <a:pt x="3119" y="207"/>
                  </a:cubicBezTo>
                  <a:cubicBezTo>
                    <a:pt x="3119" y="120"/>
                    <a:pt x="3119" y="120"/>
                    <a:pt x="3119" y="120"/>
                  </a:cubicBezTo>
                  <a:cubicBezTo>
                    <a:pt x="3088" y="120"/>
                    <a:pt x="3088" y="120"/>
                    <a:pt x="3088" y="120"/>
                  </a:cubicBezTo>
                  <a:lnTo>
                    <a:pt x="3088" y="206"/>
                  </a:lnTo>
                  <a:close/>
                  <a:moveTo>
                    <a:pt x="3104" y="13"/>
                  </a:moveTo>
                  <a:cubicBezTo>
                    <a:pt x="3091" y="13"/>
                    <a:pt x="3081" y="23"/>
                    <a:pt x="3081" y="36"/>
                  </a:cubicBezTo>
                  <a:cubicBezTo>
                    <a:pt x="3081" y="48"/>
                    <a:pt x="3091" y="58"/>
                    <a:pt x="3104" y="58"/>
                  </a:cubicBezTo>
                  <a:cubicBezTo>
                    <a:pt x="3116" y="58"/>
                    <a:pt x="3126" y="48"/>
                    <a:pt x="3126" y="36"/>
                  </a:cubicBezTo>
                  <a:cubicBezTo>
                    <a:pt x="3126" y="24"/>
                    <a:pt x="3116" y="13"/>
                    <a:pt x="3104" y="13"/>
                  </a:cubicBezTo>
                  <a:close/>
                  <a:moveTo>
                    <a:pt x="2794" y="200"/>
                  </a:moveTo>
                  <a:cubicBezTo>
                    <a:pt x="2794" y="203"/>
                    <a:pt x="2794" y="205"/>
                    <a:pt x="2794" y="207"/>
                  </a:cubicBezTo>
                  <a:cubicBezTo>
                    <a:pt x="2794" y="214"/>
                    <a:pt x="2794" y="214"/>
                    <a:pt x="2794" y="214"/>
                  </a:cubicBezTo>
                  <a:cubicBezTo>
                    <a:pt x="2653" y="214"/>
                    <a:pt x="2653" y="214"/>
                    <a:pt x="2653" y="214"/>
                  </a:cubicBezTo>
                  <a:cubicBezTo>
                    <a:pt x="2653" y="216"/>
                    <a:pt x="2653" y="216"/>
                    <a:pt x="2653" y="216"/>
                  </a:cubicBezTo>
                  <a:cubicBezTo>
                    <a:pt x="2653" y="254"/>
                    <a:pt x="2679" y="277"/>
                    <a:pt x="2712" y="277"/>
                  </a:cubicBezTo>
                  <a:cubicBezTo>
                    <a:pt x="2735" y="277"/>
                    <a:pt x="2752" y="267"/>
                    <a:pt x="2766" y="244"/>
                  </a:cubicBezTo>
                  <a:cubicBezTo>
                    <a:pt x="2770" y="243"/>
                    <a:pt x="2770" y="243"/>
                    <a:pt x="2770" y="243"/>
                  </a:cubicBezTo>
                  <a:cubicBezTo>
                    <a:pt x="2792" y="258"/>
                    <a:pt x="2792" y="258"/>
                    <a:pt x="2792" y="258"/>
                  </a:cubicBezTo>
                  <a:cubicBezTo>
                    <a:pt x="2774" y="288"/>
                    <a:pt x="2746" y="305"/>
                    <a:pt x="2711" y="305"/>
                  </a:cubicBezTo>
                  <a:cubicBezTo>
                    <a:pt x="2657" y="305"/>
                    <a:pt x="2620" y="266"/>
                    <a:pt x="2620" y="209"/>
                  </a:cubicBezTo>
                  <a:cubicBezTo>
                    <a:pt x="2620" y="206"/>
                    <a:pt x="2620" y="204"/>
                    <a:pt x="2620" y="201"/>
                  </a:cubicBezTo>
                  <a:cubicBezTo>
                    <a:pt x="2624" y="147"/>
                    <a:pt x="2659" y="112"/>
                    <a:pt x="2709" y="112"/>
                  </a:cubicBezTo>
                  <a:cubicBezTo>
                    <a:pt x="2758" y="112"/>
                    <a:pt x="2791" y="144"/>
                    <a:pt x="2794" y="200"/>
                  </a:cubicBezTo>
                  <a:close/>
                  <a:moveTo>
                    <a:pt x="2762" y="189"/>
                  </a:moveTo>
                  <a:cubicBezTo>
                    <a:pt x="2760" y="158"/>
                    <a:pt x="2739" y="139"/>
                    <a:pt x="2709" y="139"/>
                  </a:cubicBezTo>
                  <a:cubicBezTo>
                    <a:pt x="2680" y="139"/>
                    <a:pt x="2659" y="158"/>
                    <a:pt x="2654" y="189"/>
                  </a:cubicBezTo>
                  <a:lnTo>
                    <a:pt x="2762" y="189"/>
                  </a:lnTo>
                  <a:close/>
                  <a:moveTo>
                    <a:pt x="3042" y="272"/>
                  </a:moveTo>
                  <a:cubicBezTo>
                    <a:pt x="3038" y="271"/>
                    <a:pt x="3038" y="271"/>
                    <a:pt x="3038" y="271"/>
                  </a:cubicBezTo>
                  <a:cubicBezTo>
                    <a:pt x="3030" y="274"/>
                    <a:pt x="3023" y="276"/>
                    <a:pt x="3016" y="276"/>
                  </a:cubicBezTo>
                  <a:cubicBezTo>
                    <a:pt x="2996" y="276"/>
                    <a:pt x="2989" y="268"/>
                    <a:pt x="2989" y="243"/>
                  </a:cubicBezTo>
                  <a:cubicBezTo>
                    <a:pt x="2989" y="203"/>
                    <a:pt x="2989" y="203"/>
                    <a:pt x="2989" y="203"/>
                  </a:cubicBezTo>
                  <a:cubicBezTo>
                    <a:pt x="2989" y="146"/>
                    <a:pt x="2989" y="146"/>
                    <a:pt x="2989" y="146"/>
                  </a:cubicBezTo>
                  <a:cubicBezTo>
                    <a:pt x="3042" y="146"/>
                    <a:pt x="3042" y="146"/>
                    <a:pt x="3042" y="146"/>
                  </a:cubicBezTo>
                  <a:cubicBezTo>
                    <a:pt x="3042" y="120"/>
                    <a:pt x="3042" y="120"/>
                    <a:pt x="3042" y="120"/>
                  </a:cubicBezTo>
                  <a:cubicBezTo>
                    <a:pt x="2989" y="120"/>
                    <a:pt x="2989" y="120"/>
                    <a:pt x="2989" y="120"/>
                  </a:cubicBezTo>
                  <a:cubicBezTo>
                    <a:pt x="2989" y="48"/>
                    <a:pt x="2989" y="48"/>
                    <a:pt x="2989" y="48"/>
                  </a:cubicBezTo>
                  <a:cubicBezTo>
                    <a:pt x="2985" y="48"/>
                    <a:pt x="2985" y="48"/>
                    <a:pt x="2985" y="48"/>
                  </a:cubicBezTo>
                  <a:cubicBezTo>
                    <a:pt x="2959" y="64"/>
                    <a:pt x="2959" y="64"/>
                    <a:pt x="2959" y="64"/>
                  </a:cubicBezTo>
                  <a:cubicBezTo>
                    <a:pt x="2959" y="120"/>
                    <a:pt x="2959" y="120"/>
                    <a:pt x="2959" y="120"/>
                  </a:cubicBezTo>
                  <a:cubicBezTo>
                    <a:pt x="2925" y="120"/>
                    <a:pt x="2925" y="120"/>
                    <a:pt x="2925" y="120"/>
                  </a:cubicBezTo>
                  <a:cubicBezTo>
                    <a:pt x="2885" y="120"/>
                    <a:pt x="2885" y="120"/>
                    <a:pt x="2885" y="120"/>
                  </a:cubicBezTo>
                  <a:cubicBezTo>
                    <a:pt x="2885" y="72"/>
                    <a:pt x="2885" y="72"/>
                    <a:pt x="2885" y="72"/>
                  </a:cubicBezTo>
                  <a:cubicBezTo>
                    <a:pt x="2885" y="38"/>
                    <a:pt x="2893" y="28"/>
                    <a:pt x="2910" y="28"/>
                  </a:cubicBezTo>
                  <a:cubicBezTo>
                    <a:pt x="2915" y="28"/>
                    <a:pt x="2922" y="30"/>
                    <a:pt x="2929" y="33"/>
                  </a:cubicBezTo>
                  <a:cubicBezTo>
                    <a:pt x="2933" y="31"/>
                    <a:pt x="2933" y="31"/>
                    <a:pt x="2933" y="31"/>
                  </a:cubicBezTo>
                  <a:cubicBezTo>
                    <a:pt x="2935" y="4"/>
                    <a:pt x="2935" y="4"/>
                    <a:pt x="2935" y="4"/>
                  </a:cubicBezTo>
                  <a:cubicBezTo>
                    <a:pt x="2926" y="1"/>
                    <a:pt x="2916" y="0"/>
                    <a:pt x="2909" y="0"/>
                  </a:cubicBezTo>
                  <a:cubicBezTo>
                    <a:pt x="2871" y="0"/>
                    <a:pt x="2855" y="18"/>
                    <a:pt x="2855" y="75"/>
                  </a:cubicBezTo>
                  <a:cubicBezTo>
                    <a:pt x="2855" y="120"/>
                    <a:pt x="2855" y="120"/>
                    <a:pt x="2855" y="120"/>
                  </a:cubicBezTo>
                  <a:cubicBezTo>
                    <a:pt x="2821" y="120"/>
                    <a:pt x="2821" y="120"/>
                    <a:pt x="2821" y="120"/>
                  </a:cubicBezTo>
                  <a:cubicBezTo>
                    <a:pt x="2821" y="146"/>
                    <a:pt x="2821" y="146"/>
                    <a:pt x="2821" y="146"/>
                  </a:cubicBezTo>
                  <a:cubicBezTo>
                    <a:pt x="2855" y="146"/>
                    <a:pt x="2855" y="146"/>
                    <a:pt x="2855" y="146"/>
                  </a:cubicBezTo>
                  <a:cubicBezTo>
                    <a:pt x="2855" y="201"/>
                    <a:pt x="2855" y="201"/>
                    <a:pt x="2855" y="201"/>
                  </a:cubicBezTo>
                  <a:cubicBezTo>
                    <a:pt x="2855" y="297"/>
                    <a:pt x="2855" y="297"/>
                    <a:pt x="2855" y="297"/>
                  </a:cubicBezTo>
                  <a:cubicBezTo>
                    <a:pt x="2885" y="297"/>
                    <a:pt x="2885" y="297"/>
                    <a:pt x="2885" y="297"/>
                  </a:cubicBezTo>
                  <a:cubicBezTo>
                    <a:pt x="2885" y="201"/>
                    <a:pt x="2885" y="201"/>
                    <a:pt x="2885" y="201"/>
                  </a:cubicBezTo>
                  <a:cubicBezTo>
                    <a:pt x="2885" y="146"/>
                    <a:pt x="2885" y="146"/>
                    <a:pt x="2885" y="146"/>
                  </a:cubicBezTo>
                  <a:cubicBezTo>
                    <a:pt x="2930" y="146"/>
                    <a:pt x="2930" y="146"/>
                    <a:pt x="2930" y="146"/>
                  </a:cubicBezTo>
                  <a:cubicBezTo>
                    <a:pt x="2959" y="146"/>
                    <a:pt x="2959" y="146"/>
                    <a:pt x="2959" y="146"/>
                  </a:cubicBezTo>
                  <a:cubicBezTo>
                    <a:pt x="2959" y="202"/>
                    <a:pt x="2959" y="202"/>
                    <a:pt x="2959" y="202"/>
                  </a:cubicBezTo>
                  <a:cubicBezTo>
                    <a:pt x="2959" y="252"/>
                    <a:pt x="2959" y="252"/>
                    <a:pt x="2959" y="252"/>
                  </a:cubicBezTo>
                  <a:cubicBezTo>
                    <a:pt x="2959" y="278"/>
                    <a:pt x="2970" y="295"/>
                    <a:pt x="2989" y="301"/>
                  </a:cubicBezTo>
                  <a:cubicBezTo>
                    <a:pt x="2995" y="304"/>
                    <a:pt x="3002" y="305"/>
                    <a:pt x="3010" y="305"/>
                  </a:cubicBezTo>
                  <a:cubicBezTo>
                    <a:pt x="3022" y="305"/>
                    <a:pt x="3033" y="303"/>
                    <a:pt x="3043" y="299"/>
                  </a:cubicBezTo>
                  <a:cubicBezTo>
                    <a:pt x="3042" y="282"/>
                    <a:pt x="3042" y="282"/>
                    <a:pt x="3042" y="282"/>
                  </a:cubicBezTo>
                  <a:lnTo>
                    <a:pt x="3042" y="272"/>
                  </a:lnTo>
                  <a:close/>
                  <a:moveTo>
                    <a:pt x="3414" y="4"/>
                  </a:moveTo>
                  <a:cubicBezTo>
                    <a:pt x="3445" y="4"/>
                    <a:pt x="3445" y="4"/>
                    <a:pt x="3445" y="4"/>
                  </a:cubicBezTo>
                  <a:cubicBezTo>
                    <a:pt x="3445" y="297"/>
                    <a:pt x="3445" y="297"/>
                    <a:pt x="3445" y="297"/>
                  </a:cubicBezTo>
                  <a:cubicBezTo>
                    <a:pt x="3415" y="297"/>
                    <a:pt x="3415" y="297"/>
                    <a:pt x="3415" y="297"/>
                  </a:cubicBezTo>
                  <a:cubicBezTo>
                    <a:pt x="3415" y="266"/>
                    <a:pt x="3415" y="266"/>
                    <a:pt x="3415" y="266"/>
                  </a:cubicBezTo>
                  <a:cubicBezTo>
                    <a:pt x="3402" y="290"/>
                    <a:pt x="3375" y="305"/>
                    <a:pt x="3348" y="305"/>
                  </a:cubicBezTo>
                  <a:cubicBezTo>
                    <a:pt x="3297" y="305"/>
                    <a:pt x="3264" y="267"/>
                    <a:pt x="3264" y="208"/>
                  </a:cubicBezTo>
                  <a:cubicBezTo>
                    <a:pt x="3264" y="152"/>
                    <a:pt x="3301" y="112"/>
                    <a:pt x="3348" y="112"/>
                  </a:cubicBezTo>
                  <a:cubicBezTo>
                    <a:pt x="3375" y="112"/>
                    <a:pt x="3399" y="126"/>
                    <a:pt x="3414" y="151"/>
                  </a:cubicBezTo>
                  <a:cubicBezTo>
                    <a:pt x="3414" y="93"/>
                    <a:pt x="3414" y="93"/>
                    <a:pt x="3414" y="93"/>
                  </a:cubicBezTo>
                  <a:lnTo>
                    <a:pt x="3414" y="4"/>
                  </a:lnTo>
                  <a:close/>
                  <a:moveTo>
                    <a:pt x="3415" y="209"/>
                  </a:moveTo>
                  <a:cubicBezTo>
                    <a:pt x="3415" y="169"/>
                    <a:pt x="3390" y="141"/>
                    <a:pt x="3354" y="141"/>
                  </a:cubicBezTo>
                  <a:cubicBezTo>
                    <a:pt x="3319" y="141"/>
                    <a:pt x="3296" y="167"/>
                    <a:pt x="3296" y="208"/>
                  </a:cubicBezTo>
                  <a:cubicBezTo>
                    <a:pt x="3296" y="251"/>
                    <a:pt x="3317" y="276"/>
                    <a:pt x="3353" y="276"/>
                  </a:cubicBezTo>
                  <a:cubicBezTo>
                    <a:pt x="3391" y="276"/>
                    <a:pt x="3415" y="249"/>
                    <a:pt x="3415" y="209"/>
                  </a:cubicBezTo>
                  <a:close/>
                  <a:moveTo>
                    <a:pt x="1366" y="4"/>
                  </a:moveTo>
                  <a:cubicBezTo>
                    <a:pt x="1396" y="4"/>
                    <a:pt x="1396" y="4"/>
                    <a:pt x="1396" y="4"/>
                  </a:cubicBezTo>
                  <a:cubicBezTo>
                    <a:pt x="1396" y="285"/>
                    <a:pt x="1396" y="285"/>
                    <a:pt x="1396" y="285"/>
                  </a:cubicBezTo>
                  <a:cubicBezTo>
                    <a:pt x="1396" y="297"/>
                    <a:pt x="1396" y="297"/>
                    <a:pt x="1396" y="297"/>
                  </a:cubicBezTo>
                  <a:cubicBezTo>
                    <a:pt x="1367" y="297"/>
                    <a:pt x="1367" y="297"/>
                    <a:pt x="1367" y="297"/>
                  </a:cubicBezTo>
                  <a:cubicBezTo>
                    <a:pt x="1367" y="289"/>
                    <a:pt x="1367" y="289"/>
                    <a:pt x="1367" y="289"/>
                  </a:cubicBezTo>
                  <a:cubicBezTo>
                    <a:pt x="1367" y="266"/>
                    <a:pt x="1367" y="266"/>
                    <a:pt x="1367" y="266"/>
                  </a:cubicBezTo>
                  <a:cubicBezTo>
                    <a:pt x="1361" y="277"/>
                    <a:pt x="1352" y="286"/>
                    <a:pt x="1342" y="292"/>
                  </a:cubicBezTo>
                  <a:cubicBezTo>
                    <a:pt x="1329" y="300"/>
                    <a:pt x="1314" y="305"/>
                    <a:pt x="1299" y="305"/>
                  </a:cubicBezTo>
                  <a:cubicBezTo>
                    <a:pt x="1290" y="305"/>
                    <a:pt x="1282" y="303"/>
                    <a:pt x="1274" y="301"/>
                  </a:cubicBezTo>
                  <a:cubicBezTo>
                    <a:pt x="1238" y="291"/>
                    <a:pt x="1215" y="257"/>
                    <a:pt x="1215" y="208"/>
                  </a:cubicBezTo>
                  <a:cubicBezTo>
                    <a:pt x="1215" y="152"/>
                    <a:pt x="1253" y="112"/>
                    <a:pt x="1300" y="112"/>
                  </a:cubicBezTo>
                  <a:cubicBezTo>
                    <a:pt x="1326" y="112"/>
                    <a:pt x="1351" y="126"/>
                    <a:pt x="1366" y="151"/>
                  </a:cubicBezTo>
                  <a:cubicBezTo>
                    <a:pt x="1366" y="93"/>
                    <a:pt x="1366" y="93"/>
                    <a:pt x="1366" y="93"/>
                  </a:cubicBezTo>
                  <a:lnTo>
                    <a:pt x="1366" y="4"/>
                  </a:lnTo>
                  <a:close/>
                  <a:moveTo>
                    <a:pt x="1367" y="209"/>
                  </a:moveTo>
                  <a:cubicBezTo>
                    <a:pt x="1367" y="169"/>
                    <a:pt x="1341" y="141"/>
                    <a:pt x="1306" y="141"/>
                  </a:cubicBezTo>
                  <a:cubicBezTo>
                    <a:pt x="1271" y="141"/>
                    <a:pt x="1247" y="167"/>
                    <a:pt x="1247" y="208"/>
                  </a:cubicBezTo>
                  <a:cubicBezTo>
                    <a:pt x="1247" y="251"/>
                    <a:pt x="1269" y="276"/>
                    <a:pt x="1304" y="276"/>
                  </a:cubicBezTo>
                  <a:cubicBezTo>
                    <a:pt x="1343" y="276"/>
                    <a:pt x="1367" y="249"/>
                    <a:pt x="1367" y="209"/>
                  </a:cubicBezTo>
                  <a:close/>
                  <a:moveTo>
                    <a:pt x="3541" y="123"/>
                  </a:moveTo>
                  <a:cubicBezTo>
                    <a:pt x="3528" y="123"/>
                    <a:pt x="3517" y="134"/>
                    <a:pt x="3517" y="147"/>
                  </a:cubicBezTo>
                  <a:cubicBezTo>
                    <a:pt x="3517" y="159"/>
                    <a:pt x="3528" y="170"/>
                    <a:pt x="3541" y="170"/>
                  </a:cubicBezTo>
                  <a:cubicBezTo>
                    <a:pt x="3553" y="170"/>
                    <a:pt x="3564" y="159"/>
                    <a:pt x="3564" y="147"/>
                  </a:cubicBezTo>
                  <a:cubicBezTo>
                    <a:pt x="3564" y="134"/>
                    <a:pt x="3553" y="123"/>
                    <a:pt x="3541" y="123"/>
                  </a:cubicBezTo>
                  <a:close/>
                  <a:moveTo>
                    <a:pt x="1135" y="4"/>
                  </a:moveTo>
                  <a:cubicBezTo>
                    <a:pt x="1165" y="4"/>
                    <a:pt x="1165" y="4"/>
                    <a:pt x="1165" y="4"/>
                  </a:cubicBezTo>
                  <a:cubicBezTo>
                    <a:pt x="1165" y="297"/>
                    <a:pt x="1165" y="297"/>
                    <a:pt x="1165" y="297"/>
                  </a:cubicBezTo>
                  <a:cubicBezTo>
                    <a:pt x="1136" y="297"/>
                    <a:pt x="1136" y="297"/>
                    <a:pt x="1136" y="297"/>
                  </a:cubicBezTo>
                  <a:cubicBezTo>
                    <a:pt x="1136" y="266"/>
                    <a:pt x="1136" y="266"/>
                    <a:pt x="1136" y="266"/>
                  </a:cubicBezTo>
                  <a:cubicBezTo>
                    <a:pt x="1123" y="290"/>
                    <a:pt x="1096" y="305"/>
                    <a:pt x="1068" y="305"/>
                  </a:cubicBezTo>
                  <a:cubicBezTo>
                    <a:pt x="1018" y="305"/>
                    <a:pt x="985" y="267"/>
                    <a:pt x="985" y="208"/>
                  </a:cubicBezTo>
                  <a:cubicBezTo>
                    <a:pt x="985" y="152"/>
                    <a:pt x="1022" y="112"/>
                    <a:pt x="1069" y="112"/>
                  </a:cubicBezTo>
                  <a:cubicBezTo>
                    <a:pt x="1096" y="112"/>
                    <a:pt x="1120" y="126"/>
                    <a:pt x="1135" y="151"/>
                  </a:cubicBezTo>
                  <a:cubicBezTo>
                    <a:pt x="1135" y="93"/>
                    <a:pt x="1135" y="93"/>
                    <a:pt x="1135" y="93"/>
                  </a:cubicBezTo>
                  <a:lnTo>
                    <a:pt x="1135" y="4"/>
                  </a:lnTo>
                  <a:close/>
                  <a:moveTo>
                    <a:pt x="1136" y="209"/>
                  </a:moveTo>
                  <a:cubicBezTo>
                    <a:pt x="1136" y="169"/>
                    <a:pt x="1110" y="141"/>
                    <a:pt x="1075" y="141"/>
                  </a:cubicBezTo>
                  <a:cubicBezTo>
                    <a:pt x="1040" y="141"/>
                    <a:pt x="1016" y="167"/>
                    <a:pt x="1016" y="208"/>
                  </a:cubicBezTo>
                  <a:cubicBezTo>
                    <a:pt x="1016" y="251"/>
                    <a:pt x="1038" y="276"/>
                    <a:pt x="1074" y="276"/>
                  </a:cubicBezTo>
                  <a:cubicBezTo>
                    <a:pt x="1112" y="276"/>
                    <a:pt x="1136" y="249"/>
                    <a:pt x="1136" y="209"/>
                  </a:cubicBezTo>
                  <a:close/>
                  <a:moveTo>
                    <a:pt x="3541" y="255"/>
                  </a:moveTo>
                  <a:cubicBezTo>
                    <a:pt x="3528" y="255"/>
                    <a:pt x="3517" y="265"/>
                    <a:pt x="3517" y="278"/>
                  </a:cubicBezTo>
                  <a:cubicBezTo>
                    <a:pt x="3517" y="291"/>
                    <a:pt x="3528" y="301"/>
                    <a:pt x="3541" y="301"/>
                  </a:cubicBezTo>
                  <a:cubicBezTo>
                    <a:pt x="3553" y="301"/>
                    <a:pt x="3564" y="291"/>
                    <a:pt x="3564" y="278"/>
                  </a:cubicBezTo>
                  <a:cubicBezTo>
                    <a:pt x="3564" y="265"/>
                    <a:pt x="3553" y="255"/>
                    <a:pt x="3541" y="255"/>
                  </a:cubicBezTo>
                  <a:close/>
                  <a:moveTo>
                    <a:pt x="919" y="13"/>
                  </a:moveTo>
                  <a:cubicBezTo>
                    <a:pt x="907" y="13"/>
                    <a:pt x="897" y="23"/>
                    <a:pt x="897" y="36"/>
                  </a:cubicBezTo>
                  <a:cubicBezTo>
                    <a:pt x="897" y="48"/>
                    <a:pt x="907" y="58"/>
                    <a:pt x="919" y="58"/>
                  </a:cubicBezTo>
                  <a:cubicBezTo>
                    <a:pt x="932" y="58"/>
                    <a:pt x="942" y="48"/>
                    <a:pt x="942" y="36"/>
                  </a:cubicBezTo>
                  <a:cubicBezTo>
                    <a:pt x="942" y="24"/>
                    <a:pt x="932" y="13"/>
                    <a:pt x="919" y="13"/>
                  </a:cubicBezTo>
                  <a:close/>
                  <a:moveTo>
                    <a:pt x="1903" y="4"/>
                  </a:moveTo>
                  <a:cubicBezTo>
                    <a:pt x="1933" y="4"/>
                    <a:pt x="1933" y="4"/>
                    <a:pt x="1933" y="4"/>
                  </a:cubicBezTo>
                  <a:cubicBezTo>
                    <a:pt x="1933" y="232"/>
                    <a:pt x="1933" y="232"/>
                    <a:pt x="1933" y="232"/>
                  </a:cubicBezTo>
                  <a:cubicBezTo>
                    <a:pt x="1933" y="297"/>
                    <a:pt x="1933" y="297"/>
                    <a:pt x="1933" y="297"/>
                  </a:cubicBezTo>
                  <a:cubicBezTo>
                    <a:pt x="1904" y="297"/>
                    <a:pt x="1904" y="297"/>
                    <a:pt x="1904" y="297"/>
                  </a:cubicBezTo>
                  <a:cubicBezTo>
                    <a:pt x="1904" y="266"/>
                    <a:pt x="1904" y="266"/>
                    <a:pt x="1904" y="266"/>
                  </a:cubicBezTo>
                  <a:cubicBezTo>
                    <a:pt x="1890" y="290"/>
                    <a:pt x="1864" y="305"/>
                    <a:pt x="1836" y="305"/>
                  </a:cubicBezTo>
                  <a:cubicBezTo>
                    <a:pt x="1798" y="305"/>
                    <a:pt x="1769" y="283"/>
                    <a:pt x="1758" y="246"/>
                  </a:cubicBezTo>
                  <a:cubicBezTo>
                    <a:pt x="1754" y="235"/>
                    <a:pt x="1752" y="222"/>
                    <a:pt x="1752" y="208"/>
                  </a:cubicBezTo>
                  <a:cubicBezTo>
                    <a:pt x="1752" y="152"/>
                    <a:pt x="1789" y="112"/>
                    <a:pt x="1837" y="112"/>
                  </a:cubicBezTo>
                  <a:cubicBezTo>
                    <a:pt x="1863" y="112"/>
                    <a:pt x="1888" y="126"/>
                    <a:pt x="1903" y="151"/>
                  </a:cubicBezTo>
                  <a:cubicBezTo>
                    <a:pt x="1903" y="93"/>
                    <a:pt x="1903" y="93"/>
                    <a:pt x="1903" y="93"/>
                  </a:cubicBezTo>
                  <a:lnTo>
                    <a:pt x="1903" y="4"/>
                  </a:lnTo>
                  <a:close/>
                  <a:moveTo>
                    <a:pt x="1904" y="209"/>
                  </a:moveTo>
                  <a:cubicBezTo>
                    <a:pt x="1904" y="169"/>
                    <a:pt x="1878" y="141"/>
                    <a:pt x="1843" y="141"/>
                  </a:cubicBezTo>
                  <a:cubicBezTo>
                    <a:pt x="1807" y="141"/>
                    <a:pt x="1784" y="167"/>
                    <a:pt x="1784" y="208"/>
                  </a:cubicBezTo>
                  <a:cubicBezTo>
                    <a:pt x="1784" y="222"/>
                    <a:pt x="1786" y="234"/>
                    <a:pt x="1790" y="243"/>
                  </a:cubicBezTo>
                  <a:cubicBezTo>
                    <a:pt x="1799" y="265"/>
                    <a:pt x="1817" y="276"/>
                    <a:pt x="1841" y="276"/>
                  </a:cubicBezTo>
                  <a:cubicBezTo>
                    <a:pt x="1871" y="276"/>
                    <a:pt x="1892" y="260"/>
                    <a:pt x="1900" y="234"/>
                  </a:cubicBezTo>
                  <a:cubicBezTo>
                    <a:pt x="1903" y="227"/>
                    <a:pt x="1904" y="218"/>
                    <a:pt x="1904" y="209"/>
                  </a:cubicBezTo>
                  <a:close/>
                  <a:moveTo>
                    <a:pt x="1672" y="254"/>
                  </a:moveTo>
                  <a:cubicBezTo>
                    <a:pt x="1672" y="297"/>
                    <a:pt x="1672" y="297"/>
                    <a:pt x="1672" y="297"/>
                  </a:cubicBezTo>
                  <a:cubicBezTo>
                    <a:pt x="1702" y="297"/>
                    <a:pt x="1702" y="297"/>
                    <a:pt x="1702" y="297"/>
                  </a:cubicBezTo>
                  <a:cubicBezTo>
                    <a:pt x="1702" y="252"/>
                    <a:pt x="1702" y="252"/>
                    <a:pt x="1702" y="252"/>
                  </a:cubicBezTo>
                  <a:cubicBezTo>
                    <a:pt x="1702" y="4"/>
                    <a:pt x="1702" y="4"/>
                    <a:pt x="1702" y="4"/>
                  </a:cubicBezTo>
                  <a:cubicBezTo>
                    <a:pt x="1672" y="4"/>
                    <a:pt x="1672" y="4"/>
                    <a:pt x="1672" y="4"/>
                  </a:cubicBezTo>
                  <a:lnTo>
                    <a:pt x="1672" y="254"/>
                  </a:lnTo>
                  <a:close/>
                  <a:moveTo>
                    <a:pt x="1620" y="207"/>
                  </a:moveTo>
                  <a:cubicBezTo>
                    <a:pt x="1620" y="214"/>
                    <a:pt x="1620" y="214"/>
                    <a:pt x="1620" y="214"/>
                  </a:cubicBezTo>
                  <a:cubicBezTo>
                    <a:pt x="1479" y="214"/>
                    <a:pt x="1479" y="214"/>
                    <a:pt x="1479" y="214"/>
                  </a:cubicBezTo>
                  <a:cubicBezTo>
                    <a:pt x="1479" y="216"/>
                    <a:pt x="1479" y="216"/>
                    <a:pt x="1479" y="216"/>
                  </a:cubicBezTo>
                  <a:cubicBezTo>
                    <a:pt x="1479" y="243"/>
                    <a:pt x="1492" y="262"/>
                    <a:pt x="1512" y="272"/>
                  </a:cubicBezTo>
                  <a:cubicBezTo>
                    <a:pt x="1520" y="275"/>
                    <a:pt x="1529" y="277"/>
                    <a:pt x="1539" y="277"/>
                  </a:cubicBezTo>
                  <a:cubicBezTo>
                    <a:pt x="1553" y="277"/>
                    <a:pt x="1565" y="273"/>
                    <a:pt x="1575" y="265"/>
                  </a:cubicBezTo>
                  <a:cubicBezTo>
                    <a:pt x="1581" y="259"/>
                    <a:pt x="1587" y="253"/>
                    <a:pt x="1593" y="244"/>
                  </a:cubicBezTo>
                  <a:cubicBezTo>
                    <a:pt x="1596" y="243"/>
                    <a:pt x="1596" y="243"/>
                    <a:pt x="1596" y="243"/>
                  </a:cubicBezTo>
                  <a:cubicBezTo>
                    <a:pt x="1618" y="258"/>
                    <a:pt x="1618" y="258"/>
                    <a:pt x="1618" y="258"/>
                  </a:cubicBezTo>
                  <a:cubicBezTo>
                    <a:pt x="1618" y="259"/>
                    <a:pt x="1617" y="259"/>
                    <a:pt x="1617" y="260"/>
                  </a:cubicBezTo>
                  <a:cubicBezTo>
                    <a:pt x="1599" y="289"/>
                    <a:pt x="1571" y="305"/>
                    <a:pt x="1537" y="305"/>
                  </a:cubicBezTo>
                  <a:cubicBezTo>
                    <a:pt x="1509" y="305"/>
                    <a:pt x="1486" y="294"/>
                    <a:pt x="1470" y="276"/>
                  </a:cubicBezTo>
                  <a:cubicBezTo>
                    <a:pt x="1455" y="260"/>
                    <a:pt x="1447" y="236"/>
                    <a:pt x="1447" y="209"/>
                  </a:cubicBezTo>
                  <a:cubicBezTo>
                    <a:pt x="1447" y="151"/>
                    <a:pt x="1483" y="112"/>
                    <a:pt x="1535" y="112"/>
                  </a:cubicBezTo>
                  <a:cubicBezTo>
                    <a:pt x="1586" y="112"/>
                    <a:pt x="1620" y="147"/>
                    <a:pt x="1620" y="207"/>
                  </a:cubicBezTo>
                  <a:close/>
                  <a:moveTo>
                    <a:pt x="1588" y="189"/>
                  </a:moveTo>
                  <a:cubicBezTo>
                    <a:pt x="1586" y="158"/>
                    <a:pt x="1566" y="139"/>
                    <a:pt x="1535" y="139"/>
                  </a:cubicBezTo>
                  <a:cubicBezTo>
                    <a:pt x="1506" y="139"/>
                    <a:pt x="1485" y="158"/>
                    <a:pt x="1480" y="189"/>
                  </a:cubicBezTo>
                  <a:lnTo>
                    <a:pt x="1588" y="189"/>
                  </a:lnTo>
                  <a:close/>
                </a:path>
              </a:pathLst>
            </a:custGeom>
            <a:solidFill>
              <a:srgbClr val="6B6A6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16" name="Freeform 15">
              <a:extLst>
                <a:ext uri="{FF2B5EF4-FFF2-40B4-BE49-F238E27FC236}">
                  <a16:creationId xmlns="" xmlns:a16="http://schemas.microsoft.com/office/drawing/2014/main" id="{7DE3C6BC-0691-4895-9049-4C3943551A4A}"/>
                </a:ext>
              </a:extLst>
            </p:cNvPr>
            <p:cNvSpPr>
              <a:spLocks noSelect="1"/>
            </p:cNvSpPr>
            <p:nvPr userDrawn="1"/>
          </p:nvSpPr>
          <p:spPr bwMode="gray">
            <a:xfrm>
              <a:off x="1641" y="2206"/>
              <a:ext cx="2312" cy="257"/>
            </a:xfrm>
            <a:custGeom>
              <a:avLst/>
              <a:gdLst>
                <a:gd name="T0" fmla="*/ 922 w 11555"/>
                <a:gd name="T1" fmla="*/ 612 h 1290"/>
                <a:gd name="T2" fmla="*/ 1084 w 11555"/>
                <a:gd name="T3" fmla="*/ 774 h 1290"/>
                <a:gd name="T4" fmla="*/ 599 w 11555"/>
                <a:gd name="T5" fmla="*/ 1260 h 1290"/>
                <a:gd name="T6" fmla="*/ 487 w 11555"/>
                <a:gd name="T7" fmla="*/ 1260 h 1290"/>
                <a:gd name="T8" fmla="*/ 0 w 11555"/>
                <a:gd name="T9" fmla="*/ 774 h 1290"/>
                <a:gd name="T10" fmla="*/ 164 w 11555"/>
                <a:gd name="T11" fmla="*/ 612 h 1290"/>
                <a:gd name="T12" fmla="*/ 429 w 11555"/>
                <a:gd name="T13" fmla="*/ 875 h 1290"/>
                <a:gd name="T14" fmla="*/ 427 w 11555"/>
                <a:gd name="T15" fmla="*/ 200 h 1290"/>
                <a:gd name="T16" fmla="*/ 659 w 11555"/>
                <a:gd name="T17" fmla="*/ 200 h 1290"/>
                <a:gd name="T18" fmla="*/ 659 w 11555"/>
                <a:gd name="T19" fmla="*/ 875 h 1290"/>
                <a:gd name="T20" fmla="*/ 922 w 11555"/>
                <a:gd name="T21" fmla="*/ 612 h 1290"/>
                <a:gd name="T22" fmla="*/ 11393 w 11555"/>
                <a:gd name="T23" fmla="*/ 412 h 1290"/>
                <a:gd name="T24" fmla="*/ 11129 w 11555"/>
                <a:gd name="T25" fmla="*/ 675 h 1290"/>
                <a:gd name="T26" fmla="*/ 11129 w 11555"/>
                <a:gd name="T27" fmla="*/ 0 h 1290"/>
                <a:gd name="T28" fmla="*/ 10898 w 11555"/>
                <a:gd name="T29" fmla="*/ 0 h 1290"/>
                <a:gd name="T30" fmla="*/ 10900 w 11555"/>
                <a:gd name="T31" fmla="*/ 675 h 1290"/>
                <a:gd name="T32" fmla="*/ 10635 w 11555"/>
                <a:gd name="T33" fmla="*/ 412 h 1290"/>
                <a:gd name="T34" fmla="*/ 10471 w 11555"/>
                <a:gd name="T35" fmla="*/ 574 h 1290"/>
                <a:gd name="T36" fmla="*/ 10958 w 11555"/>
                <a:gd name="T37" fmla="*/ 1060 h 1290"/>
                <a:gd name="T38" fmla="*/ 11069 w 11555"/>
                <a:gd name="T39" fmla="*/ 1060 h 1290"/>
                <a:gd name="T40" fmla="*/ 11555 w 11555"/>
                <a:gd name="T41" fmla="*/ 574 h 1290"/>
                <a:gd name="T42" fmla="*/ 11393 w 11555"/>
                <a:gd name="T43" fmla="*/ 412 h 1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555" h="1290">
                  <a:moveTo>
                    <a:pt x="922" y="612"/>
                  </a:moveTo>
                  <a:cubicBezTo>
                    <a:pt x="1084" y="774"/>
                    <a:pt x="1084" y="774"/>
                    <a:pt x="1084" y="774"/>
                  </a:cubicBezTo>
                  <a:cubicBezTo>
                    <a:pt x="599" y="1260"/>
                    <a:pt x="599" y="1260"/>
                    <a:pt x="599" y="1260"/>
                  </a:cubicBezTo>
                  <a:cubicBezTo>
                    <a:pt x="569" y="1290"/>
                    <a:pt x="517" y="1290"/>
                    <a:pt x="487" y="1260"/>
                  </a:cubicBezTo>
                  <a:cubicBezTo>
                    <a:pt x="0" y="774"/>
                    <a:pt x="0" y="774"/>
                    <a:pt x="0" y="774"/>
                  </a:cubicBezTo>
                  <a:cubicBezTo>
                    <a:pt x="164" y="612"/>
                    <a:pt x="164" y="612"/>
                    <a:pt x="164" y="612"/>
                  </a:cubicBezTo>
                  <a:cubicBezTo>
                    <a:pt x="429" y="875"/>
                    <a:pt x="429" y="875"/>
                    <a:pt x="429" y="875"/>
                  </a:cubicBezTo>
                  <a:cubicBezTo>
                    <a:pt x="427" y="200"/>
                    <a:pt x="427" y="200"/>
                    <a:pt x="427" y="200"/>
                  </a:cubicBezTo>
                  <a:cubicBezTo>
                    <a:pt x="659" y="200"/>
                    <a:pt x="659" y="200"/>
                    <a:pt x="659" y="200"/>
                  </a:cubicBezTo>
                  <a:cubicBezTo>
                    <a:pt x="659" y="875"/>
                    <a:pt x="659" y="875"/>
                    <a:pt x="659" y="875"/>
                  </a:cubicBezTo>
                  <a:lnTo>
                    <a:pt x="922" y="612"/>
                  </a:lnTo>
                  <a:close/>
                  <a:moveTo>
                    <a:pt x="11393" y="412"/>
                  </a:moveTo>
                  <a:cubicBezTo>
                    <a:pt x="11129" y="675"/>
                    <a:pt x="11129" y="675"/>
                    <a:pt x="11129" y="675"/>
                  </a:cubicBezTo>
                  <a:cubicBezTo>
                    <a:pt x="11129" y="0"/>
                    <a:pt x="11129" y="0"/>
                    <a:pt x="11129" y="0"/>
                  </a:cubicBezTo>
                  <a:cubicBezTo>
                    <a:pt x="10898" y="0"/>
                    <a:pt x="10898" y="0"/>
                    <a:pt x="10898" y="0"/>
                  </a:cubicBezTo>
                  <a:cubicBezTo>
                    <a:pt x="10900" y="675"/>
                    <a:pt x="10900" y="675"/>
                    <a:pt x="10900" y="675"/>
                  </a:cubicBezTo>
                  <a:cubicBezTo>
                    <a:pt x="10635" y="412"/>
                    <a:pt x="10635" y="412"/>
                    <a:pt x="10635" y="412"/>
                  </a:cubicBezTo>
                  <a:cubicBezTo>
                    <a:pt x="10471" y="574"/>
                    <a:pt x="10471" y="574"/>
                    <a:pt x="10471" y="574"/>
                  </a:cubicBezTo>
                  <a:cubicBezTo>
                    <a:pt x="10958" y="1060"/>
                    <a:pt x="10958" y="1060"/>
                    <a:pt x="10958" y="1060"/>
                  </a:cubicBezTo>
                  <a:cubicBezTo>
                    <a:pt x="10988" y="1090"/>
                    <a:pt x="11039" y="1090"/>
                    <a:pt x="11069" y="1060"/>
                  </a:cubicBezTo>
                  <a:cubicBezTo>
                    <a:pt x="11555" y="574"/>
                    <a:pt x="11555" y="574"/>
                    <a:pt x="11555" y="574"/>
                  </a:cubicBezTo>
                  <a:lnTo>
                    <a:pt x="11393" y="412"/>
                  </a:lnTo>
                  <a:close/>
                </a:path>
              </a:pathLst>
            </a:custGeom>
            <a:solidFill>
              <a:srgbClr val="9D9D9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17" name="Freeform 16">
              <a:extLst>
                <a:ext uri="{FF2B5EF4-FFF2-40B4-BE49-F238E27FC236}">
                  <a16:creationId xmlns="" xmlns:a16="http://schemas.microsoft.com/office/drawing/2014/main" id="{F3A066FB-D21C-47C3-AAD1-0758E0731401}"/>
                </a:ext>
              </a:extLst>
            </p:cNvPr>
            <p:cNvSpPr>
              <a:spLocks noSelect="1"/>
            </p:cNvSpPr>
            <p:nvPr userDrawn="1"/>
          </p:nvSpPr>
          <p:spPr bwMode="gray">
            <a:xfrm>
              <a:off x="3385" y="3419"/>
              <a:ext cx="174" cy="100"/>
            </a:xfrm>
            <a:custGeom>
              <a:avLst/>
              <a:gdLst>
                <a:gd name="T0" fmla="*/ 594 w 870"/>
                <a:gd name="T1" fmla="*/ 292 h 498"/>
                <a:gd name="T2" fmla="*/ 666 w 870"/>
                <a:gd name="T3" fmla="*/ 191 h 498"/>
                <a:gd name="T4" fmla="*/ 707 w 870"/>
                <a:gd name="T5" fmla="*/ 117 h 498"/>
                <a:gd name="T6" fmla="*/ 709 w 870"/>
                <a:gd name="T7" fmla="*/ 117 h 498"/>
                <a:gd name="T8" fmla="*/ 700 w 870"/>
                <a:gd name="T9" fmla="*/ 231 h 498"/>
                <a:gd name="T10" fmla="*/ 700 w 870"/>
                <a:gd name="T11" fmla="*/ 292 h 498"/>
                <a:gd name="T12" fmla="*/ 594 w 870"/>
                <a:gd name="T13" fmla="*/ 292 h 498"/>
                <a:gd name="T14" fmla="*/ 698 w 870"/>
                <a:gd name="T15" fmla="*/ 484 h 498"/>
                <a:gd name="T16" fmla="*/ 815 w 870"/>
                <a:gd name="T17" fmla="*/ 484 h 498"/>
                <a:gd name="T18" fmla="*/ 815 w 870"/>
                <a:gd name="T19" fmla="*/ 392 h 498"/>
                <a:gd name="T20" fmla="*/ 870 w 870"/>
                <a:gd name="T21" fmla="*/ 392 h 498"/>
                <a:gd name="T22" fmla="*/ 870 w 870"/>
                <a:gd name="T23" fmla="*/ 292 h 498"/>
                <a:gd name="T24" fmla="*/ 815 w 870"/>
                <a:gd name="T25" fmla="*/ 292 h 498"/>
                <a:gd name="T26" fmla="*/ 815 w 870"/>
                <a:gd name="T27" fmla="*/ 0 h 498"/>
                <a:gd name="T28" fmla="*/ 688 w 870"/>
                <a:gd name="T29" fmla="*/ 0 h 498"/>
                <a:gd name="T30" fmla="*/ 467 w 870"/>
                <a:gd name="T31" fmla="*/ 314 h 498"/>
                <a:gd name="T32" fmla="*/ 467 w 870"/>
                <a:gd name="T33" fmla="*/ 392 h 498"/>
                <a:gd name="T34" fmla="*/ 698 w 870"/>
                <a:gd name="T35" fmla="*/ 392 h 498"/>
                <a:gd name="T36" fmla="*/ 698 w 870"/>
                <a:gd name="T37" fmla="*/ 484 h 498"/>
                <a:gd name="T38" fmla="*/ 358 w 870"/>
                <a:gd name="T39" fmla="*/ 491 h 498"/>
                <a:gd name="T40" fmla="*/ 424 w 870"/>
                <a:gd name="T41" fmla="*/ 427 h 498"/>
                <a:gd name="T42" fmla="*/ 358 w 870"/>
                <a:gd name="T43" fmla="*/ 363 h 498"/>
                <a:gd name="T44" fmla="*/ 293 w 870"/>
                <a:gd name="T45" fmla="*/ 427 h 498"/>
                <a:gd name="T46" fmla="*/ 358 w 870"/>
                <a:gd name="T47" fmla="*/ 491 h 498"/>
                <a:gd name="T48" fmla="*/ 200 w 870"/>
                <a:gd name="T49" fmla="*/ 108 h 498"/>
                <a:gd name="T50" fmla="*/ 31 w 870"/>
                <a:gd name="T51" fmla="*/ 462 h 498"/>
                <a:gd name="T52" fmla="*/ 125 w 870"/>
                <a:gd name="T53" fmla="*/ 498 h 498"/>
                <a:gd name="T54" fmla="*/ 144 w 870"/>
                <a:gd name="T55" fmla="*/ 491 h 498"/>
                <a:gd name="T56" fmla="*/ 373 w 870"/>
                <a:gd name="T57" fmla="*/ 17 h 498"/>
                <a:gd name="T58" fmla="*/ 373 w 870"/>
                <a:gd name="T59" fmla="*/ 3 h 498"/>
                <a:gd name="T60" fmla="*/ 0 w 870"/>
                <a:gd name="T61" fmla="*/ 3 h 498"/>
                <a:gd name="T62" fmla="*/ 0 w 870"/>
                <a:gd name="T63" fmla="*/ 108 h 498"/>
                <a:gd name="T64" fmla="*/ 200 w 870"/>
                <a:gd name="T65" fmla="*/ 108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70" h="498">
                  <a:moveTo>
                    <a:pt x="594" y="292"/>
                  </a:moveTo>
                  <a:cubicBezTo>
                    <a:pt x="666" y="191"/>
                    <a:pt x="666" y="191"/>
                    <a:pt x="666" y="191"/>
                  </a:cubicBezTo>
                  <a:cubicBezTo>
                    <a:pt x="679" y="171"/>
                    <a:pt x="692" y="152"/>
                    <a:pt x="707" y="117"/>
                  </a:cubicBezTo>
                  <a:cubicBezTo>
                    <a:pt x="709" y="117"/>
                    <a:pt x="709" y="117"/>
                    <a:pt x="709" y="117"/>
                  </a:cubicBezTo>
                  <a:cubicBezTo>
                    <a:pt x="703" y="151"/>
                    <a:pt x="700" y="190"/>
                    <a:pt x="700" y="231"/>
                  </a:cubicBezTo>
                  <a:cubicBezTo>
                    <a:pt x="700" y="292"/>
                    <a:pt x="700" y="292"/>
                    <a:pt x="700" y="292"/>
                  </a:cubicBezTo>
                  <a:lnTo>
                    <a:pt x="594" y="292"/>
                  </a:lnTo>
                  <a:close/>
                  <a:moveTo>
                    <a:pt x="698" y="484"/>
                  </a:moveTo>
                  <a:cubicBezTo>
                    <a:pt x="815" y="484"/>
                    <a:pt x="815" y="484"/>
                    <a:pt x="815" y="484"/>
                  </a:cubicBezTo>
                  <a:cubicBezTo>
                    <a:pt x="815" y="392"/>
                    <a:pt x="815" y="392"/>
                    <a:pt x="815" y="392"/>
                  </a:cubicBezTo>
                  <a:cubicBezTo>
                    <a:pt x="870" y="392"/>
                    <a:pt x="870" y="392"/>
                    <a:pt x="870" y="392"/>
                  </a:cubicBezTo>
                  <a:cubicBezTo>
                    <a:pt x="870" y="292"/>
                    <a:pt x="870" y="292"/>
                    <a:pt x="870" y="292"/>
                  </a:cubicBezTo>
                  <a:cubicBezTo>
                    <a:pt x="815" y="292"/>
                    <a:pt x="815" y="292"/>
                    <a:pt x="815" y="292"/>
                  </a:cubicBezTo>
                  <a:cubicBezTo>
                    <a:pt x="815" y="0"/>
                    <a:pt x="815" y="0"/>
                    <a:pt x="815" y="0"/>
                  </a:cubicBezTo>
                  <a:cubicBezTo>
                    <a:pt x="688" y="0"/>
                    <a:pt x="688" y="0"/>
                    <a:pt x="688" y="0"/>
                  </a:cubicBezTo>
                  <a:cubicBezTo>
                    <a:pt x="467" y="314"/>
                    <a:pt x="467" y="314"/>
                    <a:pt x="467" y="314"/>
                  </a:cubicBezTo>
                  <a:cubicBezTo>
                    <a:pt x="467" y="392"/>
                    <a:pt x="467" y="392"/>
                    <a:pt x="467" y="392"/>
                  </a:cubicBezTo>
                  <a:cubicBezTo>
                    <a:pt x="698" y="392"/>
                    <a:pt x="698" y="392"/>
                    <a:pt x="698" y="392"/>
                  </a:cubicBezTo>
                  <a:lnTo>
                    <a:pt x="698" y="484"/>
                  </a:lnTo>
                  <a:close/>
                  <a:moveTo>
                    <a:pt x="358" y="491"/>
                  </a:moveTo>
                  <a:cubicBezTo>
                    <a:pt x="397" y="491"/>
                    <a:pt x="424" y="462"/>
                    <a:pt x="424" y="427"/>
                  </a:cubicBezTo>
                  <a:cubicBezTo>
                    <a:pt x="424" y="391"/>
                    <a:pt x="396" y="363"/>
                    <a:pt x="358" y="363"/>
                  </a:cubicBezTo>
                  <a:cubicBezTo>
                    <a:pt x="320" y="363"/>
                    <a:pt x="293" y="391"/>
                    <a:pt x="293" y="427"/>
                  </a:cubicBezTo>
                  <a:cubicBezTo>
                    <a:pt x="293" y="462"/>
                    <a:pt x="319" y="491"/>
                    <a:pt x="358" y="491"/>
                  </a:cubicBezTo>
                  <a:close/>
                  <a:moveTo>
                    <a:pt x="200" y="108"/>
                  </a:moveTo>
                  <a:cubicBezTo>
                    <a:pt x="31" y="462"/>
                    <a:pt x="31" y="462"/>
                    <a:pt x="31" y="462"/>
                  </a:cubicBezTo>
                  <a:cubicBezTo>
                    <a:pt x="125" y="498"/>
                    <a:pt x="125" y="498"/>
                    <a:pt x="125" y="498"/>
                  </a:cubicBezTo>
                  <a:cubicBezTo>
                    <a:pt x="144" y="491"/>
                    <a:pt x="144" y="491"/>
                    <a:pt x="144" y="491"/>
                  </a:cubicBezTo>
                  <a:cubicBezTo>
                    <a:pt x="373" y="17"/>
                    <a:pt x="373" y="17"/>
                    <a:pt x="373" y="17"/>
                  </a:cubicBezTo>
                  <a:cubicBezTo>
                    <a:pt x="373" y="3"/>
                    <a:pt x="373" y="3"/>
                    <a:pt x="373" y="3"/>
                  </a:cubicBezTo>
                  <a:cubicBezTo>
                    <a:pt x="0" y="3"/>
                    <a:pt x="0" y="3"/>
                    <a:pt x="0" y="3"/>
                  </a:cubicBezTo>
                  <a:cubicBezTo>
                    <a:pt x="0" y="108"/>
                    <a:pt x="0" y="108"/>
                    <a:pt x="0" y="108"/>
                  </a:cubicBezTo>
                  <a:lnTo>
                    <a:pt x="200" y="108"/>
                  </a:lnTo>
                  <a:close/>
                </a:path>
              </a:pathLst>
            </a:custGeom>
            <a:solidFill>
              <a:srgbClr val="41C0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18" name="Freeform 17">
              <a:extLst>
                <a:ext uri="{FF2B5EF4-FFF2-40B4-BE49-F238E27FC236}">
                  <a16:creationId xmlns="" xmlns:a16="http://schemas.microsoft.com/office/drawing/2014/main" id="{4EC68B75-3E21-4659-BA04-7A4AD6012C08}"/>
                </a:ext>
              </a:extLst>
            </p:cNvPr>
            <p:cNvSpPr>
              <a:spLocks noSelect="1"/>
            </p:cNvSpPr>
            <p:nvPr userDrawn="1"/>
          </p:nvSpPr>
          <p:spPr bwMode="gray">
            <a:xfrm>
              <a:off x="286" y="839"/>
              <a:ext cx="884" cy="654"/>
            </a:xfrm>
            <a:custGeom>
              <a:avLst/>
              <a:gdLst>
                <a:gd name="T0" fmla="*/ 2234 w 4419"/>
                <a:gd name="T1" fmla="*/ 737 h 3276"/>
                <a:gd name="T2" fmla="*/ 2234 w 4419"/>
                <a:gd name="T3" fmla="*/ 419 h 3276"/>
                <a:gd name="T4" fmla="*/ 2134 w 4419"/>
                <a:gd name="T5" fmla="*/ 39 h 3276"/>
                <a:gd name="T6" fmla="*/ 1363 w 4419"/>
                <a:gd name="T7" fmla="*/ 726 h 3276"/>
                <a:gd name="T8" fmla="*/ 1216 w 4419"/>
                <a:gd name="T9" fmla="*/ 258 h 3276"/>
                <a:gd name="T10" fmla="*/ 1363 w 4419"/>
                <a:gd name="T11" fmla="*/ 284 h 3276"/>
                <a:gd name="T12" fmla="*/ 997 w 4419"/>
                <a:gd name="T13" fmla="*/ 372 h 3276"/>
                <a:gd name="T14" fmla="*/ 602 w 4419"/>
                <a:gd name="T15" fmla="*/ 372 h 3276"/>
                <a:gd name="T16" fmla="*/ 360 w 4419"/>
                <a:gd name="T17" fmla="*/ 604 h 3276"/>
                <a:gd name="T18" fmla="*/ 507 w 4419"/>
                <a:gd name="T19" fmla="*/ 208 h 3276"/>
                <a:gd name="T20" fmla="*/ 267 w 4419"/>
                <a:gd name="T21" fmla="*/ 128 h 3276"/>
                <a:gd name="T22" fmla="*/ 3968 w 4419"/>
                <a:gd name="T23" fmla="*/ 1438 h 3276"/>
                <a:gd name="T24" fmla="*/ 4286 w 4419"/>
                <a:gd name="T25" fmla="*/ 1641 h 3276"/>
                <a:gd name="T26" fmla="*/ 4099 w 4419"/>
                <a:gd name="T27" fmla="*/ 1512 h 3276"/>
                <a:gd name="T28" fmla="*/ 3834 w 4419"/>
                <a:gd name="T29" fmla="*/ 1438 h 3276"/>
                <a:gd name="T30" fmla="*/ 3768 w 4419"/>
                <a:gd name="T31" fmla="*/ 1170 h 3276"/>
                <a:gd name="T32" fmla="*/ 3263 w 4419"/>
                <a:gd name="T33" fmla="*/ 1792 h 3276"/>
                <a:gd name="T34" fmla="*/ 3200 w 4419"/>
                <a:gd name="T35" fmla="*/ 1438 h 3276"/>
                <a:gd name="T36" fmla="*/ 2986 w 4419"/>
                <a:gd name="T37" fmla="*/ 1438 h 3276"/>
                <a:gd name="T38" fmla="*/ 3324 w 4419"/>
                <a:gd name="T39" fmla="*/ 1888 h 3276"/>
                <a:gd name="T40" fmla="*/ 2699 w 4419"/>
                <a:gd name="T41" fmla="*/ 1515 h 3276"/>
                <a:gd name="T42" fmla="*/ 2700 w 4419"/>
                <a:gd name="T43" fmla="*/ 1905 h 3276"/>
                <a:gd name="T44" fmla="*/ 2591 w 4419"/>
                <a:gd name="T45" fmla="*/ 1690 h 3276"/>
                <a:gd name="T46" fmla="*/ 1853 w 4419"/>
                <a:gd name="T47" fmla="*/ 1589 h 3276"/>
                <a:gd name="T48" fmla="*/ 2344 w 4419"/>
                <a:gd name="T49" fmla="*/ 1895 h 3276"/>
                <a:gd name="T50" fmla="*/ 2209 w 4419"/>
                <a:gd name="T51" fmla="*/ 1637 h 3276"/>
                <a:gd name="T52" fmla="*/ 1213 w 4419"/>
                <a:gd name="T53" fmla="*/ 1905 h 3276"/>
                <a:gd name="T54" fmla="*/ 1570 w 4419"/>
                <a:gd name="T55" fmla="*/ 1886 h 3276"/>
                <a:gd name="T56" fmla="*/ 1441 w 4419"/>
                <a:gd name="T57" fmla="*/ 1620 h 3276"/>
                <a:gd name="T58" fmla="*/ 1457 w 4419"/>
                <a:gd name="T59" fmla="*/ 1405 h 3276"/>
                <a:gd name="T60" fmla="*/ 390 w 4419"/>
                <a:gd name="T61" fmla="*/ 1905 h 3276"/>
                <a:gd name="T62" fmla="*/ 747 w 4419"/>
                <a:gd name="T63" fmla="*/ 1886 h 3276"/>
                <a:gd name="T64" fmla="*/ 618 w 4419"/>
                <a:gd name="T65" fmla="*/ 1620 h 3276"/>
                <a:gd name="T66" fmla="*/ 634 w 4419"/>
                <a:gd name="T67" fmla="*/ 1405 h 3276"/>
                <a:gd name="T68" fmla="*/ 2606 w 4419"/>
                <a:gd name="T69" fmla="*/ 3065 h 3276"/>
                <a:gd name="T70" fmla="*/ 2703 w 4419"/>
                <a:gd name="T71" fmla="*/ 2725 h 3276"/>
                <a:gd name="T72" fmla="*/ 2574 w 4419"/>
                <a:gd name="T73" fmla="*/ 2861 h 3276"/>
                <a:gd name="T74" fmla="*/ 2414 w 4419"/>
                <a:gd name="T75" fmla="*/ 2962 h 3276"/>
                <a:gd name="T76" fmla="*/ 2227 w 4419"/>
                <a:gd name="T77" fmla="*/ 2697 h 3276"/>
                <a:gd name="T78" fmla="*/ 2139 w 4419"/>
                <a:gd name="T79" fmla="*/ 2679 h 3276"/>
                <a:gd name="T80" fmla="*/ 1775 w 4419"/>
                <a:gd name="T81" fmla="*/ 2774 h 3276"/>
                <a:gd name="T82" fmla="*/ 1672 w 4419"/>
                <a:gd name="T83" fmla="*/ 2579 h 3276"/>
                <a:gd name="T84" fmla="*/ 1783 w 4419"/>
                <a:gd name="T85" fmla="*/ 2903 h 3276"/>
                <a:gd name="T86" fmla="*/ 1386 w 4419"/>
                <a:gd name="T87" fmla="*/ 2426 h 3276"/>
                <a:gd name="T88" fmla="*/ 1158 w 4419"/>
                <a:gd name="T89" fmla="*/ 2598 h 3276"/>
                <a:gd name="T90" fmla="*/ 1291 w 4419"/>
                <a:gd name="T91" fmla="*/ 3046 h 3276"/>
                <a:gd name="T92" fmla="*/ 1291 w 4419"/>
                <a:gd name="T93" fmla="*/ 2505 h 3276"/>
                <a:gd name="T94" fmla="*/ 994 w 4419"/>
                <a:gd name="T95" fmla="*/ 2598 h 3276"/>
                <a:gd name="T96" fmla="*/ 759 w 4419"/>
                <a:gd name="T97" fmla="*/ 3159 h 3276"/>
                <a:gd name="T98" fmla="*/ 928 w 4419"/>
                <a:gd name="T99" fmla="*/ 2330 h 3276"/>
                <a:gd name="T100" fmla="*/ 726 w 4419"/>
                <a:gd name="T101" fmla="*/ 2598 h 3276"/>
                <a:gd name="T102" fmla="*/ 660 w 4419"/>
                <a:gd name="T103" fmla="*/ 2330 h 3276"/>
                <a:gd name="T104" fmla="*/ 392 w 4419"/>
                <a:gd name="T105" fmla="*/ 2884 h 3276"/>
                <a:gd name="T106" fmla="*/ 381 w 4419"/>
                <a:gd name="T107" fmla="*/ 2758 h 3276"/>
                <a:gd name="T108" fmla="*/ 268 w 4419"/>
                <a:gd name="T109" fmla="*/ 3065 h 3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19" h="3276">
                  <a:moveTo>
                    <a:pt x="2234" y="737"/>
                  </a:moveTo>
                  <a:cubicBezTo>
                    <a:pt x="2282" y="737"/>
                    <a:pt x="2317" y="701"/>
                    <a:pt x="2317" y="657"/>
                  </a:cubicBezTo>
                  <a:cubicBezTo>
                    <a:pt x="2317" y="612"/>
                    <a:pt x="2281" y="577"/>
                    <a:pt x="2234" y="577"/>
                  </a:cubicBezTo>
                  <a:cubicBezTo>
                    <a:pt x="2187" y="577"/>
                    <a:pt x="2152" y="612"/>
                    <a:pt x="2152" y="657"/>
                  </a:cubicBezTo>
                  <a:cubicBezTo>
                    <a:pt x="2152" y="701"/>
                    <a:pt x="2187" y="737"/>
                    <a:pt x="2234" y="737"/>
                  </a:cubicBezTo>
                  <a:close/>
                  <a:moveTo>
                    <a:pt x="2234" y="419"/>
                  </a:moveTo>
                  <a:cubicBezTo>
                    <a:pt x="2282" y="419"/>
                    <a:pt x="2317" y="383"/>
                    <a:pt x="2317" y="339"/>
                  </a:cubicBezTo>
                  <a:cubicBezTo>
                    <a:pt x="2317" y="294"/>
                    <a:pt x="2281" y="259"/>
                    <a:pt x="2234" y="259"/>
                  </a:cubicBezTo>
                  <a:cubicBezTo>
                    <a:pt x="2187" y="259"/>
                    <a:pt x="2152" y="294"/>
                    <a:pt x="2152" y="339"/>
                  </a:cubicBezTo>
                  <a:cubicBezTo>
                    <a:pt x="2152" y="383"/>
                    <a:pt x="2187" y="419"/>
                    <a:pt x="2234" y="419"/>
                  </a:cubicBezTo>
                  <a:close/>
                  <a:moveTo>
                    <a:pt x="1932" y="145"/>
                  </a:moveTo>
                  <a:cubicBezTo>
                    <a:pt x="1664" y="704"/>
                    <a:pt x="1664" y="704"/>
                    <a:pt x="1664" y="704"/>
                  </a:cubicBezTo>
                  <a:cubicBezTo>
                    <a:pt x="1773" y="746"/>
                    <a:pt x="1773" y="746"/>
                    <a:pt x="1773" y="746"/>
                  </a:cubicBezTo>
                  <a:cubicBezTo>
                    <a:pt x="1798" y="739"/>
                    <a:pt x="1798" y="739"/>
                    <a:pt x="1798" y="739"/>
                  </a:cubicBezTo>
                  <a:cubicBezTo>
                    <a:pt x="2134" y="39"/>
                    <a:pt x="2134" y="39"/>
                    <a:pt x="2134" y="39"/>
                  </a:cubicBezTo>
                  <a:cubicBezTo>
                    <a:pt x="2134" y="19"/>
                    <a:pt x="2134" y="19"/>
                    <a:pt x="2134" y="19"/>
                  </a:cubicBezTo>
                  <a:cubicBezTo>
                    <a:pt x="1620" y="19"/>
                    <a:pt x="1620" y="19"/>
                    <a:pt x="1620" y="19"/>
                  </a:cubicBezTo>
                  <a:cubicBezTo>
                    <a:pt x="1620" y="145"/>
                    <a:pt x="1620" y="145"/>
                    <a:pt x="1620" y="145"/>
                  </a:cubicBezTo>
                  <a:lnTo>
                    <a:pt x="1932" y="145"/>
                  </a:lnTo>
                  <a:close/>
                  <a:moveTo>
                    <a:pt x="1363" y="726"/>
                  </a:moveTo>
                  <a:cubicBezTo>
                    <a:pt x="1505" y="726"/>
                    <a:pt x="1505" y="726"/>
                    <a:pt x="1505" y="726"/>
                  </a:cubicBezTo>
                  <a:cubicBezTo>
                    <a:pt x="1505" y="4"/>
                    <a:pt x="1505" y="4"/>
                    <a:pt x="1505" y="4"/>
                  </a:cubicBezTo>
                  <a:cubicBezTo>
                    <a:pt x="1463" y="4"/>
                    <a:pt x="1463" y="4"/>
                    <a:pt x="1463" y="4"/>
                  </a:cubicBezTo>
                  <a:cubicBezTo>
                    <a:pt x="1227" y="118"/>
                    <a:pt x="1227" y="118"/>
                    <a:pt x="1227" y="118"/>
                  </a:cubicBezTo>
                  <a:cubicBezTo>
                    <a:pt x="1216" y="258"/>
                    <a:pt x="1216" y="258"/>
                    <a:pt x="1216" y="258"/>
                  </a:cubicBezTo>
                  <a:cubicBezTo>
                    <a:pt x="1228" y="263"/>
                    <a:pt x="1228" y="263"/>
                    <a:pt x="1228" y="263"/>
                  </a:cubicBezTo>
                  <a:cubicBezTo>
                    <a:pt x="1306" y="219"/>
                    <a:pt x="1306" y="219"/>
                    <a:pt x="1306" y="219"/>
                  </a:cubicBezTo>
                  <a:cubicBezTo>
                    <a:pt x="1330" y="205"/>
                    <a:pt x="1350" y="193"/>
                    <a:pt x="1369" y="178"/>
                  </a:cubicBezTo>
                  <a:cubicBezTo>
                    <a:pt x="1372" y="179"/>
                    <a:pt x="1372" y="179"/>
                    <a:pt x="1372" y="179"/>
                  </a:cubicBezTo>
                  <a:cubicBezTo>
                    <a:pt x="1366" y="213"/>
                    <a:pt x="1363" y="253"/>
                    <a:pt x="1363" y="284"/>
                  </a:cubicBezTo>
                  <a:lnTo>
                    <a:pt x="1363" y="726"/>
                  </a:lnTo>
                  <a:close/>
                  <a:moveTo>
                    <a:pt x="872" y="616"/>
                  </a:moveTo>
                  <a:cubicBezTo>
                    <a:pt x="793" y="616"/>
                    <a:pt x="748" y="529"/>
                    <a:pt x="748" y="372"/>
                  </a:cubicBezTo>
                  <a:cubicBezTo>
                    <a:pt x="748" y="216"/>
                    <a:pt x="793" y="130"/>
                    <a:pt x="872" y="130"/>
                  </a:cubicBezTo>
                  <a:cubicBezTo>
                    <a:pt x="952" y="130"/>
                    <a:pt x="997" y="216"/>
                    <a:pt x="997" y="372"/>
                  </a:cubicBezTo>
                  <a:cubicBezTo>
                    <a:pt x="997" y="529"/>
                    <a:pt x="952" y="616"/>
                    <a:pt x="872" y="616"/>
                  </a:cubicBezTo>
                  <a:close/>
                  <a:moveTo>
                    <a:pt x="872" y="745"/>
                  </a:moveTo>
                  <a:cubicBezTo>
                    <a:pt x="1039" y="745"/>
                    <a:pt x="1142" y="605"/>
                    <a:pt x="1142" y="372"/>
                  </a:cubicBezTo>
                  <a:cubicBezTo>
                    <a:pt x="1142" y="141"/>
                    <a:pt x="1039" y="0"/>
                    <a:pt x="872" y="0"/>
                  </a:cubicBezTo>
                  <a:cubicBezTo>
                    <a:pt x="704" y="0"/>
                    <a:pt x="602" y="141"/>
                    <a:pt x="602" y="372"/>
                  </a:cubicBezTo>
                  <a:cubicBezTo>
                    <a:pt x="602" y="605"/>
                    <a:pt x="704" y="745"/>
                    <a:pt x="872" y="745"/>
                  </a:cubicBezTo>
                  <a:close/>
                  <a:moveTo>
                    <a:pt x="0" y="726"/>
                  </a:moveTo>
                  <a:cubicBezTo>
                    <a:pt x="501" y="726"/>
                    <a:pt x="501" y="726"/>
                    <a:pt x="501" y="726"/>
                  </a:cubicBezTo>
                  <a:cubicBezTo>
                    <a:pt x="501" y="604"/>
                    <a:pt x="501" y="604"/>
                    <a:pt x="501" y="604"/>
                  </a:cubicBezTo>
                  <a:cubicBezTo>
                    <a:pt x="360" y="604"/>
                    <a:pt x="360" y="604"/>
                    <a:pt x="360" y="604"/>
                  </a:cubicBezTo>
                  <a:cubicBezTo>
                    <a:pt x="319" y="604"/>
                    <a:pt x="288" y="607"/>
                    <a:pt x="250" y="612"/>
                  </a:cubicBezTo>
                  <a:cubicBezTo>
                    <a:pt x="249" y="610"/>
                    <a:pt x="249" y="610"/>
                    <a:pt x="249" y="610"/>
                  </a:cubicBezTo>
                  <a:cubicBezTo>
                    <a:pt x="275" y="590"/>
                    <a:pt x="292" y="575"/>
                    <a:pt x="311" y="557"/>
                  </a:cubicBezTo>
                  <a:cubicBezTo>
                    <a:pt x="355" y="511"/>
                    <a:pt x="355" y="511"/>
                    <a:pt x="355" y="511"/>
                  </a:cubicBezTo>
                  <a:cubicBezTo>
                    <a:pt x="457" y="409"/>
                    <a:pt x="507" y="312"/>
                    <a:pt x="507" y="208"/>
                  </a:cubicBezTo>
                  <a:cubicBezTo>
                    <a:pt x="507" y="85"/>
                    <a:pt x="415" y="0"/>
                    <a:pt x="279" y="0"/>
                  </a:cubicBezTo>
                  <a:cubicBezTo>
                    <a:pt x="131" y="0"/>
                    <a:pt x="37" y="76"/>
                    <a:pt x="10" y="234"/>
                  </a:cubicBezTo>
                  <a:cubicBezTo>
                    <a:pt x="131" y="252"/>
                    <a:pt x="131" y="252"/>
                    <a:pt x="131" y="252"/>
                  </a:cubicBezTo>
                  <a:cubicBezTo>
                    <a:pt x="148" y="243"/>
                    <a:pt x="148" y="243"/>
                    <a:pt x="148" y="243"/>
                  </a:cubicBezTo>
                  <a:cubicBezTo>
                    <a:pt x="163" y="169"/>
                    <a:pt x="202" y="128"/>
                    <a:pt x="267" y="128"/>
                  </a:cubicBezTo>
                  <a:cubicBezTo>
                    <a:pt x="327" y="128"/>
                    <a:pt x="361" y="165"/>
                    <a:pt x="361" y="222"/>
                  </a:cubicBezTo>
                  <a:cubicBezTo>
                    <a:pt x="361" y="293"/>
                    <a:pt x="312" y="370"/>
                    <a:pt x="208" y="478"/>
                  </a:cubicBezTo>
                  <a:cubicBezTo>
                    <a:pt x="0" y="707"/>
                    <a:pt x="0" y="707"/>
                    <a:pt x="0" y="707"/>
                  </a:cubicBezTo>
                  <a:lnTo>
                    <a:pt x="0" y="726"/>
                  </a:lnTo>
                  <a:close/>
                  <a:moveTo>
                    <a:pt x="3968" y="1438"/>
                  </a:moveTo>
                  <a:cubicBezTo>
                    <a:pt x="3968" y="1886"/>
                    <a:pt x="3968" y="1886"/>
                    <a:pt x="3968" y="1886"/>
                  </a:cubicBezTo>
                  <a:cubicBezTo>
                    <a:pt x="4101" y="1886"/>
                    <a:pt x="4101" y="1886"/>
                    <a:pt x="4101" y="1886"/>
                  </a:cubicBezTo>
                  <a:cubicBezTo>
                    <a:pt x="4101" y="1667"/>
                    <a:pt x="4101" y="1667"/>
                    <a:pt x="4101" y="1667"/>
                  </a:cubicBezTo>
                  <a:cubicBezTo>
                    <a:pt x="4101" y="1586"/>
                    <a:pt x="4143" y="1533"/>
                    <a:pt x="4204" y="1533"/>
                  </a:cubicBezTo>
                  <a:cubicBezTo>
                    <a:pt x="4260" y="1533"/>
                    <a:pt x="4286" y="1563"/>
                    <a:pt x="4286" y="1641"/>
                  </a:cubicBezTo>
                  <a:cubicBezTo>
                    <a:pt x="4286" y="1886"/>
                    <a:pt x="4286" y="1886"/>
                    <a:pt x="4286" y="1886"/>
                  </a:cubicBezTo>
                  <a:cubicBezTo>
                    <a:pt x="4419" y="1886"/>
                    <a:pt x="4419" y="1886"/>
                    <a:pt x="4419" y="1886"/>
                  </a:cubicBezTo>
                  <a:cubicBezTo>
                    <a:pt x="4419" y="1597"/>
                    <a:pt x="4419" y="1597"/>
                    <a:pt x="4419" y="1597"/>
                  </a:cubicBezTo>
                  <a:cubicBezTo>
                    <a:pt x="4419" y="1482"/>
                    <a:pt x="4358" y="1419"/>
                    <a:pt x="4256" y="1419"/>
                  </a:cubicBezTo>
                  <a:cubicBezTo>
                    <a:pt x="4190" y="1419"/>
                    <a:pt x="4137" y="1451"/>
                    <a:pt x="4099" y="1512"/>
                  </a:cubicBezTo>
                  <a:cubicBezTo>
                    <a:pt x="4099" y="1438"/>
                    <a:pt x="4099" y="1438"/>
                    <a:pt x="4099" y="1438"/>
                  </a:cubicBezTo>
                  <a:lnTo>
                    <a:pt x="3968" y="1438"/>
                  </a:lnTo>
                  <a:close/>
                  <a:moveTo>
                    <a:pt x="3701" y="1886"/>
                  </a:moveTo>
                  <a:cubicBezTo>
                    <a:pt x="3834" y="1886"/>
                    <a:pt x="3834" y="1886"/>
                    <a:pt x="3834" y="1886"/>
                  </a:cubicBezTo>
                  <a:cubicBezTo>
                    <a:pt x="3834" y="1438"/>
                    <a:pt x="3834" y="1438"/>
                    <a:pt x="3834" y="1438"/>
                  </a:cubicBezTo>
                  <a:cubicBezTo>
                    <a:pt x="3701" y="1438"/>
                    <a:pt x="3701" y="1438"/>
                    <a:pt x="3701" y="1438"/>
                  </a:cubicBezTo>
                  <a:lnTo>
                    <a:pt x="3701" y="1886"/>
                  </a:lnTo>
                  <a:close/>
                  <a:moveTo>
                    <a:pt x="3768" y="1323"/>
                  </a:moveTo>
                  <a:cubicBezTo>
                    <a:pt x="3815" y="1323"/>
                    <a:pt x="3850" y="1291"/>
                    <a:pt x="3850" y="1247"/>
                  </a:cubicBezTo>
                  <a:cubicBezTo>
                    <a:pt x="3850" y="1203"/>
                    <a:pt x="3816" y="1170"/>
                    <a:pt x="3768" y="1170"/>
                  </a:cubicBezTo>
                  <a:cubicBezTo>
                    <a:pt x="3720" y="1170"/>
                    <a:pt x="3686" y="1202"/>
                    <a:pt x="3686" y="1246"/>
                  </a:cubicBezTo>
                  <a:cubicBezTo>
                    <a:pt x="3686" y="1291"/>
                    <a:pt x="3720" y="1323"/>
                    <a:pt x="3768" y="1323"/>
                  </a:cubicBezTo>
                  <a:close/>
                  <a:moveTo>
                    <a:pt x="3321" y="1785"/>
                  </a:moveTo>
                  <a:cubicBezTo>
                    <a:pt x="3312" y="1780"/>
                    <a:pt x="3312" y="1780"/>
                    <a:pt x="3312" y="1780"/>
                  </a:cubicBezTo>
                  <a:cubicBezTo>
                    <a:pt x="3294" y="1788"/>
                    <a:pt x="3279" y="1792"/>
                    <a:pt x="3263" y="1792"/>
                  </a:cubicBezTo>
                  <a:cubicBezTo>
                    <a:pt x="3217" y="1792"/>
                    <a:pt x="3200" y="1775"/>
                    <a:pt x="3200" y="1720"/>
                  </a:cubicBezTo>
                  <a:cubicBezTo>
                    <a:pt x="3200" y="1541"/>
                    <a:pt x="3200" y="1541"/>
                    <a:pt x="3200" y="1541"/>
                  </a:cubicBezTo>
                  <a:cubicBezTo>
                    <a:pt x="3323" y="1541"/>
                    <a:pt x="3323" y="1541"/>
                    <a:pt x="3323" y="1541"/>
                  </a:cubicBezTo>
                  <a:cubicBezTo>
                    <a:pt x="3323" y="1438"/>
                    <a:pt x="3323" y="1438"/>
                    <a:pt x="3323" y="1438"/>
                  </a:cubicBezTo>
                  <a:cubicBezTo>
                    <a:pt x="3200" y="1438"/>
                    <a:pt x="3200" y="1438"/>
                    <a:pt x="3200" y="1438"/>
                  </a:cubicBezTo>
                  <a:cubicBezTo>
                    <a:pt x="3200" y="1258"/>
                    <a:pt x="3200" y="1258"/>
                    <a:pt x="3200" y="1258"/>
                  </a:cubicBezTo>
                  <a:cubicBezTo>
                    <a:pt x="3172" y="1258"/>
                    <a:pt x="3172" y="1258"/>
                    <a:pt x="3172" y="1258"/>
                  </a:cubicBezTo>
                  <a:cubicBezTo>
                    <a:pt x="3068" y="1319"/>
                    <a:pt x="3068" y="1319"/>
                    <a:pt x="3068" y="1319"/>
                  </a:cubicBezTo>
                  <a:cubicBezTo>
                    <a:pt x="3068" y="1438"/>
                    <a:pt x="3068" y="1438"/>
                    <a:pt x="3068" y="1438"/>
                  </a:cubicBezTo>
                  <a:cubicBezTo>
                    <a:pt x="2986" y="1438"/>
                    <a:pt x="2986" y="1438"/>
                    <a:pt x="2986" y="1438"/>
                  </a:cubicBezTo>
                  <a:cubicBezTo>
                    <a:pt x="2986" y="1541"/>
                    <a:pt x="2986" y="1541"/>
                    <a:pt x="2986" y="1541"/>
                  </a:cubicBezTo>
                  <a:cubicBezTo>
                    <a:pt x="3067" y="1541"/>
                    <a:pt x="3067" y="1541"/>
                    <a:pt x="3067" y="1541"/>
                  </a:cubicBezTo>
                  <a:cubicBezTo>
                    <a:pt x="3067" y="1754"/>
                    <a:pt x="3067" y="1754"/>
                    <a:pt x="3067" y="1754"/>
                  </a:cubicBezTo>
                  <a:cubicBezTo>
                    <a:pt x="3067" y="1854"/>
                    <a:pt x="3123" y="1905"/>
                    <a:pt x="3226" y="1905"/>
                  </a:cubicBezTo>
                  <a:cubicBezTo>
                    <a:pt x="3262" y="1905"/>
                    <a:pt x="3299" y="1898"/>
                    <a:pt x="3324" y="1888"/>
                  </a:cubicBezTo>
                  <a:lnTo>
                    <a:pt x="3321" y="1785"/>
                  </a:lnTo>
                  <a:close/>
                  <a:moveTo>
                    <a:pt x="2699" y="1515"/>
                  </a:moveTo>
                  <a:cubicBezTo>
                    <a:pt x="2757" y="1515"/>
                    <a:pt x="2796" y="1552"/>
                    <a:pt x="2800" y="1614"/>
                  </a:cubicBezTo>
                  <a:cubicBezTo>
                    <a:pt x="2593" y="1614"/>
                    <a:pt x="2593" y="1614"/>
                    <a:pt x="2593" y="1614"/>
                  </a:cubicBezTo>
                  <a:cubicBezTo>
                    <a:pt x="2601" y="1551"/>
                    <a:pt x="2643" y="1515"/>
                    <a:pt x="2699" y="1515"/>
                  </a:cubicBezTo>
                  <a:close/>
                  <a:moveTo>
                    <a:pt x="2931" y="1684"/>
                  </a:moveTo>
                  <a:cubicBezTo>
                    <a:pt x="2932" y="1674"/>
                    <a:pt x="2932" y="1670"/>
                    <a:pt x="2932" y="1664"/>
                  </a:cubicBezTo>
                  <a:cubicBezTo>
                    <a:pt x="2932" y="1513"/>
                    <a:pt x="2836" y="1419"/>
                    <a:pt x="2697" y="1419"/>
                  </a:cubicBezTo>
                  <a:cubicBezTo>
                    <a:pt x="2554" y="1419"/>
                    <a:pt x="2455" y="1520"/>
                    <a:pt x="2455" y="1663"/>
                  </a:cubicBezTo>
                  <a:cubicBezTo>
                    <a:pt x="2455" y="1804"/>
                    <a:pt x="2551" y="1905"/>
                    <a:pt x="2700" y="1905"/>
                  </a:cubicBezTo>
                  <a:cubicBezTo>
                    <a:pt x="2804" y="1905"/>
                    <a:pt x="2879" y="1861"/>
                    <a:pt x="2920" y="1781"/>
                  </a:cubicBezTo>
                  <a:cubicBezTo>
                    <a:pt x="2816" y="1740"/>
                    <a:pt x="2816" y="1740"/>
                    <a:pt x="2816" y="1740"/>
                  </a:cubicBezTo>
                  <a:cubicBezTo>
                    <a:pt x="2808" y="1743"/>
                    <a:pt x="2808" y="1743"/>
                    <a:pt x="2808" y="1743"/>
                  </a:cubicBezTo>
                  <a:cubicBezTo>
                    <a:pt x="2782" y="1783"/>
                    <a:pt x="2749" y="1806"/>
                    <a:pt x="2704" y="1806"/>
                  </a:cubicBezTo>
                  <a:cubicBezTo>
                    <a:pt x="2639" y="1806"/>
                    <a:pt x="2591" y="1761"/>
                    <a:pt x="2591" y="1690"/>
                  </a:cubicBezTo>
                  <a:cubicBezTo>
                    <a:pt x="2591" y="1684"/>
                    <a:pt x="2591" y="1684"/>
                    <a:pt x="2591" y="1684"/>
                  </a:cubicBezTo>
                  <a:lnTo>
                    <a:pt x="2931" y="1684"/>
                  </a:lnTo>
                  <a:close/>
                  <a:moveTo>
                    <a:pt x="1714" y="1886"/>
                  </a:moveTo>
                  <a:cubicBezTo>
                    <a:pt x="1853" y="1886"/>
                    <a:pt x="1853" y="1886"/>
                    <a:pt x="1853" y="1886"/>
                  </a:cubicBezTo>
                  <a:cubicBezTo>
                    <a:pt x="1853" y="1589"/>
                    <a:pt x="1853" y="1589"/>
                    <a:pt x="1853" y="1589"/>
                  </a:cubicBezTo>
                  <a:cubicBezTo>
                    <a:pt x="1853" y="1522"/>
                    <a:pt x="1852" y="1473"/>
                    <a:pt x="1846" y="1411"/>
                  </a:cubicBezTo>
                  <a:cubicBezTo>
                    <a:pt x="1848" y="1411"/>
                    <a:pt x="1848" y="1411"/>
                    <a:pt x="1848" y="1411"/>
                  </a:cubicBezTo>
                  <a:cubicBezTo>
                    <a:pt x="1895" y="1473"/>
                    <a:pt x="1934" y="1522"/>
                    <a:pt x="1973" y="1569"/>
                  </a:cubicBezTo>
                  <a:cubicBezTo>
                    <a:pt x="2245" y="1895"/>
                    <a:pt x="2245" y="1895"/>
                    <a:pt x="2245" y="1895"/>
                  </a:cubicBezTo>
                  <a:cubicBezTo>
                    <a:pt x="2344" y="1895"/>
                    <a:pt x="2344" y="1895"/>
                    <a:pt x="2344" y="1895"/>
                  </a:cubicBezTo>
                  <a:cubicBezTo>
                    <a:pt x="2344" y="1179"/>
                    <a:pt x="2344" y="1179"/>
                    <a:pt x="2344" y="1179"/>
                  </a:cubicBezTo>
                  <a:cubicBezTo>
                    <a:pt x="2204" y="1179"/>
                    <a:pt x="2204" y="1179"/>
                    <a:pt x="2204" y="1179"/>
                  </a:cubicBezTo>
                  <a:cubicBezTo>
                    <a:pt x="2204" y="1459"/>
                    <a:pt x="2204" y="1459"/>
                    <a:pt x="2204" y="1459"/>
                  </a:cubicBezTo>
                  <a:cubicBezTo>
                    <a:pt x="2204" y="1526"/>
                    <a:pt x="2205" y="1574"/>
                    <a:pt x="2212" y="1637"/>
                  </a:cubicBezTo>
                  <a:cubicBezTo>
                    <a:pt x="2209" y="1637"/>
                    <a:pt x="2209" y="1637"/>
                    <a:pt x="2209" y="1637"/>
                  </a:cubicBezTo>
                  <a:cubicBezTo>
                    <a:pt x="2163" y="1574"/>
                    <a:pt x="2125" y="1527"/>
                    <a:pt x="2088" y="1479"/>
                  </a:cubicBezTo>
                  <a:cubicBezTo>
                    <a:pt x="1842" y="1179"/>
                    <a:pt x="1842" y="1179"/>
                    <a:pt x="1842" y="1179"/>
                  </a:cubicBezTo>
                  <a:cubicBezTo>
                    <a:pt x="1714" y="1179"/>
                    <a:pt x="1714" y="1179"/>
                    <a:pt x="1714" y="1179"/>
                  </a:cubicBezTo>
                  <a:lnTo>
                    <a:pt x="1714" y="1886"/>
                  </a:lnTo>
                  <a:close/>
                  <a:moveTo>
                    <a:pt x="1213" y="1905"/>
                  </a:moveTo>
                  <a:cubicBezTo>
                    <a:pt x="1317" y="1905"/>
                    <a:pt x="1399" y="1868"/>
                    <a:pt x="1453" y="1783"/>
                  </a:cubicBezTo>
                  <a:cubicBezTo>
                    <a:pt x="1455" y="1784"/>
                    <a:pt x="1455" y="1784"/>
                    <a:pt x="1455" y="1784"/>
                  </a:cubicBezTo>
                  <a:cubicBezTo>
                    <a:pt x="1448" y="1805"/>
                    <a:pt x="1443" y="1828"/>
                    <a:pt x="1443" y="1854"/>
                  </a:cubicBezTo>
                  <a:cubicBezTo>
                    <a:pt x="1443" y="1886"/>
                    <a:pt x="1443" y="1886"/>
                    <a:pt x="1443" y="1886"/>
                  </a:cubicBezTo>
                  <a:cubicBezTo>
                    <a:pt x="1570" y="1886"/>
                    <a:pt x="1570" y="1886"/>
                    <a:pt x="1570" y="1886"/>
                  </a:cubicBezTo>
                  <a:cubicBezTo>
                    <a:pt x="1570" y="1507"/>
                    <a:pt x="1570" y="1507"/>
                    <a:pt x="1570" y="1507"/>
                  </a:cubicBezTo>
                  <a:cubicBezTo>
                    <a:pt x="1269" y="1507"/>
                    <a:pt x="1269" y="1507"/>
                    <a:pt x="1269" y="1507"/>
                  </a:cubicBezTo>
                  <a:cubicBezTo>
                    <a:pt x="1269" y="1616"/>
                    <a:pt x="1269" y="1616"/>
                    <a:pt x="1269" y="1616"/>
                  </a:cubicBezTo>
                  <a:cubicBezTo>
                    <a:pt x="1441" y="1616"/>
                    <a:pt x="1441" y="1616"/>
                    <a:pt x="1441" y="1616"/>
                  </a:cubicBezTo>
                  <a:cubicBezTo>
                    <a:pt x="1441" y="1620"/>
                    <a:pt x="1441" y="1620"/>
                    <a:pt x="1441" y="1620"/>
                  </a:cubicBezTo>
                  <a:cubicBezTo>
                    <a:pt x="1431" y="1725"/>
                    <a:pt x="1342" y="1778"/>
                    <a:pt x="1236" y="1778"/>
                  </a:cubicBezTo>
                  <a:cubicBezTo>
                    <a:pt x="1105" y="1778"/>
                    <a:pt x="1013" y="1676"/>
                    <a:pt x="1013" y="1536"/>
                  </a:cubicBezTo>
                  <a:cubicBezTo>
                    <a:pt x="1013" y="1392"/>
                    <a:pt x="1110" y="1292"/>
                    <a:pt x="1242" y="1292"/>
                  </a:cubicBezTo>
                  <a:cubicBezTo>
                    <a:pt x="1332" y="1292"/>
                    <a:pt x="1392" y="1326"/>
                    <a:pt x="1440" y="1401"/>
                  </a:cubicBezTo>
                  <a:cubicBezTo>
                    <a:pt x="1457" y="1405"/>
                    <a:pt x="1457" y="1405"/>
                    <a:pt x="1457" y="1405"/>
                  </a:cubicBezTo>
                  <a:cubicBezTo>
                    <a:pt x="1562" y="1338"/>
                    <a:pt x="1562" y="1338"/>
                    <a:pt x="1562" y="1338"/>
                  </a:cubicBezTo>
                  <a:cubicBezTo>
                    <a:pt x="1494" y="1219"/>
                    <a:pt x="1382" y="1160"/>
                    <a:pt x="1237" y="1160"/>
                  </a:cubicBezTo>
                  <a:cubicBezTo>
                    <a:pt x="1023" y="1160"/>
                    <a:pt x="861" y="1314"/>
                    <a:pt x="861" y="1536"/>
                  </a:cubicBezTo>
                  <a:cubicBezTo>
                    <a:pt x="861" y="1753"/>
                    <a:pt x="1009" y="1905"/>
                    <a:pt x="1213" y="1905"/>
                  </a:cubicBezTo>
                  <a:close/>
                  <a:moveTo>
                    <a:pt x="390" y="1905"/>
                  </a:moveTo>
                  <a:cubicBezTo>
                    <a:pt x="494" y="1905"/>
                    <a:pt x="576" y="1868"/>
                    <a:pt x="630" y="1783"/>
                  </a:cubicBezTo>
                  <a:cubicBezTo>
                    <a:pt x="632" y="1784"/>
                    <a:pt x="632" y="1784"/>
                    <a:pt x="632" y="1784"/>
                  </a:cubicBezTo>
                  <a:cubicBezTo>
                    <a:pt x="625" y="1805"/>
                    <a:pt x="620" y="1828"/>
                    <a:pt x="620" y="1854"/>
                  </a:cubicBezTo>
                  <a:cubicBezTo>
                    <a:pt x="620" y="1886"/>
                    <a:pt x="620" y="1886"/>
                    <a:pt x="620" y="1886"/>
                  </a:cubicBezTo>
                  <a:cubicBezTo>
                    <a:pt x="747" y="1886"/>
                    <a:pt x="747" y="1886"/>
                    <a:pt x="747" y="1886"/>
                  </a:cubicBezTo>
                  <a:cubicBezTo>
                    <a:pt x="747" y="1507"/>
                    <a:pt x="747" y="1507"/>
                    <a:pt x="747" y="1507"/>
                  </a:cubicBezTo>
                  <a:cubicBezTo>
                    <a:pt x="446" y="1507"/>
                    <a:pt x="446" y="1507"/>
                    <a:pt x="446" y="1507"/>
                  </a:cubicBezTo>
                  <a:cubicBezTo>
                    <a:pt x="446" y="1616"/>
                    <a:pt x="446" y="1616"/>
                    <a:pt x="446" y="1616"/>
                  </a:cubicBezTo>
                  <a:cubicBezTo>
                    <a:pt x="618" y="1616"/>
                    <a:pt x="618" y="1616"/>
                    <a:pt x="618" y="1616"/>
                  </a:cubicBezTo>
                  <a:cubicBezTo>
                    <a:pt x="618" y="1620"/>
                    <a:pt x="618" y="1620"/>
                    <a:pt x="618" y="1620"/>
                  </a:cubicBezTo>
                  <a:cubicBezTo>
                    <a:pt x="608" y="1725"/>
                    <a:pt x="519" y="1778"/>
                    <a:pt x="413" y="1778"/>
                  </a:cubicBezTo>
                  <a:cubicBezTo>
                    <a:pt x="282" y="1778"/>
                    <a:pt x="190" y="1676"/>
                    <a:pt x="190" y="1536"/>
                  </a:cubicBezTo>
                  <a:cubicBezTo>
                    <a:pt x="190" y="1392"/>
                    <a:pt x="287" y="1292"/>
                    <a:pt x="419" y="1292"/>
                  </a:cubicBezTo>
                  <a:cubicBezTo>
                    <a:pt x="509" y="1292"/>
                    <a:pt x="569" y="1326"/>
                    <a:pt x="617" y="1401"/>
                  </a:cubicBezTo>
                  <a:cubicBezTo>
                    <a:pt x="634" y="1405"/>
                    <a:pt x="634" y="1405"/>
                    <a:pt x="634" y="1405"/>
                  </a:cubicBezTo>
                  <a:cubicBezTo>
                    <a:pt x="739" y="1338"/>
                    <a:pt x="739" y="1338"/>
                    <a:pt x="739" y="1338"/>
                  </a:cubicBezTo>
                  <a:cubicBezTo>
                    <a:pt x="671" y="1219"/>
                    <a:pt x="559" y="1160"/>
                    <a:pt x="414" y="1160"/>
                  </a:cubicBezTo>
                  <a:cubicBezTo>
                    <a:pt x="200" y="1160"/>
                    <a:pt x="38" y="1314"/>
                    <a:pt x="38" y="1536"/>
                  </a:cubicBezTo>
                  <a:cubicBezTo>
                    <a:pt x="38" y="1753"/>
                    <a:pt x="186" y="1905"/>
                    <a:pt x="390" y="1905"/>
                  </a:cubicBezTo>
                  <a:close/>
                  <a:moveTo>
                    <a:pt x="2606" y="3065"/>
                  </a:moveTo>
                  <a:cubicBezTo>
                    <a:pt x="2719" y="3065"/>
                    <a:pt x="2791" y="3008"/>
                    <a:pt x="2791" y="2928"/>
                  </a:cubicBezTo>
                  <a:cubicBezTo>
                    <a:pt x="2791" y="2860"/>
                    <a:pt x="2756" y="2820"/>
                    <a:pt x="2652" y="2779"/>
                  </a:cubicBezTo>
                  <a:cubicBezTo>
                    <a:pt x="2571" y="2748"/>
                    <a:pt x="2561" y="2734"/>
                    <a:pt x="2561" y="2712"/>
                  </a:cubicBezTo>
                  <a:cubicBezTo>
                    <a:pt x="2561" y="2690"/>
                    <a:pt x="2581" y="2672"/>
                    <a:pt x="2617" y="2672"/>
                  </a:cubicBezTo>
                  <a:cubicBezTo>
                    <a:pt x="2656" y="2672"/>
                    <a:pt x="2687" y="2692"/>
                    <a:pt x="2703" y="2725"/>
                  </a:cubicBezTo>
                  <a:cubicBezTo>
                    <a:pt x="2712" y="2726"/>
                    <a:pt x="2712" y="2726"/>
                    <a:pt x="2712" y="2726"/>
                  </a:cubicBezTo>
                  <a:cubicBezTo>
                    <a:pt x="2786" y="2678"/>
                    <a:pt x="2786" y="2678"/>
                    <a:pt x="2786" y="2678"/>
                  </a:cubicBezTo>
                  <a:cubicBezTo>
                    <a:pt x="2759" y="2618"/>
                    <a:pt x="2692" y="2579"/>
                    <a:pt x="2608" y="2579"/>
                  </a:cubicBezTo>
                  <a:cubicBezTo>
                    <a:pt x="2500" y="2579"/>
                    <a:pt x="2433" y="2637"/>
                    <a:pt x="2433" y="2714"/>
                  </a:cubicBezTo>
                  <a:cubicBezTo>
                    <a:pt x="2433" y="2778"/>
                    <a:pt x="2465" y="2821"/>
                    <a:pt x="2574" y="2861"/>
                  </a:cubicBezTo>
                  <a:cubicBezTo>
                    <a:pt x="2648" y="2887"/>
                    <a:pt x="2664" y="2906"/>
                    <a:pt x="2664" y="2928"/>
                  </a:cubicBezTo>
                  <a:cubicBezTo>
                    <a:pt x="2664" y="2955"/>
                    <a:pt x="2639" y="2973"/>
                    <a:pt x="2599" y="2973"/>
                  </a:cubicBezTo>
                  <a:cubicBezTo>
                    <a:pt x="2558" y="2973"/>
                    <a:pt x="2523" y="2950"/>
                    <a:pt x="2499" y="2911"/>
                  </a:cubicBezTo>
                  <a:cubicBezTo>
                    <a:pt x="2492" y="2910"/>
                    <a:pt x="2492" y="2910"/>
                    <a:pt x="2492" y="2910"/>
                  </a:cubicBezTo>
                  <a:cubicBezTo>
                    <a:pt x="2414" y="2962"/>
                    <a:pt x="2414" y="2962"/>
                    <a:pt x="2414" y="2962"/>
                  </a:cubicBezTo>
                  <a:cubicBezTo>
                    <a:pt x="2451" y="3030"/>
                    <a:pt x="2518" y="3065"/>
                    <a:pt x="2606" y="3065"/>
                  </a:cubicBezTo>
                  <a:close/>
                  <a:moveTo>
                    <a:pt x="2015" y="3046"/>
                  </a:moveTo>
                  <a:cubicBezTo>
                    <a:pt x="2148" y="3046"/>
                    <a:pt x="2148" y="3046"/>
                    <a:pt x="2148" y="3046"/>
                  </a:cubicBezTo>
                  <a:cubicBezTo>
                    <a:pt x="2148" y="2842"/>
                    <a:pt x="2148" y="2842"/>
                    <a:pt x="2148" y="2842"/>
                  </a:cubicBezTo>
                  <a:cubicBezTo>
                    <a:pt x="2148" y="2748"/>
                    <a:pt x="2187" y="2697"/>
                    <a:pt x="2227" y="2697"/>
                  </a:cubicBezTo>
                  <a:cubicBezTo>
                    <a:pt x="2248" y="2697"/>
                    <a:pt x="2260" y="2705"/>
                    <a:pt x="2270" y="2729"/>
                  </a:cubicBezTo>
                  <a:cubicBezTo>
                    <a:pt x="2279" y="2732"/>
                    <a:pt x="2279" y="2732"/>
                    <a:pt x="2279" y="2732"/>
                  </a:cubicBezTo>
                  <a:cubicBezTo>
                    <a:pt x="2388" y="2671"/>
                    <a:pt x="2388" y="2671"/>
                    <a:pt x="2388" y="2671"/>
                  </a:cubicBezTo>
                  <a:cubicBezTo>
                    <a:pt x="2369" y="2606"/>
                    <a:pt x="2331" y="2579"/>
                    <a:pt x="2280" y="2579"/>
                  </a:cubicBezTo>
                  <a:cubicBezTo>
                    <a:pt x="2225" y="2579"/>
                    <a:pt x="2177" y="2609"/>
                    <a:pt x="2139" y="2679"/>
                  </a:cubicBezTo>
                  <a:cubicBezTo>
                    <a:pt x="2139" y="2598"/>
                    <a:pt x="2139" y="2598"/>
                    <a:pt x="2139" y="2598"/>
                  </a:cubicBezTo>
                  <a:cubicBezTo>
                    <a:pt x="2015" y="2598"/>
                    <a:pt x="2015" y="2598"/>
                    <a:pt x="2015" y="2598"/>
                  </a:cubicBezTo>
                  <a:lnTo>
                    <a:pt x="2015" y="3046"/>
                  </a:lnTo>
                  <a:close/>
                  <a:moveTo>
                    <a:pt x="1674" y="2675"/>
                  </a:moveTo>
                  <a:cubicBezTo>
                    <a:pt x="1732" y="2675"/>
                    <a:pt x="1771" y="2712"/>
                    <a:pt x="1775" y="2774"/>
                  </a:cubicBezTo>
                  <a:cubicBezTo>
                    <a:pt x="1568" y="2774"/>
                    <a:pt x="1568" y="2774"/>
                    <a:pt x="1568" y="2774"/>
                  </a:cubicBezTo>
                  <a:cubicBezTo>
                    <a:pt x="1576" y="2711"/>
                    <a:pt x="1618" y="2675"/>
                    <a:pt x="1674" y="2675"/>
                  </a:cubicBezTo>
                  <a:close/>
                  <a:moveTo>
                    <a:pt x="1906" y="2844"/>
                  </a:moveTo>
                  <a:cubicBezTo>
                    <a:pt x="1907" y="2834"/>
                    <a:pt x="1907" y="2830"/>
                    <a:pt x="1907" y="2824"/>
                  </a:cubicBezTo>
                  <a:cubicBezTo>
                    <a:pt x="1907" y="2673"/>
                    <a:pt x="1811" y="2579"/>
                    <a:pt x="1672" y="2579"/>
                  </a:cubicBezTo>
                  <a:cubicBezTo>
                    <a:pt x="1529" y="2579"/>
                    <a:pt x="1430" y="2680"/>
                    <a:pt x="1430" y="2823"/>
                  </a:cubicBezTo>
                  <a:cubicBezTo>
                    <a:pt x="1430" y="2964"/>
                    <a:pt x="1526" y="3065"/>
                    <a:pt x="1675" y="3065"/>
                  </a:cubicBezTo>
                  <a:cubicBezTo>
                    <a:pt x="1779" y="3065"/>
                    <a:pt x="1854" y="3021"/>
                    <a:pt x="1896" y="2941"/>
                  </a:cubicBezTo>
                  <a:cubicBezTo>
                    <a:pt x="1791" y="2900"/>
                    <a:pt x="1791" y="2900"/>
                    <a:pt x="1791" y="2900"/>
                  </a:cubicBezTo>
                  <a:cubicBezTo>
                    <a:pt x="1783" y="2903"/>
                    <a:pt x="1783" y="2903"/>
                    <a:pt x="1783" y="2903"/>
                  </a:cubicBezTo>
                  <a:cubicBezTo>
                    <a:pt x="1757" y="2943"/>
                    <a:pt x="1724" y="2966"/>
                    <a:pt x="1679" y="2966"/>
                  </a:cubicBezTo>
                  <a:cubicBezTo>
                    <a:pt x="1614" y="2966"/>
                    <a:pt x="1566" y="2921"/>
                    <a:pt x="1566" y="2850"/>
                  </a:cubicBezTo>
                  <a:cubicBezTo>
                    <a:pt x="1566" y="2844"/>
                    <a:pt x="1566" y="2844"/>
                    <a:pt x="1566" y="2844"/>
                  </a:cubicBezTo>
                  <a:lnTo>
                    <a:pt x="1906" y="2844"/>
                  </a:lnTo>
                  <a:close/>
                  <a:moveTo>
                    <a:pt x="1386" y="2426"/>
                  </a:moveTo>
                  <a:cubicBezTo>
                    <a:pt x="1395" y="2422"/>
                    <a:pt x="1395" y="2422"/>
                    <a:pt x="1395" y="2422"/>
                  </a:cubicBezTo>
                  <a:cubicBezTo>
                    <a:pt x="1401" y="2315"/>
                    <a:pt x="1401" y="2315"/>
                    <a:pt x="1401" y="2315"/>
                  </a:cubicBezTo>
                  <a:cubicBezTo>
                    <a:pt x="1375" y="2308"/>
                    <a:pt x="1343" y="2302"/>
                    <a:pt x="1316" y="2302"/>
                  </a:cubicBezTo>
                  <a:cubicBezTo>
                    <a:pt x="1206" y="2302"/>
                    <a:pt x="1158" y="2359"/>
                    <a:pt x="1158" y="2509"/>
                  </a:cubicBezTo>
                  <a:cubicBezTo>
                    <a:pt x="1158" y="2598"/>
                    <a:pt x="1158" y="2598"/>
                    <a:pt x="1158" y="2598"/>
                  </a:cubicBezTo>
                  <a:cubicBezTo>
                    <a:pt x="1077" y="2598"/>
                    <a:pt x="1077" y="2598"/>
                    <a:pt x="1077" y="2598"/>
                  </a:cubicBezTo>
                  <a:cubicBezTo>
                    <a:pt x="1077" y="2701"/>
                    <a:pt x="1077" y="2701"/>
                    <a:pt x="1077" y="2701"/>
                  </a:cubicBezTo>
                  <a:cubicBezTo>
                    <a:pt x="1158" y="2701"/>
                    <a:pt x="1158" y="2701"/>
                    <a:pt x="1158" y="2701"/>
                  </a:cubicBezTo>
                  <a:cubicBezTo>
                    <a:pt x="1158" y="3046"/>
                    <a:pt x="1158" y="3046"/>
                    <a:pt x="1158" y="3046"/>
                  </a:cubicBezTo>
                  <a:cubicBezTo>
                    <a:pt x="1291" y="3046"/>
                    <a:pt x="1291" y="3046"/>
                    <a:pt x="1291" y="3046"/>
                  </a:cubicBezTo>
                  <a:cubicBezTo>
                    <a:pt x="1291" y="2701"/>
                    <a:pt x="1291" y="2701"/>
                    <a:pt x="1291" y="2701"/>
                  </a:cubicBezTo>
                  <a:cubicBezTo>
                    <a:pt x="1389" y="2701"/>
                    <a:pt x="1389" y="2701"/>
                    <a:pt x="1389" y="2701"/>
                  </a:cubicBezTo>
                  <a:cubicBezTo>
                    <a:pt x="1389" y="2598"/>
                    <a:pt x="1389" y="2598"/>
                    <a:pt x="1389" y="2598"/>
                  </a:cubicBezTo>
                  <a:cubicBezTo>
                    <a:pt x="1291" y="2598"/>
                    <a:pt x="1291" y="2598"/>
                    <a:pt x="1291" y="2598"/>
                  </a:cubicBezTo>
                  <a:cubicBezTo>
                    <a:pt x="1291" y="2505"/>
                    <a:pt x="1291" y="2505"/>
                    <a:pt x="1291" y="2505"/>
                  </a:cubicBezTo>
                  <a:cubicBezTo>
                    <a:pt x="1291" y="2437"/>
                    <a:pt x="1307" y="2416"/>
                    <a:pt x="1344" y="2416"/>
                  </a:cubicBezTo>
                  <a:cubicBezTo>
                    <a:pt x="1356" y="2416"/>
                    <a:pt x="1371" y="2419"/>
                    <a:pt x="1386" y="2426"/>
                  </a:cubicBezTo>
                  <a:close/>
                  <a:moveTo>
                    <a:pt x="824" y="3276"/>
                  </a:moveTo>
                  <a:cubicBezTo>
                    <a:pt x="937" y="3276"/>
                    <a:pt x="994" y="3216"/>
                    <a:pt x="994" y="3080"/>
                  </a:cubicBezTo>
                  <a:cubicBezTo>
                    <a:pt x="994" y="2598"/>
                    <a:pt x="994" y="2598"/>
                    <a:pt x="994" y="2598"/>
                  </a:cubicBezTo>
                  <a:cubicBezTo>
                    <a:pt x="861" y="2598"/>
                    <a:pt x="861" y="2598"/>
                    <a:pt x="861" y="2598"/>
                  </a:cubicBezTo>
                  <a:cubicBezTo>
                    <a:pt x="861" y="3071"/>
                    <a:pt x="861" y="3071"/>
                    <a:pt x="861" y="3071"/>
                  </a:cubicBezTo>
                  <a:cubicBezTo>
                    <a:pt x="861" y="3140"/>
                    <a:pt x="845" y="3162"/>
                    <a:pt x="804" y="3162"/>
                  </a:cubicBezTo>
                  <a:cubicBezTo>
                    <a:pt x="794" y="3162"/>
                    <a:pt x="778" y="3159"/>
                    <a:pt x="767" y="3155"/>
                  </a:cubicBezTo>
                  <a:cubicBezTo>
                    <a:pt x="759" y="3159"/>
                    <a:pt x="759" y="3159"/>
                    <a:pt x="759" y="3159"/>
                  </a:cubicBezTo>
                  <a:cubicBezTo>
                    <a:pt x="746" y="3263"/>
                    <a:pt x="746" y="3263"/>
                    <a:pt x="746" y="3263"/>
                  </a:cubicBezTo>
                  <a:cubicBezTo>
                    <a:pt x="768" y="3271"/>
                    <a:pt x="798" y="3276"/>
                    <a:pt x="824" y="3276"/>
                  </a:cubicBezTo>
                  <a:close/>
                  <a:moveTo>
                    <a:pt x="928" y="2483"/>
                  </a:moveTo>
                  <a:cubicBezTo>
                    <a:pt x="975" y="2483"/>
                    <a:pt x="1010" y="2451"/>
                    <a:pt x="1010" y="2407"/>
                  </a:cubicBezTo>
                  <a:cubicBezTo>
                    <a:pt x="1010" y="2363"/>
                    <a:pt x="976" y="2330"/>
                    <a:pt x="928" y="2330"/>
                  </a:cubicBezTo>
                  <a:cubicBezTo>
                    <a:pt x="880" y="2330"/>
                    <a:pt x="845" y="2362"/>
                    <a:pt x="845" y="2406"/>
                  </a:cubicBezTo>
                  <a:cubicBezTo>
                    <a:pt x="845" y="2451"/>
                    <a:pt x="880" y="2483"/>
                    <a:pt x="928" y="2483"/>
                  </a:cubicBezTo>
                  <a:close/>
                  <a:moveTo>
                    <a:pt x="593" y="3046"/>
                  </a:moveTo>
                  <a:cubicBezTo>
                    <a:pt x="726" y="3046"/>
                    <a:pt x="726" y="3046"/>
                    <a:pt x="726" y="3046"/>
                  </a:cubicBezTo>
                  <a:cubicBezTo>
                    <a:pt x="726" y="2598"/>
                    <a:pt x="726" y="2598"/>
                    <a:pt x="726" y="2598"/>
                  </a:cubicBezTo>
                  <a:cubicBezTo>
                    <a:pt x="593" y="2598"/>
                    <a:pt x="593" y="2598"/>
                    <a:pt x="593" y="2598"/>
                  </a:cubicBezTo>
                  <a:lnTo>
                    <a:pt x="593" y="3046"/>
                  </a:lnTo>
                  <a:close/>
                  <a:moveTo>
                    <a:pt x="660" y="2483"/>
                  </a:moveTo>
                  <a:cubicBezTo>
                    <a:pt x="707" y="2483"/>
                    <a:pt x="742" y="2451"/>
                    <a:pt x="742" y="2407"/>
                  </a:cubicBezTo>
                  <a:cubicBezTo>
                    <a:pt x="742" y="2363"/>
                    <a:pt x="708" y="2330"/>
                    <a:pt x="660" y="2330"/>
                  </a:cubicBezTo>
                  <a:cubicBezTo>
                    <a:pt x="612" y="2330"/>
                    <a:pt x="578" y="2362"/>
                    <a:pt x="578" y="2406"/>
                  </a:cubicBezTo>
                  <a:cubicBezTo>
                    <a:pt x="578" y="2451"/>
                    <a:pt x="612" y="2483"/>
                    <a:pt x="660" y="2483"/>
                  </a:cubicBezTo>
                  <a:close/>
                  <a:moveTo>
                    <a:pt x="268" y="3065"/>
                  </a:moveTo>
                  <a:cubicBezTo>
                    <a:pt x="362" y="3065"/>
                    <a:pt x="442" y="3026"/>
                    <a:pt x="490" y="2941"/>
                  </a:cubicBezTo>
                  <a:cubicBezTo>
                    <a:pt x="392" y="2884"/>
                    <a:pt x="392" y="2884"/>
                    <a:pt x="392" y="2884"/>
                  </a:cubicBezTo>
                  <a:cubicBezTo>
                    <a:pt x="383" y="2886"/>
                    <a:pt x="383" y="2886"/>
                    <a:pt x="383" y="2886"/>
                  </a:cubicBezTo>
                  <a:cubicBezTo>
                    <a:pt x="354" y="2936"/>
                    <a:pt x="320" y="2955"/>
                    <a:pt x="274" y="2955"/>
                  </a:cubicBezTo>
                  <a:cubicBezTo>
                    <a:pt x="208" y="2955"/>
                    <a:pt x="160" y="2904"/>
                    <a:pt x="160" y="2822"/>
                  </a:cubicBezTo>
                  <a:cubicBezTo>
                    <a:pt x="160" y="2739"/>
                    <a:pt x="209" y="2689"/>
                    <a:pt x="273" y="2689"/>
                  </a:cubicBezTo>
                  <a:cubicBezTo>
                    <a:pt x="317" y="2689"/>
                    <a:pt x="350" y="2708"/>
                    <a:pt x="381" y="2758"/>
                  </a:cubicBezTo>
                  <a:cubicBezTo>
                    <a:pt x="390" y="2760"/>
                    <a:pt x="390" y="2760"/>
                    <a:pt x="390" y="2760"/>
                  </a:cubicBezTo>
                  <a:cubicBezTo>
                    <a:pt x="489" y="2702"/>
                    <a:pt x="489" y="2702"/>
                    <a:pt x="489" y="2702"/>
                  </a:cubicBezTo>
                  <a:cubicBezTo>
                    <a:pt x="441" y="2618"/>
                    <a:pt x="362" y="2579"/>
                    <a:pt x="270" y="2579"/>
                  </a:cubicBezTo>
                  <a:cubicBezTo>
                    <a:pt x="126" y="2579"/>
                    <a:pt x="28" y="2682"/>
                    <a:pt x="28" y="2823"/>
                  </a:cubicBezTo>
                  <a:cubicBezTo>
                    <a:pt x="28" y="2966"/>
                    <a:pt x="122" y="3065"/>
                    <a:pt x="268" y="3065"/>
                  </a:cubicBezTo>
                  <a:close/>
                </a:path>
              </a:pathLst>
            </a:custGeom>
            <a:solidFill>
              <a:srgbClr val="0E31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19" name="Freeform 18">
              <a:extLst>
                <a:ext uri="{FF2B5EF4-FFF2-40B4-BE49-F238E27FC236}">
                  <a16:creationId xmlns="" xmlns:a16="http://schemas.microsoft.com/office/drawing/2014/main" id="{8C32751D-D193-4708-BBB1-93BE865AD74C}"/>
                </a:ext>
              </a:extLst>
            </p:cNvPr>
            <p:cNvSpPr>
              <a:spLocks noSelect="1"/>
            </p:cNvSpPr>
            <p:nvPr userDrawn="1"/>
          </p:nvSpPr>
          <p:spPr bwMode="gray">
            <a:xfrm>
              <a:off x="1577" y="1087"/>
              <a:ext cx="1807" cy="1084"/>
            </a:xfrm>
            <a:custGeom>
              <a:avLst/>
              <a:gdLst>
                <a:gd name="T0" fmla="*/ 414 w 9038"/>
                <a:gd name="T1" fmla="*/ 5077 h 5423"/>
                <a:gd name="T2" fmla="*/ 1584 w 9038"/>
                <a:gd name="T3" fmla="*/ 283 h 5423"/>
                <a:gd name="T4" fmla="*/ 1310 w 9038"/>
                <a:gd name="T5" fmla="*/ 5188 h 5423"/>
                <a:gd name="T6" fmla="*/ 1132 w 9038"/>
                <a:gd name="T7" fmla="*/ 5194 h 5423"/>
                <a:gd name="T8" fmla="*/ 1161 w 9038"/>
                <a:gd name="T9" fmla="*/ 5085 h 5423"/>
                <a:gd name="T10" fmla="*/ 928 w 9038"/>
                <a:gd name="T11" fmla="*/ 103 h 5423"/>
                <a:gd name="T12" fmla="*/ 1293 w 9038"/>
                <a:gd name="T13" fmla="*/ 223 h 5423"/>
                <a:gd name="T14" fmla="*/ 470 w 9038"/>
                <a:gd name="T15" fmla="*/ 145 h 5423"/>
                <a:gd name="T16" fmla="*/ 527 w 9038"/>
                <a:gd name="T17" fmla="*/ 237 h 5423"/>
                <a:gd name="T18" fmla="*/ 289 w 9038"/>
                <a:gd name="T19" fmla="*/ 4982 h 5423"/>
                <a:gd name="T20" fmla="*/ 342 w 9038"/>
                <a:gd name="T21" fmla="*/ 0 h 5423"/>
                <a:gd name="T22" fmla="*/ 714 w 9038"/>
                <a:gd name="T23" fmla="*/ 5085 h 5423"/>
                <a:gd name="T24" fmla="*/ 815 w 9038"/>
                <a:gd name="T25" fmla="*/ 283 h 5423"/>
                <a:gd name="T26" fmla="*/ 676 w 9038"/>
                <a:gd name="T27" fmla="*/ 5175 h 5423"/>
                <a:gd name="T28" fmla="*/ 6878 w 9038"/>
                <a:gd name="T29" fmla="*/ 4380 h 5423"/>
                <a:gd name="T30" fmla="*/ 7274 w 9038"/>
                <a:gd name="T31" fmla="*/ 3803 h 5423"/>
                <a:gd name="T32" fmla="*/ 8105 w 9038"/>
                <a:gd name="T33" fmla="*/ 4379 h 5423"/>
                <a:gd name="T34" fmla="*/ 8073 w 9038"/>
                <a:gd name="T35" fmla="*/ 4195 h 5423"/>
                <a:gd name="T36" fmla="*/ 7928 w 9038"/>
                <a:gd name="T37" fmla="*/ 3893 h 5423"/>
                <a:gd name="T38" fmla="*/ 7706 w 9038"/>
                <a:gd name="T39" fmla="*/ 3785 h 5423"/>
                <a:gd name="T40" fmla="*/ 7870 w 9038"/>
                <a:gd name="T41" fmla="*/ 4299 h 5423"/>
                <a:gd name="T42" fmla="*/ 8230 w 9038"/>
                <a:gd name="T43" fmla="*/ 3804 h 5423"/>
                <a:gd name="T44" fmla="*/ 8321 w 9038"/>
                <a:gd name="T45" fmla="*/ 3736 h 5423"/>
                <a:gd name="T46" fmla="*/ 8625 w 9038"/>
                <a:gd name="T47" fmla="*/ 3895 h 5423"/>
                <a:gd name="T48" fmla="*/ 8321 w 9038"/>
                <a:gd name="T49" fmla="*/ 4284 h 5423"/>
                <a:gd name="T50" fmla="*/ 7644 w 9038"/>
                <a:gd name="T51" fmla="*/ 3895 h 5423"/>
                <a:gd name="T52" fmla="*/ 7526 w 9038"/>
                <a:gd name="T53" fmla="*/ 3742 h 5423"/>
                <a:gd name="T54" fmla="*/ 6941 w 9038"/>
                <a:gd name="T55" fmla="*/ 3900 h 5423"/>
                <a:gd name="T56" fmla="*/ 6856 w 9038"/>
                <a:gd name="T57" fmla="*/ 3716 h 5423"/>
                <a:gd name="T58" fmla="*/ 7522 w 9038"/>
                <a:gd name="T59" fmla="*/ 4373 h 5423"/>
                <a:gd name="T60" fmla="*/ 7390 w 9038"/>
                <a:gd name="T61" fmla="*/ 4327 h 5423"/>
                <a:gd name="T62" fmla="*/ 7325 w 9038"/>
                <a:gd name="T63" fmla="*/ 3893 h 5423"/>
                <a:gd name="T64" fmla="*/ 6737 w 9038"/>
                <a:gd name="T65" fmla="*/ 5038 h 5423"/>
                <a:gd name="T66" fmla="*/ 8305 w 9038"/>
                <a:gd name="T67" fmla="*/ 5311 h 5423"/>
                <a:gd name="T68" fmla="*/ 7678 w 9038"/>
                <a:gd name="T69" fmla="*/ 4276 h 5423"/>
                <a:gd name="T70" fmla="*/ 7937 w 9038"/>
                <a:gd name="T71" fmla="*/ 4706 h 5423"/>
                <a:gd name="T72" fmla="*/ 8127 w 9038"/>
                <a:gd name="T73" fmla="*/ 5257 h 5423"/>
                <a:gd name="T74" fmla="*/ 8127 w 9038"/>
                <a:gd name="T75" fmla="*/ 5048 h 5423"/>
                <a:gd name="T76" fmla="*/ 7736 w 9038"/>
                <a:gd name="T77" fmla="*/ 4851 h 5423"/>
                <a:gd name="T78" fmla="*/ 7826 w 9038"/>
                <a:gd name="T79" fmla="*/ 5287 h 5423"/>
                <a:gd name="T80" fmla="*/ 8189 w 9038"/>
                <a:gd name="T81" fmla="*/ 4812 h 5423"/>
                <a:gd name="T82" fmla="*/ 8784 w 9038"/>
                <a:gd name="T83" fmla="*/ 4380 h 5423"/>
                <a:gd name="T84" fmla="*/ 8735 w 9038"/>
                <a:gd name="T85" fmla="*/ 3872 h 5423"/>
                <a:gd name="T86" fmla="*/ 8729 w 9038"/>
                <a:gd name="T87" fmla="*/ 3900 h 5423"/>
                <a:gd name="T88" fmla="*/ 6838 w 9038"/>
                <a:gd name="T89" fmla="*/ 3895 h 5423"/>
                <a:gd name="T90" fmla="*/ 8477 w 9038"/>
                <a:gd name="T91" fmla="*/ 5180 h 5423"/>
                <a:gd name="T92" fmla="*/ 8529 w 9038"/>
                <a:gd name="T93" fmla="*/ 5306 h 5423"/>
                <a:gd name="T94" fmla="*/ 8414 w 9038"/>
                <a:gd name="T95" fmla="*/ 4695 h 5423"/>
                <a:gd name="T96" fmla="*/ 8687 w 9038"/>
                <a:gd name="T97" fmla="*/ 4216 h 5423"/>
                <a:gd name="T98" fmla="*/ 8920 w 9038"/>
                <a:gd name="T99" fmla="*/ 4195 h 5423"/>
                <a:gd name="T100" fmla="*/ 6743 w 9038"/>
                <a:gd name="T101" fmla="*/ 4648 h 5423"/>
                <a:gd name="T102" fmla="*/ 6644 w 9038"/>
                <a:gd name="T103" fmla="*/ 4184 h 5423"/>
                <a:gd name="T104" fmla="*/ 6616 w 9038"/>
                <a:gd name="T105" fmla="*/ 4239 h 5423"/>
                <a:gd name="T106" fmla="*/ 6334 w 9038"/>
                <a:gd name="T107" fmla="*/ 4379 h 5423"/>
                <a:gd name="T108" fmla="*/ 6366 w 9038"/>
                <a:gd name="T109" fmla="*/ 4335 h 5423"/>
                <a:gd name="T110" fmla="*/ 6510 w 9038"/>
                <a:gd name="T111" fmla="*/ 3743 h 5423"/>
                <a:gd name="T112" fmla="*/ 6994 w 9038"/>
                <a:gd name="T113" fmla="*/ 4306 h 5423"/>
                <a:gd name="T114" fmla="*/ 7155 w 9038"/>
                <a:gd name="T115" fmla="*/ 4851 h 5423"/>
                <a:gd name="T116" fmla="*/ 7445 w 9038"/>
                <a:gd name="T117" fmla="*/ 4694 h 5423"/>
                <a:gd name="T118" fmla="*/ 7032 w 9038"/>
                <a:gd name="T119" fmla="*/ 5354 h 5423"/>
                <a:gd name="T120" fmla="*/ 7271 w 9038"/>
                <a:gd name="T121" fmla="*/ 5190 h 5423"/>
                <a:gd name="T122" fmla="*/ 7402 w 9038"/>
                <a:gd name="T123" fmla="*/ 5186 h 5423"/>
                <a:gd name="T124" fmla="*/ 7071 w 9038"/>
                <a:gd name="T125" fmla="*/ 4744 h 5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9038" h="5423">
                  <a:moveTo>
                    <a:pt x="1672" y="5148"/>
                  </a:moveTo>
                  <a:cubicBezTo>
                    <a:pt x="1672" y="5265"/>
                    <a:pt x="1672" y="5265"/>
                    <a:pt x="1672" y="5265"/>
                  </a:cubicBezTo>
                  <a:cubicBezTo>
                    <a:pt x="1606" y="5265"/>
                    <a:pt x="1606" y="5265"/>
                    <a:pt x="1606" y="5265"/>
                  </a:cubicBezTo>
                  <a:cubicBezTo>
                    <a:pt x="1606" y="5169"/>
                    <a:pt x="1606" y="5169"/>
                    <a:pt x="1606" y="5169"/>
                  </a:cubicBezTo>
                  <a:cubicBezTo>
                    <a:pt x="1606" y="5142"/>
                    <a:pt x="1598" y="5132"/>
                    <a:pt x="1581" y="5132"/>
                  </a:cubicBezTo>
                  <a:cubicBezTo>
                    <a:pt x="1562" y="5132"/>
                    <a:pt x="1548" y="5149"/>
                    <a:pt x="1548" y="5178"/>
                  </a:cubicBezTo>
                  <a:cubicBezTo>
                    <a:pt x="1548" y="5265"/>
                    <a:pt x="1548" y="5265"/>
                    <a:pt x="1548" y="5265"/>
                  </a:cubicBezTo>
                  <a:cubicBezTo>
                    <a:pt x="1482" y="5265"/>
                    <a:pt x="1482" y="5265"/>
                    <a:pt x="1482" y="5265"/>
                  </a:cubicBezTo>
                  <a:cubicBezTo>
                    <a:pt x="1482" y="5085"/>
                    <a:pt x="1482" y="5085"/>
                    <a:pt x="1482" y="5085"/>
                  </a:cubicBezTo>
                  <a:cubicBezTo>
                    <a:pt x="1546" y="5085"/>
                    <a:pt x="1546" y="5085"/>
                    <a:pt x="1546" y="5085"/>
                  </a:cubicBezTo>
                  <a:cubicBezTo>
                    <a:pt x="1546" y="5113"/>
                    <a:pt x="1546" y="5113"/>
                    <a:pt x="1546" y="5113"/>
                  </a:cubicBezTo>
                  <a:cubicBezTo>
                    <a:pt x="1562" y="5089"/>
                    <a:pt x="1583" y="5077"/>
                    <a:pt x="1608" y="5077"/>
                  </a:cubicBezTo>
                  <a:cubicBezTo>
                    <a:pt x="1648" y="5077"/>
                    <a:pt x="1672" y="5102"/>
                    <a:pt x="1672" y="5148"/>
                  </a:cubicBezTo>
                  <a:close/>
                  <a:moveTo>
                    <a:pt x="414" y="5077"/>
                  </a:moveTo>
                  <a:cubicBezTo>
                    <a:pt x="393" y="5077"/>
                    <a:pt x="373" y="5088"/>
                    <a:pt x="358" y="5115"/>
                  </a:cubicBezTo>
                  <a:cubicBezTo>
                    <a:pt x="358" y="5085"/>
                    <a:pt x="358" y="5085"/>
                    <a:pt x="358" y="5085"/>
                  </a:cubicBezTo>
                  <a:cubicBezTo>
                    <a:pt x="296" y="5085"/>
                    <a:pt x="296" y="5085"/>
                    <a:pt x="296" y="5085"/>
                  </a:cubicBezTo>
                  <a:cubicBezTo>
                    <a:pt x="296" y="5265"/>
                    <a:pt x="296" y="5265"/>
                    <a:pt x="296" y="5265"/>
                  </a:cubicBezTo>
                  <a:cubicBezTo>
                    <a:pt x="362" y="5265"/>
                    <a:pt x="362" y="5265"/>
                    <a:pt x="362" y="5265"/>
                  </a:cubicBezTo>
                  <a:cubicBezTo>
                    <a:pt x="362" y="5184"/>
                    <a:pt x="362" y="5184"/>
                    <a:pt x="362" y="5184"/>
                  </a:cubicBezTo>
                  <a:cubicBezTo>
                    <a:pt x="362" y="5151"/>
                    <a:pt x="374" y="5135"/>
                    <a:pt x="388" y="5135"/>
                  </a:cubicBezTo>
                  <a:cubicBezTo>
                    <a:pt x="396" y="5135"/>
                    <a:pt x="400" y="5138"/>
                    <a:pt x="403" y="5146"/>
                  </a:cubicBezTo>
                  <a:cubicBezTo>
                    <a:pt x="407" y="5148"/>
                    <a:pt x="407" y="5148"/>
                    <a:pt x="407" y="5148"/>
                  </a:cubicBezTo>
                  <a:cubicBezTo>
                    <a:pt x="460" y="5119"/>
                    <a:pt x="460" y="5119"/>
                    <a:pt x="460" y="5119"/>
                  </a:cubicBezTo>
                  <a:cubicBezTo>
                    <a:pt x="452" y="5088"/>
                    <a:pt x="436" y="5077"/>
                    <a:pt x="414" y="5077"/>
                  </a:cubicBezTo>
                  <a:close/>
                  <a:moveTo>
                    <a:pt x="1518" y="187"/>
                  </a:moveTo>
                  <a:cubicBezTo>
                    <a:pt x="1518" y="283"/>
                    <a:pt x="1518" y="283"/>
                    <a:pt x="1518" y="283"/>
                  </a:cubicBezTo>
                  <a:cubicBezTo>
                    <a:pt x="1584" y="283"/>
                    <a:pt x="1584" y="283"/>
                    <a:pt x="1584" y="283"/>
                  </a:cubicBezTo>
                  <a:cubicBezTo>
                    <a:pt x="1584" y="166"/>
                    <a:pt x="1584" y="166"/>
                    <a:pt x="1584" y="166"/>
                  </a:cubicBezTo>
                  <a:cubicBezTo>
                    <a:pt x="1584" y="120"/>
                    <a:pt x="1560" y="95"/>
                    <a:pt x="1520" y="95"/>
                  </a:cubicBezTo>
                  <a:cubicBezTo>
                    <a:pt x="1495" y="95"/>
                    <a:pt x="1474" y="107"/>
                    <a:pt x="1459" y="131"/>
                  </a:cubicBezTo>
                  <a:cubicBezTo>
                    <a:pt x="1459" y="103"/>
                    <a:pt x="1459" y="103"/>
                    <a:pt x="1459" y="103"/>
                  </a:cubicBezTo>
                  <a:cubicBezTo>
                    <a:pt x="1394" y="103"/>
                    <a:pt x="1394" y="103"/>
                    <a:pt x="1394" y="103"/>
                  </a:cubicBezTo>
                  <a:cubicBezTo>
                    <a:pt x="1394" y="283"/>
                    <a:pt x="1394" y="283"/>
                    <a:pt x="1394" y="283"/>
                  </a:cubicBezTo>
                  <a:cubicBezTo>
                    <a:pt x="1460" y="283"/>
                    <a:pt x="1460" y="283"/>
                    <a:pt x="1460" y="283"/>
                  </a:cubicBezTo>
                  <a:cubicBezTo>
                    <a:pt x="1460" y="196"/>
                    <a:pt x="1460" y="196"/>
                    <a:pt x="1460" y="196"/>
                  </a:cubicBezTo>
                  <a:cubicBezTo>
                    <a:pt x="1460" y="167"/>
                    <a:pt x="1474" y="150"/>
                    <a:pt x="1493" y="150"/>
                  </a:cubicBezTo>
                  <a:cubicBezTo>
                    <a:pt x="1510" y="150"/>
                    <a:pt x="1518" y="160"/>
                    <a:pt x="1518" y="187"/>
                  </a:cubicBezTo>
                  <a:close/>
                  <a:moveTo>
                    <a:pt x="1444" y="5176"/>
                  </a:moveTo>
                  <a:cubicBezTo>
                    <a:pt x="1444" y="5179"/>
                    <a:pt x="1444" y="5181"/>
                    <a:pt x="1444" y="5185"/>
                  </a:cubicBezTo>
                  <a:cubicBezTo>
                    <a:pt x="1310" y="5185"/>
                    <a:pt x="1310" y="5185"/>
                    <a:pt x="1310" y="5185"/>
                  </a:cubicBezTo>
                  <a:cubicBezTo>
                    <a:pt x="1310" y="5188"/>
                    <a:pt x="1310" y="5188"/>
                    <a:pt x="1310" y="5188"/>
                  </a:cubicBezTo>
                  <a:cubicBezTo>
                    <a:pt x="1310" y="5211"/>
                    <a:pt x="1325" y="5226"/>
                    <a:pt x="1347" y="5226"/>
                  </a:cubicBezTo>
                  <a:cubicBezTo>
                    <a:pt x="1363" y="5226"/>
                    <a:pt x="1374" y="5217"/>
                    <a:pt x="1381" y="5205"/>
                  </a:cubicBezTo>
                  <a:cubicBezTo>
                    <a:pt x="1385" y="5203"/>
                    <a:pt x="1385" y="5203"/>
                    <a:pt x="1385" y="5203"/>
                  </a:cubicBezTo>
                  <a:cubicBezTo>
                    <a:pt x="1438" y="5221"/>
                    <a:pt x="1438" y="5221"/>
                    <a:pt x="1438" y="5221"/>
                  </a:cubicBezTo>
                  <a:cubicBezTo>
                    <a:pt x="1422" y="5254"/>
                    <a:pt x="1391" y="5273"/>
                    <a:pt x="1346" y="5273"/>
                  </a:cubicBezTo>
                  <a:cubicBezTo>
                    <a:pt x="1283" y="5273"/>
                    <a:pt x="1244" y="5231"/>
                    <a:pt x="1244" y="5175"/>
                  </a:cubicBezTo>
                  <a:cubicBezTo>
                    <a:pt x="1244" y="5119"/>
                    <a:pt x="1285" y="5077"/>
                    <a:pt x="1345" y="5077"/>
                  </a:cubicBezTo>
                  <a:cubicBezTo>
                    <a:pt x="1403" y="5077"/>
                    <a:pt x="1444" y="5116"/>
                    <a:pt x="1444" y="5176"/>
                  </a:cubicBezTo>
                  <a:close/>
                  <a:moveTo>
                    <a:pt x="1379" y="5155"/>
                  </a:moveTo>
                  <a:cubicBezTo>
                    <a:pt x="1378" y="5134"/>
                    <a:pt x="1365" y="5121"/>
                    <a:pt x="1346" y="5121"/>
                  </a:cubicBezTo>
                  <a:cubicBezTo>
                    <a:pt x="1327" y="5121"/>
                    <a:pt x="1314" y="5134"/>
                    <a:pt x="1311" y="5155"/>
                  </a:cubicBezTo>
                  <a:lnTo>
                    <a:pt x="1379" y="5155"/>
                  </a:lnTo>
                  <a:close/>
                  <a:moveTo>
                    <a:pt x="1133" y="5194"/>
                  </a:moveTo>
                  <a:cubicBezTo>
                    <a:pt x="1132" y="5194"/>
                    <a:pt x="1132" y="5194"/>
                    <a:pt x="1132" y="5194"/>
                  </a:cubicBezTo>
                  <a:cubicBezTo>
                    <a:pt x="1097" y="5085"/>
                    <a:pt x="1097" y="5085"/>
                    <a:pt x="1097" y="5085"/>
                  </a:cubicBezTo>
                  <a:cubicBezTo>
                    <a:pt x="1061" y="5085"/>
                    <a:pt x="1061" y="5085"/>
                    <a:pt x="1061" y="5085"/>
                  </a:cubicBezTo>
                  <a:cubicBezTo>
                    <a:pt x="1026" y="5194"/>
                    <a:pt x="1026" y="5194"/>
                    <a:pt x="1026" y="5194"/>
                  </a:cubicBezTo>
                  <a:cubicBezTo>
                    <a:pt x="1025" y="5194"/>
                    <a:pt x="1025" y="5194"/>
                    <a:pt x="1025" y="5194"/>
                  </a:cubicBezTo>
                  <a:cubicBezTo>
                    <a:pt x="998" y="5085"/>
                    <a:pt x="998" y="5085"/>
                    <a:pt x="998" y="5085"/>
                  </a:cubicBezTo>
                  <a:cubicBezTo>
                    <a:pt x="929" y="5085"/>
                    <a:pt x="929" y="5085"/>
                    <a:pt x="929" y="5085"/>
                  </a:cubicBezTo>
                  <a:cubicBezTo>
                    <a:pt x="992" y="5267"/>
                    <a:pt x="992" y="5267"/>
                    <a:pt x="992" y="5267"/>
                  </a:cubicBezTo>
                  <a:cubicBezTo>
                    <a:pt x="1043" y="5267"/>
                    <a:pt x="1043" y="5267"/>
                    <a:pt x="1043" y="5267"/>
                  </a:cubicBezTo>
                  <a:cubicBezTo>
                    <a:pt x="1079" y="5167"/>
                    <a:pt x="1079" y="5167"/>
                    <a:pt x="1079" y="5167"/>
                  </a:cubicBezTo>
                  <a:cubicBezTo>
                    <a:pt x="1079" y="5167"/>
                    <a:pt x="1079" y="5167"/>
                    <a:pt x="1079" y="5167"/>
                  </a:cubicBezTo>
                  <a:cubicBezTo>
                    <a:pt x="1115" y="5267"/>
                    <a:pt x="1115" y="5267"/>
                    <a:pt x="1115" y="5267"/>
                  </a:cubicBezTo>
                  <a:cubicBezTo>
                    <a:pt x="1166" y="5267"/>
                    <a:pt x="1166" y="5267"/>
                    <a:pt x="1166" y="5267"/>
                  </a:cubicBezTo>
                  <a:cubicBezTo>
                    <a:pt x="1229" y="5085"/>
                    <a:pt x="1229" y="5085"/>
                    <a:pt x="1229" y="5085"/>
                  </a:cubicBezTo>
                  <a:cubicBezTo>
                    <a:pt x="1161" y="5085"/>
                    <a:pt x="1161" y="5085"/>
                    <a:pt x="1161" y="5085"/>
                  </a:cubicBezTo>
                  <a:lnTo>
                    <a:pt x="1133" y="5194"/>
                  </a:lnTo>
                  <a:close/>
                  <a:moveTo>
                    <a:pt x="994" y="239"/>
                  </a:moveTo>
                  <a:cubicBezTo>
                    <a:pt x="994" y="196"/>
                    <a:pt x="994" y="196"/>
                    <a:pt x="994" y="196"/>
                  </a:cubicBezTo>
                  <a:cubicBezTo>
                    <a:pt x="994" y="167"/>
                    <a:pt x="1008" y="150"/>
                    <a:pt x="1027" y="150"/>
                  </a:cubicBezTo>
                  <a:cubicBezTo>
                    <a:pt x="1044" y="150"/>
                    <a:pt x="1052" y="160"/>
                    <a:pt x="1052" y="187"/>
                  </a:cubicBezTo>
                  <a:cubicBezTo>
                    <a:pt x="1052" y="222"/>
                    <a:pt x="1052" y="222"/>
                    <a:pt x="1052" y="222"/>
                  </a:cubicBezTo>
                  <a:cubicBezTo>
                    <a:pt x="1052" y="283"/>
                    <a:pt x="1052" y="283"/>
                    <a:pt x="1052" y="283"/>
                  </a:cubicBezTo>
                  <a:cubicBezTo>
                    <a:pt x="1118" y="283"/>
                    <a:pt x="1118" y="283"/>
                    <a:pt x="1118" y="283"/>
                  </a:cubicBezTo>
                  <a:cubicBezTo>
                    <a:pt x="1118" y="203"/>
                    <a:pt x="1118" y="203"/>
                    <a:pt x="1118" y="203"/>
                  </a:cubicBezTo>
                  <a:cubicBezTo>
                    <a:pt x="1118" y="166"/>
                    <a:pt x="1118" y="166"/>
                    <a:pt x="1118" y="166"/>
                  </a:cubicBezTo>
                  <a:cubicBezTo>
                    <a:pt x="1118" y="120"/>
                    <a:pt x="1094" y="95"/>
                    <a:pt x="1054" y="95"/>
                  </a:cubicBezTo>
                  <a:cubicBezTo>
                    <a:pt x="1029" y="95"/>
                    <a:pt x="1008" y="107"/>
                    <a:pt x="992" y="131"/>
                  </a:cubicBezTo>
                  <a:cubicBezTo>
                    <a:pt x="992" y="103"/>
                    <a:pt x="992" y="103"/>
                    <a:pt x="992" y="103"/>
                  </a:cubicBezTo>
                  <a:cubicBezTo>
                    <a:pt x="928" y="103"/>
                    <a:pt x="928" y="103"/>
                    <a:pt x="928" y="103"/>
                  </a:cubicBezTo>
                  <a:cubicBezTo>
                    <a:pt x="928" y="259"/>
                    <a:pt x="928" y="259"/>
                    <a:pt x="928" y="259"/>
                  </a:cubicBezTo>
                  <a:cubicBezTo>
                    <a:pt x="928" y="283"/>
                    <a:pt x="928" y="283"/>
                    <a:pt x="928" y="283"/>
                  </a:cubicBezTo>
                  <a:cubicBezTo>
                    <a:pt x="994" y="283"/>
                    <a:pt x="994" y="283"/>
                    <a:pt x="994" y="283"/>
                  </a:cubicBezTo>
                  <a:lnTo>
                    <a:pt x="994" y="239"/>
                  </a:lnTo>
                  <a:close/>
                  <a:moveTo>
                    <a:pt x="1156" y="193"/>
                  </a:moveTo>
                  <a:cubicBezTo>
                    <a:pt x="1156" y="187"/>
                    <a:pt x="1156" y="181"/>
                    <a:pt x="1157" y="175"/>
                  </a:cubicBezTo>
                  <a:cubicBezTo>
                    <a:pt x="1165" y="128"/>
                    <a:pt x="1204" y="95"/>
                    <a:pt x="1257" y="95"/>
                  </a:cubicBezTo>
                  <a:cubicBezTo>
                    <a:pt x="1261" y="95"/>
                    <a:pt x="1264" y="95"/>
                    <a:pt x="1268" y="95"/>
                  </a:cubicBezTo>
                  <a:cubicBezTo>
                    <a:pt x="1320" y="100"/>
                    <a:pt x="1356" y="138"/>
                    <a:pt x="1356" y="194"/>
                  </a:cubicBezTo>
                  <a:cubicBezTo>
                    <a:pt x="1356" y="197"/>
                    <a:pt x="1356" y="199"/>
                    <a:pt x="1356" y="203"/>
                  </a:cubicBezTo>
                  <a:cubicBezTo>
                    <a:pt x="1222" y="203"/>
                    <a:pt x="1222" y="203"/>
                    <a:pt x="1222" y="203"/>
                  </a:cubicBezTo>
                  <a:cubicBezTo>
                    <a:pt x="1222" y="206"/>
                    <a:pt x="1222" y="206"/>
                    <a:pt x="1222" y="206"/>
                  </a:cubicBezTo>
                  <a:cubicBezTo>
                    <a:pt x="1222" y="229"/>
                    <a:pt x="1238" y="244"/>
                    <a:pt x="1260" y="244"/>
                  </a:cubicBezTo>
                  <a:cubicBezTo>
                    <a:pt x="1275" y="244"/>
                    <a:pt x="1286" y="235"/>
                    <a:pt x="1293" y="223"/>
                  </a:cubicBezTo>
                  <a:cubicBezTo>
                    <a:pt x="1297" y="221"/>
                    <a:pt x="1297" y="221"/>
                    <a:pt x="1297" y="221"/>
                  </a:cubicBezTo>
                  <a:cubicBezTo>
                    <a:pt x="1350" y="239"/>
                    <a:pt x="1350" y="239"/>
                    <a:pt x="1350" y="239"/>
                  </a:cubicBezTo>
                  <a:cubicBezTo>
                    <a:pt x="1334" y="272"/>
                    <a:pt x="1303" y="291"/>
                    <a:pt x="1258" y="291"/>
                  </a:cubicBezTo>
                  <a:cubicBezTo>
                    <a:pt x="1195" y="291"/>
                    <a:pt x="1156" y="249"/>
                    <a:pt x="1156" y="193"/>
                  </a:cubicBezTo>
                  <a:close/>
                  <a:moveTo>
                    <a:pt x="1223" y="173"/>
                  </a:moveTo>
                  <a:cubicBezTo>
                    <a:pt x="1291" y="173"/>
                    <a:pt x="1291" y="173"/>
                    <a:pt x="1291" y="173"/>
                  </a:cubicBezTo>
                  <a:cubicBezTo>
                    <a:pt x="1290" y="152"/>
                    <a:pt x="1277" y="139"/>
                    <a:pt x="1258" y="139"/>
                  </a:cubicBezTo>
                  <a:cubicBezTo>
                    <a:pt x="1240" y="139"/>
                    <a:pt x="1226" y="152"/>
                    <a:pt x="1223" y="173"/>
                  </a:cubicBezTo>
                  <a:close/>
                  <a:moveTo>
                    <a:pt x="574" y="180"/>
                  </a:moveTo>
                  <a:cubicBezTo>
                    <a:pt x="574" y="171"/>
                    <a:pt x="574" y="171"/>
                    <a:pt x="574" y="171"/>
                  </a:cubicBezTo>
                  <a:cubicBezTo>
                    <a:pt x="574" y="154"/>
                    <a:pt x="567" y="147"/>
                    <a:pt x="553" y="147"/>
                  </a:cubicBezTo>
                  <a:cubicBezTo>
                    <a:pt x="537" y="147"/>
                    <a:pt x="523" y="155"/>
                    <a:pt x="511" y="170"/>
                  </a:cubicBezTo>
                  <a:cubicBezTo>
                    <a:pt x="507" y="171"/>
                    <a:pt x="507" y="171"/>
                    <a:pt x="507" y="171"/>
                  </a:cubicBezTo>
                  <a:cubicBezTo>
                    <a:pt x="470" y="145"/>
                    <a:pt x="470" y="145"/>
                    <a:pt x="470" y="145"/>
                  </a:cubicBezTo>
                  <a:cubicBezTo>
                    <a:pt x="488" y="115"/>
                    <a:pt x="522" y="95"/>
                    <a:pt x="563" y="95"/>
                  </a:cubicBezTo>
                  <a:cubicBezTo>
                    <a:pt x="613" y="95"/>
                    <a:pt x="640" y="120"/>
                    <a:pt x="640" y="167"/>
                  </a:cubicBezTo>
                  <a:cubicBezTo>
                    <a:pt x="640" y="237"/>
                    <a:pt x="640" y="237"/>
                    <a:pt x="640" y="237"/>
                  </a:cubicBezTo>
                  <a:cubicBezTo>
                    <a:pt x="640" y="245"/>
                    <a:pt x="642" y="248"/>
                    <a:pt x="646" y="248"/>
                  </a:cubicBezTo>
                  <a:cubicBezTo>
                    <a:pt x="649" y="248"/>
                    <a:pt x="651" y="247"/>
                    <a:pt x="655" y="245"/>
                  </a:cubicBezTo>
                  <a:cubicBezTo>
                    <a:pt x="659" y="247"/>
                    <a:pt x="659" y="247"/>
                    <a:pt x="659" y="247"/>
                  </a:cubicBezTo>
                  <a:cubicBezTo>
                    <a:pt x="659" y="284"/>
                    <a:pt x="659" y="284"/>
                    <a:pt x="659" y="284"/>
                  </a:cubicBezTo>
                  <a:cubicBezTo>
                    <a:pt x="649" y="287"/>
                    <a:pt x="637" y="290"/>
                    <a:pt x="623" y="290"/>
                  </a:cubicBezTo>
                  <a:cubicBezTo>
                    <a:pt x="597" y="290"/>
                    <a:pt x="585" y="279"/>
                    <a:pt x="581" y="265"/>
                  </a:cubicBezTo>
                  <a:cubicBezTo>
                    <a:pt x="565" y="283"/>
                    <a:pt x="545" y="291"/>
                    <a:pt x="519" y="291"/>
                  </a:cubicBezTo>
                  <a:cubicBezTo>
                    <a:pt x="485" y="291"/>
                    <a:pt x="466" y="273"/>
                    <a:pt x="466" y="246"/>
                  </a:cubicBezTo>
                  <a:cubicBezTo>
                    <a:pt x="466" y="213"/>
                    <a:pt x="493" y="192"/>
                    <a:pt x="574" y="180"/>
                  </a:cubicBezTo>
                  <a:close/>
                  <a:moveTo>
                    <a:pt x="574" y="207"/>
                  </a:moveTo>
                  <a:cubicBezTo>
                    <a:pt x="539" y="214"/>
                    <a:pt x="527" y="223"/>
                    <a:pt x="527" y="237"/>
                  </a:cubicBezTo>
                  <a:cubicBezTo>
                    <a:pt x="527" y="248"/>
                    <a:pt x="533" y="254"/>
                    <a:pt x="545" y="254"/>
                  </a:cubicBezTo>
                  <a:cubicBezTo>
                    <a:pt x="555" y="254"/>
                    <a:pt x="565" y="249"/>
                    <a:pt x="574" y="241"/>
                  </a:cubicBezTo>
                  <a:lnTo>
                    <a:pt x="574" y="207"/>
                  </a:lnTo>
                  <a:close/>
                  <a:moveTo>
                    <a:pt x="209" y="4982"/>
                  </a:moveTo>
                  <a:cubicBezTo>
                    <a:pt x="160" y="5131"/>
                    <a:pt x="160" y="5131"/>
                    <a:pt x="160" y="5131"/>
                  </a:cubicBezTo>
                  <a:cubicBezTo>
                    <a:pt x="156" y="5146"/>
                    <a:pt x="150" y="5166"/>
                    <a:pt x="146" y="5188"/>
                  </a:cubicBezTo>
                  <a:cubicBezTo>
                    <a:pt x="144" y="5188"/>
                    <a:pt x="144" y="5188"/>
                    <a:pt x="144" y="5188"/>
                  </a:cubicBezTo>
                  <a:cubicBezTo>
                    <a:pt x="140" y="5166"/>
                    <a:pt x="133" y="5146"/>
                    <a:pt x="129" y="5131"/>
                  </a:cubicBezTo>
                  <a:cubicBezTo>
                    <a:pt x="80" y="4982"/>
                    <a:pt x="80" y="4982"/>
                    <a:pt x="80" y="4982"/>
                  </a:cubicBezTo>
                  <a:cubicBezTo>
                    <a:pt x="0" y="4982"/>
                    <a:pt x="0" y="4982"/>
                    <a:pt x="0" y="4982"/>
                  </a:cubicBezTo>
                  <a:cubicBezTo>
                    <a:pt x="109" y="5267"/>
                    <a:pt x="109" y="5267"/>
                    <a:pt x="109" y="5267"/>
                  </a:cubicBezTo>
                  <a:cubicBezTo>
                    <a:pt x="168" y="5267"/>
                    <a:pt x="168" y="5267"/>
                    <a:pt x="168" y="5267"/>
                  </a:cubicBezTo>
                  <a:cubicBezTo>
                    <a:pt x="180" y="5267"/>
                    <a:pt x="180" y="5267"/>
                    <a:pt x="180" y="5267"/>
                  </a:cubicBezTo>
                  <a:cubicBezTo>
                    <a:pt x="289" y="4982"/>
                    <a:pt x="289" y="4982"/>
                    <a:pt x="289" y="4982"/>
                  </a:cubicBezTo>
                  <a:cubicBezTo>
                    <a:pt x="215" y="4982"/>
                    <a:pt x="215" y="4982"/>
                    <a:pt x="215" y="4982"/>
                  </a:cubicBezTo>
                  <a:lnTo>
                    <a:pt x="209" y="4982"/>
                  </a:lnTo>
                  <a:close/>
                  <a:moveTo>
                    <a:pt x="180" y="87"/>
                  </a:moveTo>
                  <a:cubicBezTo>
                    <a:pt x="181" y="87"/>
                    <a:pt x="181" y="87"/>
                    <a:pt x="181" y="87"/>
                  </a:cubicBezTo>
                  <a:cubicBezTo>
                    <a:pt x="267" y="257"/>
                    <a:pt x="267" y="257"/>
                    <a:pt x="267" y="257"/>
                  </a:cubicBezTo>
                  <a:cubicBezTo>
                    <a:pt x="274" y="257"/>
                    <a:pt x="274" y="257"/>
                    <a:pt x="274" y="257"/>
                  </a:cubicBezTo>
                  <a:cubicBezTo>
                    <a:pt x="360" y="87"/>
                    <a:pt x="360" y="87"/>
                    <a:pt x="360" y="87"/>
                  </a:cubicBezTo>
                  <a:cubicBezTo>
                    <a:pt x="360" y="87"/>
                    <a:pt x="360" y="87"/>
                    <a:pt x="360" y="87"/>
                  </a:cubicBezTo>
                  <a:cubicBezTo>
                    <a:pt x="359" y="229"/>
                    <a:pt x="359" y="229"/>
                    <a:pt x="359" y="229"/>
                  </a:cubicBezTo>
                  <a:cubicBezTo>
                    <a:pt x="359" y="283"/>
                    <a:pt x="359" y="283"/>
                    <a:pt x="359" y="283"/>
                  </a:cubicBezTo>
                  <a:cubicBezTo>
                    <a:pt x="427" y="283"/>
                    <a:pt x="427" y="283"/>
                    <a:pt x="427" y="283"/>
                  </a:cubicBezTo>
                  <a:cubicBezTo>
                    <a:pt x="427" y="165"/>
                    <a:pt x="427" y="165"/>
                    <a:pt x="427" y="165"/>
                  </a:cubicBezTo>
                  <a:cubicBezTo>
                    <a:pt x="427" y="0"/>
                    <a:pt x="427" y="0"/>
                    <a:pt x="427" y="0"/>
                  </a:cubicBezTo>
                  <a:cubicBezTo>
                    <a:pt x="342" y="0"/>
                    <a:pt x="342" y="0"/>
                    <a:pt x="342" y="0"/>
                  </a:cubicBezTo>
                  <a:cubicBezTo>
                    <a:pt x="271" y="148"/>
                    <a:pt x="271" y="148"/>
                    <a:pt x="271" y="148"/>
                  </a:cubicBezTo>
                  <a:cubicBezTo>
                    <a:pt x="270" y="148"/>
                    <a:pt x="270" y="148"/>
                    <a:pt x="270" y="148"/>
                  </a:cubicBezTo>
                  <a:cubicBezTo>
                    <a:pt x="200" y="4"/>
                    <a:pt x="200" y="4"/>
                    <a:pt x="200" y="4"/>
                  </a:cubicBezTo>
                  <a:cubicBezTo>
                    <a:pt x="198" y="0"/>
                    <a:pt x="198" y="0"/>
                    <a:pt x="198" y="0"/>
                  </a:cubicBezTo>
                  <a:cubicBezTo>
                    <a:pt x="114" y="0"/>
                    <a:pt x="114" y="0"/>
                    <a:pt x="114" y="0"/>
                  </a:cubicBezTo>
                  <a:cubicBezTo>
                    <a:pt x="114" y="80"/>
                    <a:pt x="114" y="80"/>
                    <a:pt x="114" y="80"/>
                  </a:cubicBezTo>
                  <a:cubicBezTo>
                    <a:pt x="114" y="283"/>
                    <a:pt x="114" y="283"/>
                    <a:pt x="114" y="283"/>
                  </a:cubicBezTo>
                  <a:cubicBezTo>
                    <a:pt x="181" y="283"/>
                    <a:pt x="181" y="283"/>
                    <a:pt x="181" y="283"/>
                  </a:cubicBezTo>
                  <a:lnTo>
                    <a:pt x="180" y="87"/>
                  </a:lnTo>
                  <a:close/>
                  <a:moveTo>
                    <a:pt x="835" y="5171"/>
                  </a:moveTo>
                  <a:cubicBezTo>
                    <a:pt x="835" y="5201"/>
                    <a:pt x="821" y="5217"/>
                    <a:pt x="803" y="5217"/>
                  </a:cubicBezTo>
                  <a:cubicBezTo>
                    <a:pt x="788" y="5217"/>
                    <a:pt x="779" y="5208"/>
                    <a:pt x="779" y="5183"/>
                  </a:cubicBezTo>
                  <a:cubicBezTo>
                    <a:pt x="779" y="5085"/>
                    <a:pt x="779" y="5085"/>
                    <a:pt x="779" y="5085"/>
                  </a:cubicBezTo>
                  <a:cubicBezTo>
                    <a:pt x="714" y="5085"/>
                    <a:pt x="714" y="5085"/>
                    <a:pt x="714" y="5085"/>
                  </a:cubicBezTo>
                  <a:cubicBezTo>
                    <a:pt x="714" y="5199"/>
                    <a:pt x="714" y="5199"/>
                    <a:pt x="714" y="5199"/>
                  </a:cubicBezTo>
                  <a:cubicBezTo>
                    <a:pt x="714" y="5247"/>
                    <a:pt x="738" y="5273"/>
                    <a:pt x="775" y="5273"/>
                  </a:cubicBezTo>
                  <a:cubicBezTo>
                    <a:pt x="800" y="5273"/>
                    <a:pt x="821" y="5261"/>
                    <a:pt x="837" y="5237"/>
                  </a:cubicBezTo>
                  <a:cubicBezTo>
                    <a:pt x="837" y="5265"/>
                    <a:pt x="837" y="5265"/>
                    <a:pt x="837" y="5265"/>
                  </a:cubicBezTo>
                  <a:cubicBezTo>
                    <a:pt x="901" y="5265"/>
                    <a:pt x="901" y="5265"/>
                    <a:pt x="901" y="5265"/>
                  </a:cubicBezTo>
                  <a:cubicBezTo>
                    <a:pt x="901" y="5085"/>
                    <a:pt x="901" y="5085"/>
                    <a:pt x="901" y="5085"/>
                  </a:cubicBezTo>
                  <a:cubicBezTo>
                    <a:pt x="835" y="5085"/>
                    <a:pt x="835" y="5085"/>
                    <a:pt x="835" y="5085"/>
                  </a:cubicBezTo>
                  <a:lnTo>
                    <a:pt x="835" y="5171"/>
                  </a:lnTo>
                  <a:close/>
                  <a:moveTo>
                    <a:pt x="756" y="212"/>
                  </a:moveTo>
                  <a:cubicBezTo>
                    <a:pt x="756" y="196"/>
                    <a:pt x="756" y="196"/>
                    <a:pt x="756" y="196"/>
                  </a:cubicBezTo>
                  <a:cubicBezTo>
                    <a:pt x="756" y="167"/>
                    <a:pt x="770" y="150"/>
                    <a:pt x="789" y="150"/>
                  </a:cubicBezTo>
                  <a:cubicBezTo>
                    <a:pt x="801" y="150"/>
                    <a:pt x="809" y="155"/>
                    <a:pt x="813" y="168"/>
                  </a:cubicBezTo>
                  <a:cubicBezTo>
                    <a:pt x="814" y="173"/>
                    <a:pt x="815" y="179"/>
                    <a:pt x="815" y="187"/>
                  </a:cubicBezTo>
                  <a:cubicBezTo>
                    <a:pt x="815" y="283"/>
                    <a:pt x="815" y="283"/>
                    <a:pt x="815" y="283"/>
                  </a:cubicBezTo>
                  <a:cubicBezTo>
                    <a:pt x="855" y="283"/>
                    <a:pt x="855" y="283"/>
                    <a:pt x="855" y="283"/>
                  </a:cubicBezTo>
                  <a:cubicBezTo>
                    <a:pt x="880" y="283"/>
                    <a:pt x="880" y="283"/>
                    <a:pt x="880" y="283"/>
                  </a:cubicBezTo>
                  <a:cubicBezTo>
                    <a:pt x="880" y="275"/>
                    <a:pt x="880" y="275"/>
                    <a:pt x="880" y="275"/>
                  </a:cubicBezTo>
                  <a:cubicBezTo>
                    <a:pt x="880" y="166"/>
                    <a:pt x="880" y="166"/>
                    <a:pt x="880" y="166"/>
                  </a:cubicBezTo>
                  <a:cubicBezTo>
                    <a:pt x="880" y="149"/>
                    <a:pt x="877" y="135"/>
                    <a:pt x="871" y="124"/>
                  </a:cubicBezTo>
                  <a:cubicBezTo>
                    <a:pt x="860" y="105"/>
                    <a:pt x="841" y="95"/>
                    <a:pt x="817" y="95"/>
                  </a:cubicBezTo>
                  <a:cubicBezTo>
                    <a:pt x="791" y="95"/>
                    <a:pt x="771" y="107"/>
                    <a:pt x="755" y="131"/>
                  </a:cubicBezTo>
                  <a:cubicBezTo>
                    <a:pt x="755" y="103"/>
                    <a:pt x="755" y="103"/>
                    <a:pt x="755" y="103"/>
                  </a:cubicBezTo>
                  <a:cubicBezTo>
                    <a:pt x="690" y="103"/>
                    <a:pt x="690" y="103"/>
                    <a:pt x="690" y="103"/>
                  </a:cubicBezTo>
                  <a:cubicBezTo>
                    <a:pt x="690" y="265"/>
                    <a:pt x="690" y="265"/>
                    <a:pt x="690" y="265"/>
                  </a:cubicBezTo>
                  <a:cubicBezTo>
                    <a:pt x="690" y="283"/>
                    <a:pt x="690" y="283"/>
                    <a:pt x="690" y="283"/>
                  </a:cubicBezTo>
                  <a:cubicBezTo>
                    <a:pt x="756" y="283"/>
                    <a:pt x="756" y="283"/>
                    <a:pt x="756" y="283"/>
                  </a:cubicBezTo>
                  <a:lnTo>
                    <a:pt x="756" y="212"/>
                  </a:lnTo>
                  <a:close/>
                  <a:moveTo>
                    <a:pt x="676" y="5175"/>
                  </a:moveTo>
                  <a:cubicBezTo>
                    <a:pt x="676" y="5230"/>
                    <a:pt x="632" y="5273"/>
                    <a:pt x="573" y="5273"/>
                  </a:cubicBezTo>
                  <a:cubicBezTo>
                    <a:pt x="513" y="5273"/>
                    <a:pt x="469" y="5230"/>
                    <a:pt x="469" y="5175"/>
                  </a:cubicBezTo>
                  <a:cubicBezTo>
                    <a:pt x="469" y="5119"/>
                    <a:pt x="513" y="5077"/>
                    <a:pt x="573" y="5077"/>
                  </a:cubicBezTo>
                  <a:cubicBezTo>
                    <a:pt x="633" y="5077"/>
                    <a:pt x="676" y="5119"/>
                    <a:pt x="676" y="5175"/>
                  </a:cubicBezTo>
                  <a:close/>
                  <a:moveTo>
                    <a:pt x="612" y="5175"/>
                  </a:moveTo>
                  <a:cubicBezTo>
                    <a:pt x="612" y="5150"/>
                    <a:pt x="596" y="5132"/>
                    <a:pt x="573" y="5132"/>
                  </a:cubicBezTo>
                  <a:cubicBezTo>
                    <a:pt x="549" y="5132"/>
                    <a:pt x="533" y="5150"/>
                    <a:pt x="533" y="5175"/>
                  </a:cubicBezTo>
                  <a:cubicBezTo>
                    <a:pt x="533" y="5199"/>
                    <a:pt x="551" y="5217"/>
                    <a:pt x="573" y="5217"/>
                  </a:cubicBezTo>
                  <a:cubicBezTo>
                    <a:pt x="595" y="5217"/>
                    <a:pt x="612" y="5199"/>
                    <a:pt x="612" y="5175"/>
                  </a:cubicBezTo>
                  <a:close/>
                  <a:moveTo>
                    <a:pt x="6818" y="4162"/>
                  </a:moveTo>
                  <a:cubicBezTo>
                    <a:pt x="6818" y="4183"/>
                    <a:pt x="6818" y="4204"/>
                    <a:pt x="6818" y="4220"/>
                  </a:cubicBezTo>
                  <a:cubicBezTo>
                    <a:pt x="6833" y="4197"/>
                    <a:pt x="6856" y="4184"/>
                    <a:pt x="6881" y="4184"/>
                  </a:cubicBezTo>
                  <a:cubicBezTo>
                    <a:pt x="6925" y="4184"/>
                    <a:pt x="6957" y="4220"/>
                    <a:pt x="6957" y="4281"/>
                  </a:cubicBezTo>
                  <a:cubicBezTo>
                    <a:pt x="6957" y="4341"/>
                    <a:pt x="6924" y="4380"/>
                    <a:pt x="6878" y="4380"/>
                  </a:cubicBezTo>
                  <a:cubicBezTo>
                    <a:pt x="6854" y="4380"/>
                    <a:pt x="6830" y="4367"/>
                    <a:pt x="6816" y="4344"/>
                  </a:cubicBezTo>
                  <a:cubicBezTo>
                    <a:pt x="6816" y="4372"/>
                    <a:pt x="6816" y="4372"/>
                    <a:pt x="6816" y="4372"/>
                  </a:cubicBezTo>
                  <a:cubicBezTo>
                    <a:pt x="6753" y="4372"/>
                    <a:pt x="6753" y="4372"/>
                    <a:pt x="6753" y="4372"/>
                  </a:cubicBezTo>
                  <a:cubicBezTo>
                    <a:pt x="6753" y="4080"/>
                    <a:pt x="6753" y="4080"/>
                    <a:pt x="6753" y="4080"/>
                  </a:cubicBezTo>
                  <a:cubicBezTo>
                    <a:pt x="6818" y="4080"/>
                    <a:pt x="6818" y="4080"/>
                    <a:pt x="6818" y="4080"/>
                  </a:cubicBezTo>
                  <a:lnTo>
                    <a:pt x="6818" y="4162"/>
                  </a:lnTo>
                  <a:close/>
                  <a:moveTo>
                    <a:pt x="6817" y="4282"/>
                  </a:moveTo>
                  <a:cubicBezTo>
                    <a:pt x="6817" y="4308"/>
                    <a:pt x="6834" y="4325"/>
                    <a:pt x="6856" y="4325"/>
                  </a:cubicBezTo>
                  <a:cubicBezTo>
                    <a:pt x="6878" y="4325"/>
                    <a:pt x="6893" y="4309"/>
                    <a:pt x="6893" y="4282"/>
                  </a:cubicBezTo>
                  <a:cubicBezTo>
                    <a:pt x="6893" y="4255"/>
                    <a:pt x="6878" y="4238"/>
                    <a:pt x="6856" y="4238"/>
                  </a:cubicBezTo>
                  <a:cubicBezTo>
                    <a:pt x="6833" y="4238"/>
                    <a:pt x="6817" y="4256"/>
                    <a:pt x="6817" y="4282"/>
                  </a:cubicBezTo>
                  <a:close/>
                  <a:moveTo>
                    <a:pt x="7100" y="3805"/>
                  </a:moveTo>
                  <a:cubicBezTo>
                    <a:pt x="7100" y="3746"/>
                    <a:pt x="7137" y="3708"/>
                    <a:pt x="7189" y="3708"/>
                  </a:cubicBezTo>
                  <a:cubicBezTo>
                    <a:pt x="7240" y="3708"/>
                    <a:pt x="7274" y="3743"/>
                    <a:pt x="7274" y="3803"/>
                  </a:cubicBezTo>
                  <a:cubicBezTo>
                    <a:pt x="7273" y="3810"/>
                    <a:pt x="7273" y="3810"/>
                    <a:pt x="7273" y="3810"/>
                  </a:cubicBezTo>
                  <a:cubicBezTo>
                    <a:pt x="7132" y="3810"/>
                    <a:pt x="7132" y="3810"/>
                    <a:pt x="7132" y="3810"/>
                  </a:cubicBezTo>
                  <a:cubicBezTo>
                    <a:pt x="7132" y="3811"/>
                    <a:pt x="7132" y="3811"/>
                    <a:pt x="7132" y="3811"/>
                  </a:cubicBezTo>
                  <a:cubicBezTo>
                    <a:pt x="7132" y="3850"/>
                    <a:pt x="7158" y="3873"/>
                    <a:pt x="7192" y="3873"/>
                  </a:cubicBezTo>
                  <a:cubicBezTo>
                    <a:pt x="7215" y="3873"/>
                    <a:pt x="7231" y="3862"/>
                    <a:pt x="7246" y="3840"/>
                  </a:cubicBezTo>
                  <a:cubicBezTo>
                    <a:pt x="7249" y="3839"/>
                    <a:pt x="7249" y="3839"/>
                    <a:pt x="7249" y="3839"/>
                  </a:cubicBezTo>
                  <a:cubicBezTo>
                    <a:pt x="7271" y="3854"/>
                    <a:pt x="7271" y="3854"/>
                    <a:pt x="7271" y="3854"/>
                  </a:cubicBezTo>
                  <a:cubicBezTo>
                    <a:pt x="7253" y="3884"/>
                    <a:pt x="7225" y="3900"/>
                    <a:pt x="7191" y="3900"/>
                  </a:cubicBezTo>
                  <a:cubicBezTo>
                    <a:pt x="7137" y="3900"/>
                    <a:pt x="7100" y="3861"/>
                    <a:pt x="7100" y="3805"/>
                  </a:cubicBezTo>
                  <a:close/>
                  <a:moveTo>
                    <a:pt x="7134" y="3785"/>
                  </a:moveTo>
                  <a:cubicBezTo>
                    <a:pt x="7241" y="3785"/>
                    <a:pt x="7241" y="3785"/>
                    <a:pt x="7241" y="3785"/>
                  </a:cubicBezTo>
                  <a:cubicBezTo>
                    <a:pt x="7239" y="3754"/>
                    <a:pt x="7219" y="3735"/>
                    <a:pt x="7189" y="3735"/>
                  </a:cubicBezTo>
                  <a:cubicBezTo>
                    <a:pt x="7160" y="3735"/>
                    <a:pt x="7138" y="3754"/>
                    <a:pt x="7134" y="3785"/>
                  </a:cubicBezTo>
                  <a:close/>
                  <a:moveTo>
                    <a:pt x="8105" y="4379"/>
                  </a:moveTo>
                  <a:cubicBezTo>
                    <a:pt x="8114" y="4379"/>
                    <a:pt x="8114" y="4379"/>
                    <a:pt x="8114" y="4379"/>
                  </a:cubicBezTo>
                  <a:cubicBezTo>
                    <a:pt x="8167" y="4256"/>
                    <a:pt x="8167" y="4256"/>
                    <a:pt x="8167" y="4256"/>
                  </a:cubicBezTo>
                  <a:cubicBezTo>
                    <a:pt x="8168" y="4256"/>
                    <a:pt x="8168" y="4256"/>
                    <a:pt x="8168" y="4256"/>
                  </a:cubicBezTo>
                  <a:cubicBezTo>
                    <a:pt x="8221" y="4379"/>
                    <a:pt x="8221" y="4379"/>
                    <a:pt x="8221" y="4379"/>
                  </a:cubicBezTo>
                  <a:cubicBezTo>
                    <a:pt x="8230" y="4379"/>
                    <a:pt x="8230" y="4379"/>
                    <a:pt x="8230" y="4379"/>
                  </a:cubicBezTo>
                  <a:cubicBezTo>
                    <a:pt x="8295" y="4195"/>
                    <a:pt x="8295" y="4195"/>
                    <a:pt x="8295" y="4195"/>
                  </a:cubicBezTo>
                  <a:cubicBezTo>
                    <a:pt x="8263" y="4195"/>
                    <a:pt x="8263" y="4195"/>
                    <a:pt x="8263" y="4195"/>
                  </a:cubicBezTo>
                  <a:cubicBezTo>
                    <a:pt x="8222" y="4318"/>
                    <a:pt x="8222" y="4318"/>
                    <a:pt x="8222" y="4318"/>
                  </a:cubicBezTo>
                  <a:cubicBezTo>
                    <a:pt x="8222" y="4318"/>
                    <a:pt x="8222" y="4318"/>
                    <a:pt x="8222" y="4318"/>
                  </a:cubicBezTo>
                  <a:cubicBezTo>
                    <a:pt x="8172" y="4197"/>
                    <a:pt x="8172" y="4197"/>
                    <a:pt x="8172" y="4197"/>
                  </a:cubicBezTo>
                  <a:cubicBezTo>
                    <a:pt x="8165" y="4197"/>
                    <a:pt x="8165" y="4197"/>
                    <a:pt x="8165" y="4197"/>
                  </a:cubicBezTo>
                  <a:cubicBezTo>
                    <a:pt x="8114" y="4318"/>
                    <a:pt x="8114" y="4318"/>
                    <a:pt x="8114" y="4318"/>
                  </a:cubicBezTo>
                  <a:cubicBezTo>
                    <a:pt x="8113" y="4318"/>
                    <a:pt x="8113" y="4318"/>
                    <a:pt x="8113" y="4318"/>
                  </a:cubicBezTo>
                  <a:cubicBezTo>
                    <a:pt x="8073" y="4195"/>
                    <a:pt x="8073" y="4195"/>
                    <a:pt x="8073" y="4195"/>
                  </a:cubicBezTo>
                  <a:cubicBezTo>
                    <a:pt x="8040" y="4195"/>
                    <a:pt x="8040" y="4195"/>
                    <a:pt x="8040" y="4195"/>
                  </a:cubicBezTo>
                  <a:lnTo>
                    <a:pt x="8105" y="4379"/>
                  </a:lnTo>
                  <a:close/>
                  <a:moveTo>
                    <a:pt x="7928" y="3804"/>
                  </a:moveTo>
                  <a:cubicBezTo>
                    <a:pt x="7928" y="3764"/>
                    <a:pt x="7951" y="3736"/>
                    <a:pt x="7985" y="3736"/>
                  </a:cubicBezTo>
                  <a:cubicBezTo>
                    <a:pt x="8015" y="3736"/>
                    <a:pt x="8030" y="3753"/>
                    <a:pt x="8030" y="3791"/>
                  </a:cubicBezTo>
                  <a:cubicBezTo>
                    <a:pt x="8030" y="3893"/>
                    <a:pt x="8030" y="3893"/>
                    <a:pt x="8030" y="3893"/>
                  </a:cubicBezTo>
                  <a:cubicBezTo>
                    <a:pt x="8060" y="3893"/>
                    <a:pt x="8060" y="3893"/>
                    <a:pt x="8060" y="3893"/>
                  </a:cubicBezTo>
                  <a:cubicBezTo>
                    <a:pt x="8060" y="3778"/>
                    <a:pt x="8060" y="3778"/>
                    <a:pt x="8060" y="3778"/>
                  </a:cubicBezTo>
                  <a:cubicBezTo>
                    <a:pt x="8060" y="3733"/>
                    <a:pt x="8036" y="3708"/>
                    <a:pt x="7993" y="3708"/>
                  </a:cubicBezTo>
                  <a:cubicBezTo>
                    <a:pt x="7966" y="3708"/>
                    <a:pt x="7943" y="3722"/>
                    <a:pt x="7928" y="3747"/>
                  </a:cubicBezTo>
                  <a:cubicBezTo>
                    <a:pt x="7928" y="3716"/>
                    <a:pt x="7928" y="3716"/>
                    <a:pt x="7928" y="3716"/>
                  </a:cubicBezTo>
                  <a:cubicBezTo>
                    <a:pt x="7898" y="3716"/>
                    <a:pt x="7898" y="3716"/>
                    <a:pt x="7898" y="3716"/>
                  </a:cubicBezTo>
                  <a:cubicBezTo>
                    <a:pt x="7898" y="3893"/>
                    <a:pt x="7898" y="3893"/>
                    <a:pt x="7898" y="3893"/>
                  </a:cubicBezTo>
                  <a:cubicBezTo>
                    <a:pt x="7928" y="3893"/>
                    <a:pt x="7928" y="3893"/>
                    <a:pt x="7928" y="3893"/>
                  </a:cubicBezTo>
                  <a:lnTo>
                    <a:pt x="7928" y="3804"/>
                  </a:lnTo>
                  <a:close/>
                  <a:moveTo>
                    <a:pt x="7673" y="3805"/>
                  </a:moveTo>
                  <a:cubicBezTo>
                    <a:pt x="7673" y="3746"/>
                    <a:pt x="7710" y="3708"/>
                    <a:pt x="7761" y="3708"/>
                  </a:cubicBezTo>
                  <a:cubicBezTo>
                    <a:pt x="7813" y="3708"/>
                    <a:pt x="7846" y="3743"/>
                    <a:pt x="7846" y="3803"/>
                  </a:cubicBezTo>
                  <a:cubicBezTo>
                    <a:pt x="7846" y="3810"/>
                    <a:pt x="7846" y="3810"/>
                    <a:pt x="7846" y="3810"/>
                  </a:cubicBezTo>
                  <a:cubicBezTo>
                    <a:pt x="7705" y="3810"/>
                    <a:pt x="7705" y="3810"/>
                    <a:pt x="7705" y="3810"/>
                  </a:cubicBezTo>
                  <a:cubicBezTo>
                    <a:pt x="7705" y="3811"/>
                    <a:pt x="7705" y="3811"/>
                    <a:pt x="7705" y="3811"/>
                  </a:cubicBezTo>
                  <a:cubicBezTo>
                    <a:pt x="7705" y="3850"/>
                    <a:pt x="7731" y="3873"/>
                    <a:pt x="7765" y="3873"/>
                  </a:cubicBezTo>
                  <a:cubicBezTo>
                    <a:pt x="7788" y="3873"/>
                    <a:pt x="7804" y="3862"/>
                    <a:pt x="7819" y="3840"/>
                  </a:cubicBezTo>
                  <a:cubicBezTo>
                    <a:pt x="7822" y="3839"/>
                    <a:pt x="7822" y="3839"/>
                    <a:pt x="7822" y="3839"/>
                  </a:cubicBezTo>
                  <a:cubicBezTo>
                    <a:pt x="7844" y="3854"/>
                    <a:pt x="7844" y="3854"/>
                    <a:pt x="7844" y="3854"/>
                  </a:cubicBezTo>
                  <a:cubicBezTo>
                    <a:pt x="7826" y="3884"/>
                    <a:pt x="7798" y="3900"/>
                    <a:pt x="7763" y="3900"/>
                  </a:cubicBezTo>
                  <a:cubicBezTo>
                    <a:pt x="7710" y="3900"/>
                    <a:pt x="7673" y="3861"/>
                    <a:pt x="7673" y="3805"/>
                  </a:cubicBezTo>
                  <a:close/>
                  <a:moveTo>
                    <a:pt x="7706" y="3785"/>
                  </a:moveTo>
                  <a:cubicBezTo>
                    <a:pt x="7814" y="3785"/>
                    <a:pt x="7814" y="3785"/>
                    <a:pt x="7814" y="3785"/>
                  </a:cubicBezTo>
                  <a:cubicBezTo>
                    <a:pt x="7812" y="3754"/>
                    <a:pt x="7792" y="3735"/>
                    <a:pt x="7761" y="3735"/>
                  </a:cubicBezTo>
                  <a:cubicBezTo>
                    <a:pt x="7732" y="3735"/>
                    <a:pt x="7711" y="3754"/>
                    <a:pt x="7706" y="3785"/>
                  </a:cubicBezTo>
                  <a:close/>
                  <a:moveTo>
                    <a:pt x="7805" y="4192"/>
                  </a:moveTo>
                  <a:cubicBezTo>
                    <a:pt x="7773" y="4192"/>
                    <a:pt x="7773" y="4192"/>
                    <a:pt x="7773" y="4192"/>
                  </a:cubicBezTo>
                  <a:cubicBezTo>
                    <a:pt x="7773" y="4241"/>
                    <a:pt x="7773" y="4241"/>
                    <a:pt x="7773" y="4241"/>
                  </a:cubicBezTo>
                  <a:cubicBezTo>
                    <a:pt x="7804" y="4241"/>
                    <a:pt x="7804" y="4241"/>
                    <a:pt x="7804" y="4241"/>
                  </a:cubicBezTo>
                  <a:cubicBezTo>
                    <a:pt x="7804" y="4315"/>
                    <a:pt x="7804" y="4315"/>
                    <a:pt x="7804" y="4315"/>
                  </a:cubicBezTo>
                  <a:cubicBezTo>
                    <a:pt x="7804" y="4358"/>
                    <a:pt x="7828" y="4380"/>
                    <a:pt x="7875" y="4380"/>
                  </a:cubicBezTo>
                  <a:cubicBezTo>
                    <a:pt x="7890" y="4380"/>
                    <a:pt x="7908" y="4377"/>
                    <a:pt x="7918" y="4373"/>
                  </a:cubicBezTo>
                  <a:cubicBezTo>
                    <a:pt x="7916" y="4322"/>
                    <a:pt x="7916" y="4322"/>
                    <a:pt x="7916" y="4322"/>
                  </a:cubicBezTo>
                  <a:cubicBezTo>
                    <a:pt x="7912" y="4321"/>
                    <a:pt x="7912" y="4321"/>
                    <a:pt x="7912" y="4321"/>
                  </a:cubicBezTo>
                  <a:cubicBezTo>
                    <a:pt x="7906" y="4323"/>
                    <a:pt x="7900" y="4325"/>
                    <a:pt x="7894" y="4325"/>
                  </a:cubicBezTo>
                  <a:cubicBezTo>
                    <a:pt x="7877" y="4325"/>
                    <a:pt x="7870" y="4318"/>
                    <a:pt x="7870" y="4299"/>
                  </a:cubicBezTo>
                  <a:cubicBezTo>
                    <a:pt x="7870" y="4241"/>
                    <a:pt x="7870" y="4241"/>
                    <a:pt x="7870" y="4241"/>
                  </a:cubicBezTo>
                  <a:cubicBezTo>
                    <a:pt x="7916" y="4241"/>
                    <a:pt x="7916" y="4241"/>
                    <a:pt x="7916" y="4241"/>
                  </a:cubicBezTo>
                  <a:cubicBezTo>
                    <a:pt x="7916" y="4192"/>
                    <a:pt x="7916" y="4192"/>
                    <a:pt x="7916" y="4192"/>
                  </a:cubicBezTo>
                  <a:cubicBezTo>
                    <a:pt x="7870" y="4192"/>
                    <a:pt x="7870" y="4192"/>
                    <a:pt x="7870" y="4192"/>
                  </a:cubicBezTo>
                  <a:cubicBezTo>
                    <a:pt x="7870" y="4120"/>
                    <a:pt x="7870" y="4120"/>
                    <a:pt x="7870" y="4120"/>
                  </a:cubicBezTo>
                  <a:cubicBezTo>
                    <a:pt x="7855" y="4120"/>
                    <a:pt x="7855" y="4120"/>
                    <a:pt x="7855" y="4120"/>
                  </a:cubicBezTo>
                  <a:cubicBezTo>
                    <a:pt x="7805" y="4149"/>
                    <a:pt x="7805" y="4149"/>
                    <a:pt x="7805" y="4149"/>
                  </a:cubicBezTo>
                  <a:lnTo>
                    <a:pt x="7805" y="4192"/>
                  </a:lnTo>
                  <a:close/>
                  <a:moveTo>
                    <a:pt x="8273" y="4851"/>
                  </a:moveTo>
                  <a:cubicBezTo>
                    <a:pt x="8273" y="4559"/>
                    <a:pt x="8273" y="4559"/>
                    <a:pt x="8273" y="4559"/>
                  </a:cubicBezTo>
                  <a:cubicBezTo>
                    <a:pt x="8243" y="4559"/>
                    <a:pt x="8243" y="4559"/>
                    <a:pt x="8243" y="4559"/>
                  </a:cubicBezTo>
                  <a:cubicBezTo>
                    <a:pt x="8243" y="4851"/>
                    <a:pt x="8243" y="4851"/>
                    <a:pt x="8243" y="4851"/>
                  </a:cubicBezTo>
                  <a:lnTo>
                    <a:pt x="8273" y="4851"/>
                  </a:lnTo>
                  <a:close/>
                  <a:moveTo>
                    <a:pt x="8230" y="3804"/>
                  </a:moveTo>
                  <a:cubicBezTo>
                    <a:pt x="8230" y="3748"/>
                    <a:pt x="8267" y="3708"/>
                    <a:pt x="8314" y="3708"/>
                  </a:cubicBezTo>
                  <a:cubicBezTo>
                    <a:pt x="8341" y="3708"/>
                    <a:pt x="8366" y="3722"/>
                    <a:pt x="8381" y="3747"/>
                  </a:cubicBezTo>
                  <a:cubicBezTo>
                    <a:pt x="8381" y="3689"/>
                    <a:pt x="8381" y="3689"/>
                    <a:pt x="8381" y="3689"/>
                  </a:cubicBezTo>
                  <a:cubicBezTo>
                    <a:pt x="8381" y="3600"/>
                    <a:pt x="8381" y="3600"/>
                    <a:pt x="8381" y="3600"/>
                  </a:cubicBezTo>
                  <a:cubicBezTo>
                    <a:pt x="8411" y="3600"/>
                    <a:pt x="8411" y="3600"/>
                    <a:pt x="8411" y="3600"/>
                  </a:cubicBezTo>
                  <a:cubicBezTo>
                    <a:pt x="8411" y="3893"/>
                    <a:pt x="8411" y="3893"/>
                    <a:pt x="8411" y="3893"/>
                  </a:cubicBezTo>
                  <a:cubicBezTo>
                    <a:pt x="8382" y="3893"/>
                    <a:pt x="8382" y="3893"/>
                    <a:pt x="8382" y="3893"/>
                  </a:cubicBezTo>
                  <a:cubicBezTo>
                    <a:pt x="8382" y="3862"/>
                    <a:pt x="8382" y="3862"/>
                    <a:pt x="8382" y="3862"/>
                  </a:cubicBezTo>
                  <a:cubicBezTo>
                    <a:pt x="8368" y="3886"/>
                    <a:pt x="8341" y="3900"/>
                    <a:pt x="8314" y="3900"/>
                  </a:cubicBezTo>
                  <a:cubicBezTo>
                    <a:pt x="8264" y="3900"/>
                    <a:pt x="8230" y="3863"/>
                    <a:pt x="8230" y="3804"/>
                  </a:cubicBezTo>
                  <a:close/>
                  <a:moveTo>
                    <a:pt x="8262" y="3804"/>
                  </a:moveTo>
                  <a:cubicBezTo>
                    <a:pt x="8262" y="3847"/>
                    <a:pt x="8284" y="3872"/>
                    <a:pt x="8319" y="3872"/>
                  </a:cubicBezTo>
                  <a:cubicBezTo>
                    <a:pt x="8357" y="3872"/>
                    <a:pt x="8382" y="3845"/>
                    <a:pt x="8382" y="3805"/>
                  </a:cubicBezTo>
                  <a:cubicBezTo>
                    <a:pt x="8382" y="3765"/>
                    <a:pt x="8356" y="3736"/>
                    <a:pt x="8321" y="3736"/>
                  </a:cubicBezTo>
                  <a:cubicBezTo>
                    <a:pt x="8285" y="3736"/>
                    <a:pt x="8262" y="3763"/>
                    <a:pt x="8262" y="3804"/>
                  </a:cubicBezTo>
                  <a:close/>
                  <a:moveTo>
                    <a:pt x="8571" y="3785"/>
                  </a:moveTo>
                  <a:cubicBezTo>
                    <a:pt x="8571" y="3774"/>
                    <a:pt x="8571" y="3774"/>
                    <a:pt x="8571" y="3774"/>
                  </a:cubicBezTo>
                  <a:cubicBezTo>
                    <a:pt x="8571" y="3748"/>
                    <a:pt x="8560" y="3736"/>
                    <a:pt x="8539" y="3736"/>
                  </a:cubicBezTo>
                  <a:cubicBezTo>
                    <a:pt x="8518" y="3736"/>
                    <a:pt x="8501" y="3747"/>
                    <a:pt x="8488" y="3767"/>
                  </a:cubicBezTo>
                  <a:cubicBezTo>
                    <a:pt x="8484" y="3767"/>
                    <a:pt x="8484" y="3767"/>
                    <a:pt x="8484" y="3767"/>
                  </a:cubicBezTo>
                  <a:cubicBezTo>
                    <a:pt x="8463" y="3753"/>
                    <a:pt x="8463" y="3753"/>
                    <a:pt x="8463" y="3753"/>
                  </a:cubicBezTo>
                  <a:cubicBezTo>
                    <a:pt x="8480" y="3726"/>
                    <a:pt x="8509" y="3708"/>
                    <a:pt x="8541" y="3708"/>
                  </a:cubicBezTo>
                  <a:cubicBezTo>
                    <a:pt x="8579" y="3708"/>
                    <a:pt x="8601" y="3729"/>
                    <a:pt x="8601" y="3767"/>
                  </a:cubicBezTo>
                  <a:cubicBezTo>
                    <a:pt x="8601" y="3862"/>
                    <a:pt x="8601" y="3862"/>
                    <a:pt x="8601" y="3862"/>
                  </a:cubicBezTo>
                  <a:cubicBezTo>
                    <a:pt x="8601" y="3870"/>
                    <a:pt x="8604" y="3873"/>
                    <a:pt x="8611" y="3873"/>
                  </a:cubicBezTo>
                  <a:cubicBezTo>
                    <a:pt x="8614" y="3873"/>
                    <a:pt x="8617" y="3872"/>
                    <a:pt x="8622" y="3870"/>
                  </a:cubicBezTo>
                  <a:cubicBezTo>
                    <a:pt x="8625" y="3872"/>
                    <a:pt x="8625" y="3872"/>
                    <a:pt x="8625" y="3872"/>
                  </a:cubicBezTo>
                  <a:cubicBezTo>
                    <a:pt x="8625" y="3895"/>
                    <a:pt x="8625" y="3895"/>
                    <a:pt x="8625" y="3895"/>
                  </a:cubicBezTo>
                  <a:cubicBezTo>
                    <a:pt x="8616" y="3898"/>
                    <a:pt x="8611" y="3899"/>
                    <a:pt x="8600" y="3899"/>
                  </a:cubicBezTo>
                  <a:cubicBezTo>
                    <a:pt x="8584" y="3899"/>
                    <a:pt x="8573" y="3890"/>
                    <a:pt x="8572" y="3873"/>
                  </a:cubicBezTo>
                  <a:cubicBezTo>
                    <a:pt x="8553" y="3892"/>
                    <a:pt x="8536" y="3900"/>
                    <a:pt x="8514" y="3900"/>
                  </a:cubicBezTo>
                  <a:cubicBezTo>
                    <a:pt x="8482" y="3900"/>
                    <a:pt x="8462" y="3881"/>
                    <a:pt x="8462" y="3852"/>
                  </a:cubicBezTo>
                  <a:cubicBezTo>
                    <a:pt x="8462" y="3819"/>
                    <a:pt x="8493" y="3796"/>
                    <a:pt x="8571" y="3785"/>
                  </a:cubicBezTo>
                  <a:close/>
                  <a:moveTo>
                    <a:pt x="8571" y="3809"/>
                  </a:moveTo>
                  <a:cubicBezTo>
                    <a:pt x="8515" y="3818"/>
                    <a:pt x="8494" y="3830"/>
                    <a:pt x="8494" y="3851"/>
                  </a:cubicBezTo>
                  <a:cubicBezTo>
                    <a:pt x="8494" y="3866"/>
                    <a:pt x="8503" y="3874"/>
                    <a:pt x="8521" y="3874"/>
                  </a:cubicBezTo>
                  <a:cubicBezTo>
                    <a:pt x="8541" y="3874"/>
                    <a:pt x="8558" y="3866"/>
                    <a:pt x="8571" y="3853"/>
                  </a:cubicBezTo>
                  <a:lnTo>
                    <a:pt x="8571" y="3809"/>
                  </a:lnTo>
                  <a:close/>
                  <a:moveTo>
                    <a:pt x="8418" y="4187"/>
                  </a:moveTo>
                  <a:cubicBezTo>
                    <a:pt x="8473" y="4187"/>
                    <a:pt x="8515" y="4229"/>
                    <a:pt x="8515" y="4284"/>
                  </a:cubicBezTo>
                  <a:cubicBezTo>
                    <a:pt x="8515" y="4337"/>
                    <a:pt x="8473" y="4380"/>
                    <a:pt x="8418" y="4380"/>
                  </a:cubicBezTo>
                  <a:cubicBezTo>
                    <a:pt x="8363" y="4380"/>
                    <a:pt x="8321" y="4337"/>
                    <a:pt x="8321" y="4284"/>
                  </a:cubicBezTo>
                  <a:cubicBezTo>
                    <a:pt x="8321" y="4229"/>
                    <a:pt x="8362" y="4187"/>
                    <a:pt x="8418" y="4187"/>
                  </a:cubicBezTo>
                  <a:close/>
                  <a:moveTo>
                    <a:pt x="8353" y="4284"/>
                  </a:moveTo>
                  <a:cubicBezTo>
                    <a:pt x="8353" y="4321"/>
                    <a:pt x="8381" y="4351"/>
                    <a:pt x="8418" y="4351"/>
                  </a:cubicBezTo>
                  <a:cubicBezTo>
                    <a:pt x="8454" y="4351"/>
                    <a:pt x="8483" y="4321"/>
                    <a:pt x="8483" y="4284"/>
                  </a:cubicBezTo>
                  <a:cubicBezTo>
                    <a:pt x="8483" y="4246"/>
                    <a:pt x="8455" y="4216"/>
                    <a:pt x="8418" y="4216"/>
                  </a:cubicBezTo>
                  <a:cubicBezTo>
                    <a:pt x="8381" y="4216"/>
                    <a:pt x="8353" y="4246"/>
                    <a:pt x="8353" y="4284"/>
                  </a:cubicBezTo>
                  <a:close/>
                  <a:moveTo>
                    <a:pt x="7152" y="3674"/>
                  </a:moveTo>
                  <a:cubicBezTo>
                    <a:pt x="7165" y="3674"/>
                    <a:pt x="7174" y="3664"/>
                    <a:pt x="7174" y="3652"/>
                  </a:cubicBezTo>
                  <a:cubicBezTo>
                    <a:pt x="7174" y="3640"/>
                    <a:pt x="7164" y="3630"/>
                    <a:pt x="7152" y="3630"/>
                  </a:cubicBezTo>
                  <a:cubicBezTo>
                    <a:pt x="7140" y="3630"/>
                    <a:pt x="7130" y="3640"/>
                    <a:pt x="7130" y="3652"/>
                  </a:cubicBezTo>
                  <a:cubicBezTo>
                    <a:pt x="7130" y="3664"/>
                    <a:pt x="7140" y="3674"/>
                    <a:pt x="7152" y="3674"/>
                  </a:cubicBezTo>
                  <a:close/>
                  <a:moveTo>
                    <a:pt x="7560" y="3848"/>
                  </a:moveTo>
                  <a:cubicBezTo>
                    <a:pt x="7560" y="3882"/>
                    <a:pt x="7579" y="3900"/>
                    <a:pt x="7611" y="3900"/>
                  </a:cubicBezTo>
                  <a:cubicBezTo>
                    <a:pt x="7623" y="3900"/>
                    <a:pt x="7634" y="3898"/>
                    <a:pt x="7644" y="3895"/>
                  </a:cubicBezTo>
                  <a:cubicBezTo>
                    <a:pt x="7642" y="3868"/>
                    <a:pt x="7642" y="3868"/>
                    <a:pt x="7642" y="3868"/>
                  </a:cubicBezTo>
                  <a:cubicBezTo>
                    <a:pt x="7639" y="3866"/>
                    <a:pt x="7639" y="3866"/>
                    <a:pt x="7639" y="3866"/>
                  </a:cubicBezTo>
                  <a:cubicBezTo>
                    <a:pt x="7631" y="3870"/>
                    <a:pt x="7624" y="3872"/>
                    <a:pt x="7617" y="3872"/>
                  </a:cubicBezTo>
                  <a:cubicBezTo>
                    <a:pt x="7597" y="3872"/>
                    <a:pt x="7590" y="3864"/>
                    <a:pt x="7590" y="3839"/>
                  </a:cubicBezTo>
                  <a:cubicBezTo>
                    <a:pt x="7590" y="3742"/>
                    <a:pt x="7590" y="3742"/>
                    <a:pt x="7590" y="3742"/>
                  </a:cubicBezTo>
                  <a:cubicBezTo>
                    <a:pt x="7643" y="3742"/>
                    <a:pt x="7643" y="3742"/>
                    <a:pt x="7643" y="3742"/>
                  </a:cubicBezTo>
                  <a:cubicBezTo>
                    <a:pt x="7643" y="3716"/>
                    <a:pt x="7643" y="3716"/>
                    <a:pt x="7643" y="3716"/>
                  </a:cubicBezTo>
                  <a:cubicBezTo>
                    <a:pt x="7590" y="3716"/>
                    <a:pt x="7590" y="3716"/>
                    <a:pt x="7590" y="3716"/>
                  </a:cubicBezTo>
                  <a:cubicBezTo>
                    <a:pt x="7590" y="3644"/>
                    <a:pt x="7590" y="3644"/>
                    <a:pt x="7590" y="3644"/>
                  </a:cubicBezTo>
                  <a:cubicBezTo>
                    <a:pt x="7586" y="3644"/>
                    <a:pt x="7586" y="3644"/>
                    <a:pt x="7586" y="3644"/>
                  </a:cubicBezTo>
                  <a:cubicBezTo>
                    <a:pt x="7560" y="3660"/>
                    <a:pt x="7560" y="3660"/>
                    <a:pt x="7560" y="3660"/>
                  </a:cubicBezTo>
                  <a:cubicBezTo>
                    <a:pt x="7560" y="3716"/>
                    <a:pt x="7560" y="3716"/>
                    <a:pt x="7560" y="3716"/>
                  </a:cubicBezTo>
                  <a:cubicBezTo>
                    <a:pt x="7526" y="3716"/>
                    <a:pt x="7526" y="3716"/>
                    <a:pt x="7526" y="3716"/>
                  </a:cubicBezTo>
                  <a:cubicBezTo>
                    <a:pt x="7526" y="3742"/>
                    <a:pt x="7526" y="3742"/>
                    <a:pt x="7526" y="3742"/>
                  </a:cubicBezTo>
                  <a:cubicBezTo>
                    <a:pt x="7560" y="3742"/>
                    <a:pt x="7560" y="3742"/>
                    <a:pt x="7560" y="3742"/>
                  </a:cubicBezTo>
                  <a:lnTo>
                    <a:pt x="7560" y="3848"/>
                  </a:lnTo>
                  <a:close/>
                  <a:moveTo>
                    <a:pt x="7035" y="3654"/>
                  </a:moveTo>
                  <a:cubicBezTo>
                    <a:pt x="7047" y="3654"/>
                    <a:pt x="7057" y="3644"/>
                    <a:pt x="7057" y="3632"/>
                  </a:cubicBezTo>
                  <a:cubicBezTo>
                    <a:pt x="7057" y="3619"/>
                    <a:pt x="7047" y="3609"/>
                    <a:pt x="7035" y="3609"/>
                  </a:cubicBezTo>
                  <a:cubicBezTo>
                    <a:pt x="7022" y="3609"/>
                    <a:pt x="7012" y="3619"/>
                    <a:pt x="7012" y="3631"/>
                  </a:cubicBezTo>
                  <a:cubicBezTo>
                    <a:pt x="7012" y="3644"/>
                    <a:pt x="7022" y="3654"/>
                    <a:pt x="7035" y="3654"/>
                  </a:cubicBezTo>
                  <a:close/>
                  <a:moveTo>
                    <a:pt x="7019" y="3893"/>
                  </a:moveTo>
                  <a:cubicBezTo>
                    <a:pt x="7050" y="3893"/>
                    <a:pt x="7050" y="3893"/>
                    <a:pt x="7050" y="3893"/>
                  </a:cubicBezTo>
                  <a:cubicBezTo>
                    <a:pt x="7050" y="3716"/>
                    <a:pt x="7050" y="3716"/>
                    <a:pt x="7050" y="3716"/>
                  </a:cubicBezTo>
                  <a:cubicBezTo>
                    <a:pt x="7019" y="3716"/>
                    <a:pt x="7019" y="3716"/>
                    <a:pt x="7019" y="3716"/>
                  </a:cubicBezTo>
                  <a:lnTo>
                    <a:pt x="7019" y="3893"/>
                  </a:lnTo>
                  <a:close/>
                  <a:moveTo>
                    <a:pt x="6890" y="3848"/>
                  </a:moveTo>
                  <a:cubicBezTo>
                    <a:pt x="6890" y="3882"/>
                    <a:pt x="6909" y="3900"/>
                    <a:pt x="6941" y="3900"/>
                  </a:cubicBezTo>
                  <a:cubicBezTo>
                    <a:pt x="6953" y="3900"/>
                    <a:pt x="6964" y="3898"/>
                    <a:pt x="6974" y="3895"/>
                  </a:cubicBezTo>
                  <a:cubicBezTo>
                    <a:pt x="6973" y="3868"/>
                    <a:pt x="6973" y="3868"/>
                    <a:pt x="6973" y="3868"/>
                  </a:cubicBezTo>
                  <a:cubicBezTo>
                    <a:pt x="6969" y="3866"/>
                    <a:pt x="6969" y="3866"/>
                    <a:pt x="6969" y="3866"/>
                  </a:cubicBezTo>
                  <a:cubicBezTo>
                    <a:pt x="6961" y="3870"/>
                    <a:pt x="6954" y="3872"/>
                    <a:pt x="6947" y="3872"/>
                  </a:cubicBezTo>
                  <a:cubicBezTo>
                    <a:pt x="6927" y="3872"/>
                    <a:pt x="6920" y="3864"/>
                    <a:pt x="6920" y="3839"/>
                  </a:cubicBezTo>
                  <a:cubicBezTo>
                    <a:pt x="6920" y="3742"/>
                    <a:pt x="6920" y="3742"/>
                    <a:pt x="6920" y="3742"/>
                  </a:cubicBezTo>
                  <a:cubicBezTo>
                    <a:pt x="6973" y="3742"/>
                    <a:pt x="6973" y="3742"/>
                    <a:pt x="6973" y="3742"/>
                  </a:cubicBezTo>
                  <a:cubicBezTo>
                    <a:pt x="6973" y="3716"/>
                    <a:pt x="6973" y="3716"/>
                    <a:pt x="6973" y="3716"/>
                  </a:cubicBezTo>
                  <a:cubicBezTo>
                    <a:pt x="6920" y="3716"/>
                    <a:pt x="6920" y="3716"/>
                    <a:pt x="6920" y="3716"/>
                  </a:cubicBezTo>
                  <a:cubicBezTo>
                    <a:pt x="6920" y="3644"/>
                    <a:pt x="6920" y="3644"/>
                    <a:pt x="6920" y="3644"/>
                  </a:cubicBezTo>
                  <a:cubicBezTo>
                    <a:pt x="6916" y="3644"/>
                    <a:pt x="6916" y="3644"/>
                    <a:pt x="6916" y="3644"/>
                  </a:cubicBezTo>
                  <a:cubicBezTo>
                    <a:pt x="6890" y="3660"/>
                    <a:pt x="6890" y="3660"/>
                    <a:pt x="6890" y="3660"/>
                  </a:cubicBezTo>
                  <a:cubicBezTo>
                    <a:pt x="6890" y="3716"/>
                    <a:pt x="6890" y="3716"/>
                    <a:pt x="6890" y="3716"/>
                  </a:cubicBezTo>
                  <a:cubicBezTo>
                    <a:pt x="6856" y="3716"/>
                    <a:pt x="6856" y="3716"/>
                    <a:pt x="6856" y="3716"/>
                  </a:cubicBezTo>
                  <a:cubicBezTo>
                    <a:pt x="6856" y="3742"/>
                    <a:pt x="6856" y="3742"/>
                    <a:pt x="6856" y="3742"/>
                  </a:cubicBezTo>
                  <a:cubicBezTo>
                    <a:pt x="6890" y="3742"/>
                    <a:pt x="6890" y="3742"/>
                    <a:pt x="6890" y="3742"/>
                  </a:cubicBezTo>
                  <a:lnTo>
                    <a:pt x="6890" y="3848"/>
                  </a:lnTo>
                  <a:close/>
                  <a:moveTo>
                    <a:pt x="7229" y="4372"/>
                  </a:moveTo>
                  <a:cubicBezTo>
                    <a:pt x="7295" y="4372"/>
                    <a:pt x="7295" y="4372"/>
                    <a:pt x="7295" y="4372"/>
                  </a:cubicBezTo>
                  <a:cubicBezTo>
                    <a:pt x="7295" y="4080"/>
                    <a:pt x="7295" y="4080"/>
                    <a:pt x="7295" y="4080"/>
                  </a:cubicBezTo>
                  <a:cubicBezTo>
                    <a:pt x="7229" y="4080"/>
                    <a:pt x="7229" y="4080"/>
                    <a:pt x="7229" y="4080"/>
                  </a:cubicBezTo>
                  <a:lnTo>
                    <a:pt x="7229" y="4372"/>
                  </a:lnTo>
                  <a:close/>
                  <a:moveTo>
                    <a:pt x="7503" y="4256"/>
                  </a:moveTo>
                  <a:cubicBezTo>
                    <a:pt x="7503" y="4327"/>
                    <a:pt x="7503" y="4327"/>
                    <a:pt x="7503" y="4327"/>
                  </a:cubicBezTo>
                  <a:cubicBezTo>
                    <a:pt x="7503" y="4335"/>
                    <a:pt x="7505" y="4337"/>
                    <a:pt x="7510" y="4337"/>
                  </a:cubicBezTo>
                  <a:cubicBezTo>
                    <a:pt x="7512" y="4337"/>
                    <a:pt x="7515" y="4336"/>
                    <a:pt x="7519" y="4335"/>
                  </a:cubicBezTo>
                  <a:cubicBezTo>
                    <a:pt x="7522" y="4337"/>
                    <a:pt x="7522" y="4337"/>
                    <a:pt x="7522" y="4337"/>
                  </a:cubicBezTo>
                  <a:cubicBezTo>
                    <a:pt x="7522" y="4373"/>
                    <a:pt x="7522" y="4373"/>
                    <a:pt x="7522" y="4373"/>
                  </a:cubicBezTo>
                  <a:cubicBezTo>
                    <a:pt x="7512" y="4377"/>
                    <a:pt x="7500" y="4379"/>
                    <a:pt x="7487" y="4379"/>
                  </a:cubicBezTo>
                  <a:cubicBezTo>
                    <a:pt x="7461" y="4379"/>
                    <a:pt x="7449" y="4369"/>
                    <a:pt x="7445" y="4355"/>
                  </a:cubicBezTo>
                  <a:cubicBezTo>
                    <a:pt x="7428" y="4372"/>
                    <a:pt x="7408" y="4380"/>
                    <a:pt x="7383" y="4380"/>
                  </a:cubicBezTo>
                  <a:cubicBezTo>
                    <a:pt x="7349" y="4380"/>
                    <a:pt x="7330" y="4362"/>
                    <a:pt x="7330" y="4335"/>
                  </a:cubicBezTo>
                  <a:cubicBezTo>
                    <a:pt x="7330" y="4302"/>
                    <a:pt x="7357" y="4281"/>
                    <a:pt x="7438" y="4269"/>
                  </a:cubicBezTo>
                  <a:cubicBezTo>
                    <a:pt x="7438" y="4260"/>
                    <a:pt x="7438" y="4260"/>
                    <a:pt x="7438" y="4260"/>
                  </a:cubicBezTo>
                  <a:cubicBezTo>
                    <a:pt x="7438" y="4244"/>
                    <a:pt x="7430" y="4236"/>
                    <a:pt x="7416" y="4236"/>
                  </a:cubicBezTo>
                  <a:cubicBezTo>
                    <a:pt x="7400" y="4236"/>
                    <a:pt x="7387" y="4244"/>
                    <a:pt x="7374" y="4260"/>
                  </a:cubicBezTo>
                  <a:cubicBezTo>
                    <a:pt x="7370" y="4260"/>
                    <a:pt x="7370" y="4260"/>
                    <a:pt x="7370" y="4260"/>
                  </a:cubicBezTo>
                  <a:cubicBezTo>
                    <a:pt x="7334" y="4234"/>
                    <a:pt x="7334" y="4234"/>
                    <a:pt x="7334" y="4234"/>
                  </a:cubicBezTo>
                  <a:cubicBezTo>
                    <a:pt x="7352" y="4204"/>
                    <a:pt x="7386" y="4184"/>
                    <a:pt x="7427" y="4184"/>
                  </a:cubicBezTo>
                  <a:cubicBezTo>
                    <a:pt x="7477" y="4184"/>
                    <a:pt x="7503" y="4209"/>
                    <a:pt x="7503" y="4256"/>
                  </a:cubicBezTo>
                  <a:close/>
                  <a:moveTo>
                    <a:pt x="7438" y="4296"/>
                  </a:moveTo>
                  <a:cubicBezTo>
                    <a:pt x="7402" y="4303"/>
                    <a:pt x="7390" y="4312"/>
                    <a:pt x="7390" y="4327"/>
                  </a:cubicBezTo>
                  <a:cubicBezTo>
                    <a:pt x="7390" y="4337"/>
                    <a:pt x="7397" y="4343"/>
                    <a:pt x="7408" y="4343"/>
                  </a:cubicBezTo>
                  <a:cubicBezTo>
                    <a:pt x="7418" y="4343"/>
                    <a:pt x="7428" y="4339"/>
                    <a:pt x="7438" y="4330"/>
                  </a:cubicBezTo>
                  <a:lnTo>
                    <a:pt x="7438" y="4296"/>
                  </a:lnTo>
                  <a:close/>
                  <a:moveTo>
                    <a:pt x="7356" y="3804"/>
                  </a:moveTo>
                  <a:cubicBezTo>
                    <a:pt x="7356" y="3764"/>
                    <a:pt x="7378" y="3736"/>
                    <a:pt x="7412" y="3736"/>
                  </a:cubicBezTo>
                  <a:cubicBezTo>
                    <a:pt x="7443" y="3736"/>
                    <a:pt x="7457" y="3753"/>
                    <a:pt x="7457" y="3791"/>
                  </a:cubicBezTo>
                  <a:cubicBezTo>
                    <a:pt x="7457" y="3893"/>
                    <a:pt x="7457" y="3893"/>
                    <a:pt x="7457" y="3893"/>
                  </a:cubicBezTo>
                  <a:cubicBezTo>
                    <a:pt x="7487" y="3893"/>
                    <a:pt x="7487" y="3893"/>
                    <a:pt x="7487" y="3893"/>
                  </a:cubicBezTo>
                  <a:cubicBezTo>
                    <a:pt x="7487" y="3778"/>
                    <a:pt x="7487" y="3778"/>
                    <a:pt x="7487" y="3778"/>
                  </a:cubicBezTo>
                  <a:cubicBezTo>
                    <a:pt x="7487" y="3733"/>
                    <a:pt x="7463" y="3708"/>
                    <a:pt x="7420" y="3708"/>
                  </a:cubicBezTo>
                  <a:cubicBezTo>
                    <a:pt x="7394" y="3708"/>
                    <a:pt x="7370" y="3722"/>
                    <a:pt x="7356" y="3747"/>
                  </a:cubicBezTo>
                  <a:cubicBezTo>
                    <a:pt x="7356" y="3716"/>
                    <a:pt x="7356" y="3716"/>
                    <a:pt x="7356" y="3716"/>
                  </a:cubicBezTo>
                  <a:cubicBezTo>
                    <a:pt x="7325" y="3716"/>
                    <a:pt x="7325" y="3716"/>
                    <a:pt x="7325" y="3716"/>
                  </a:cubicBezTo>
                  <a:cubicBezTo>
                    <a:pt x="7325" y="3893"/>
                    <a:pt x="7325" y="3893"/>
                    <a:pt x="7325" y="3893"/>
                  </a:cubicBezTo>
                  <a:cubicBezTo>
                    <a:pt x="7356" y="3893"/>
                    <a:pt x="7356" y="3893"/>
                    <a:pt x="7356" y="3893"/>
                  </a:cubicBezTo>
                  <a:lnTo>
                    <a:pt x="7356" y="3804"/>
                  </a:lnTo>
                  <a:close/>
                  <a:moveTo>
                    <a:pt x="7223" y="3674"/>
                  </a:moveTo>
                  <a:cubicBezTo>
                    <a:pt x="7236" y="3674"/>
                    <a:pt x="7245" y="3664"/>
                    <a:pt x="7245" y="3652"/>
                  </a:cubicBezTo>
                  <a:cubicBezTo>
                    <a:pt x="7245" y="3640"/>
                    <a:pt x="7235" y="3630"/>
                    <a:pt x="7223" y="3630"/>
                  </a:cubicBezTo>
                  <a:cubicBezTo>
                    <a:pt x="7211" y="3630"/>
                    <a:pt x="7201" y="3640"/>
                    <a:pt x="7201" y="3652"/>
                  </a:cubicBezTo>
                  <a:cubicBezTo>
                    <a:pt x="7201" y="3664"/>
                    <a:pt x="7211" y="3674"/>
                    <a:pt x="7223" y="3674"/>
                  </a:cubicBezTo>
                  <a:close/>
                  <a:moveTo>
                    <a:pt x="6887" y="5241"/>
                  </a:moveTo>
                  <a:cubicBezTo>
                    <a:pt x="6887" y="5297"/>
                    <a:pt x="6851" y="5338"/>
                    <a:pt x="6802" y="5338"/>
                  </a:cubicBezTo>
                  <a:cubicBezTo>
                    <a:pt x="6775" y="5338"/>
                    <a:pt x="6749" y="5324"/>
                    <a:pt x="6735" y="5300"/>
                  </a:cubicBezTo>
                  <a:cubicBezTo>
                    <a:pt x="6735" y="5331"/>
                    <a:pt x="6735" y="5331"/>
                    <a:pt x="6735" y="5331"/>
                  </a:cubicBezTo>
                  <a:cubicBezTo>
                    <a:pt x="6706" y="5331"/>
                    <a:pt x="6706" y="5331"/>
                    <a:pt x="6706" y="5331"/>
                  </a:cubicBezTo>
                  <a:cubicBezTo>
                    <a:pt x="6706" y="5038"/>
                    <a:pt x="6706" y="5038"/>
                    <a:pt x="6706" y="5038"/>
                  </a:cubicBezTo>
                  <a:cubicBezTo>
                    <a:pt x="6737" y="5038"/>
                    <a:pt x="6737" y="5038"/>
                    <a:pt x="6737" y="5038"/>
                  </a:cubicBezTo>
                  <a:cubicBezTo>
                    <a:pt x="6737" y="5127"/>
                    <a:pt x="6737" y="5127"/>
                    <a:pt x="6737" y="5127"/>
                  </a:cubicBezTo>
                  <a:cubicBezTo>
                    <a:pt x="6737" y="5185"/>
                    <a:pt x="6737" y="5185"/>
                    <a:pt x="6737" y="5185"/>
                  </a:cubicBezTo>
                  <a:cubicBezTo>
                    <a:pt x="6752" y="5160"/>
                    <a:pt x="6776" y="5146"/>
                    <a:pt x="6804" y="5146"/>
                  </a:cubicBezTo>
                  <a:cubicBezTo>
                    <a:pt x="6853" y="5146"/>
                    <a:pt x="6887" y="5184"/>
                    <a:pt x="6887" y="5241"/>
                  </a:cubicBezTo>
                  <a:close/>
                  <a:moveTo>
                    <a:pt x="6855" y="5241"/>
                  </a:moveTo>
                  <a:cubicBezTo>
                    <a:pt x="6855" y="5199"/>
                    <a:pt x="6834" y="5174"/>
                    <a:pt x="6798" y="5174"/>
                  </a:cubicBezTo>
                  <a:cubicBezTo>
                    <a:pt x="6761" y="5174"/>
                    <a:pt x="6735" y="5203"/>
                    <a:pt x="6735" y="5243"/>
                  </a:cubicBezTo>
                  <a:cubicBezTo>
                    <a:pt x="6735" y="5283"/>
                    <a:pt x="6760" y="5310"/>
                    <a:pt x="6796" y="5310"/>
                  </a:cubicBezTo>
                  <a:cubicBezTo>
                    <a:pt x="6833" y="5310"/>
                    <a:pt x="6855" y="5284"/>
                    <a:pt x="6855" y="5241"/>
                  </a:cubicBezTo>
                  <a:close/>
                  <a:moveTo>
                    <a:pt x="8387" y="5241"/>
                  </a:moveTo>
                  <a:cubicBezTo>
                    <a:pt x="8387" y="5248"/>
                    <a:pt x="8387" y="5248"/>
                    <a:pt x="8387" y="5248"/>
                  </a:cubicBezTo>
                  <a:cubicBezTo>
                    <a:pt x="8246" y="5248"/>
                    <a:pt x="8246" y="5248"/>
                    <a:pt x="8246" y="5248"/>
                  </a:cubicBezTo>
                  <a:cubicBezTo>
                    <a:pt x="8246" y="5249"/>
                    <a:pt x="8246" y="5249"/>
                    <a:pt x="8246" y="5249"/>
                  </a:cubicBezTo>
                  <a:cubicBezTo>
                    <a:pt x="8246" y="5288"/>
                    <a:pt x="8272" y="5311"/>
                    <a:pt x="8305" y="5311"/>
                  </a:cubicBezTo>
                  <a:cubicBezTo>
                    <a:pt x="8328" y="5311"/>
                    <a:pt x="8345" y="5300"/>
                    <a:pt x="8359" y="5278"/>
                  </a:cubicBezTo>
                  <a:cubicBezTo>
                    <a:pt x="8363" y="5277"/>
                    <a:pt x="8363" y="5277"/>
                    <a:pt x="8363" y="5277"/>
                  </a:cubicBezTo>
                  <a:cubicBezTo>
                    <a:pt x="8385" y="5292"/>
                    <a:pt x="8385" y="5292"/>
                    <a:pt x="8385" y="5292"/>
                  </a:cubicBezTo>
                  <a:cubicBezTo>
                    <a:pt x="8367" y="5322"/>
                    <a:pt x="8339" y="5338"/>
                    <a:pt x="8304" y="5338"/>
                  </a:cubicBezTo>
                  <a:cubicBezTo>
                    <a:pt x="8250" y="5338"/>
                    <a:pt x="8213" y="5299"/>
                    <a:pt x="8213" y="5243"/>
                  </a:cubicBezTo>
                  <a:cubicBezTo>
                    <a:pt x="8213" y="5184"/>
                    <a:pt x="8250" y="5146"/>
                    <a:pt x="8302" y="5146"/>
                  </a:cubicBezTo>
                  <a:cubicBezTo>
                    <a:pt x="8353" y="5146"/>
                    <a:pt x="8387" y="5181"/>
                    <a:pt x="8387" y="5241"/>
                  </a:cubicBezTo>
                  <a:close/>
                  <a:moveTo>
                    <a:pt x="8355" y="5223"/>
                  </a:moveTo>
                  <a:cubicBezTo>
                    <a:pt x="8353" y="5192"/>
                    <a:pt x="8332" y="5173"/>
                    <a:pt x="8302" y="5173"/>
                  </a:cubicBezTo>
                  <a:cubicBezTo>
                    <a:pt x="8273" y="5173"/>
                    <a:pt x="8252" y="5191"/>
                    <a:pt x="8247" y="5223"/>
                  </a:cubicBezTo>
                  <a:lnTo>
                    <a:pt x="8355" y="5223"/>
                  </a:lnTo>
                  <a:close/>
                  <a:moveTo>
                    <a:pt x="7620" y="4285"/>
                  </a:moveTo>
                  <a:cubicBezTo>
                    <a:pt x="7620" y="4256"/>
                    <a:pt x="7633" y="4239"/>
                    <a:pt x="7652" y="4239"/>
                  </a:cubicBezTo>
                  <a:cubicBezTo>
                    <a:pt x="7670" y="4239"/>
                    <a:pt x="7678" y="4249"/>
                    <a:pt x="7678" y="4276"/>
                  </a:cubicBezTo>
                  <a:cubicBezTo>
                    <a:pt x="7678" y="4372"/>
                    <a:pt x="7678" y="4372"/>
                    <a:pt x="7678" y="4372"/>
                  </a:cubicBezTo>
                  <a:cubicBezTo>
                    <a:pt x="7744" y="4372"/>
                    <a:pt x="7744" y="4372"/>
                    <a:pt x="7744" y="4372"/>
                  </a:cubicBezTo>
                  <a:cubicBezTo>
                    <a:pt x="7744" y="4256"/>
                    <a:pt x="7744" y="4256"/>
                    <a:pt x="7744" y="4256"/>
                  </a:cubicBezTo>
                  <a:cubicBezTo>
                    <a:pt x="7744" y="4210"/>
                    <a:pt x="7719" y="4184"/>
                    <a:pt x="7680" y="4184"/>
                  </a:cubicBezTo>
                  <a:cubicBezTo>
                    <a:pt x="7654" y="4184"/>
                    <a:pt x="7634" y="4196"/>
                    <a:pt x="7618" y="4220"/>
                  </a:cubicBezTo>
                  <a:cubicBezTo>
                    <a:pt x="7618" y="4192"/>
                    <a:pt x="7618" y="4192"/>
                    <a:pt x="7618" y="4192"/>
                  </a:cubicBezTo>
                  <a:cubicBezTo>
                    <a:pt x="7554" y="4192"/>
                    <a:pt x="7554" y="4192"/>
                    <a:pt x="7554" y="4192"/>
                  </a:cubicBezTo>
                  <a:cubicBezTo>
                    <a:pt x="7554" y="4372"/>
                    <a:pt x="7554" y="4372"/>
                    <a:pt x="7554" y="4372"/>
                  </a:cubicBezTo>
                  <a:cubicBezTo>
                    <a:pt x="7620" y="4372"/>
                    <a:pt x="7620" y="4372"/>
                    <a:pt x="7620" y="4372"/>
                  </a:cubicBezTo>
                  <a:lnTo>
                    <a:pt x="7620" y="4285"/>
                  </a:lnTo>
                  <a:close/>
                  <a:moveTo>
                    <a:pt x="7870" y="4859"/>
                  </a:moveTo>
                  <a:cubicBezTo>
                    <a:pt x="7820" y="4859"/>
                    <a:pt x="7786" y="4822"/>
                    <a:pt x="7786" y="4763"/>
                  </a:cubicBezTo>
                  <a:cubicBezTo>
                    <a:pt x="7786" y="4707"/>
                    <a:pt x="7823" y="4667"/>
                    <a:pt x="7871" y="4667"/>
                  </a:cubicBezTo>
                  <a:cubicBezTo>
                    <a:pt x="7897" y="4667"/>
                    <a:pt x="7922" y="4681"/>
                    <a:pt x="7937" y="4706"/>
                  </a:cubicBezTo>
                  <a:cubicBezTo>
                    <a:pt x="7937" y="4648"/>
                    <a:pt x="7937" y="4648"/>
                    <a:pt x="7937" y="4648"/>
                  </a:cubicBezTo>
                  <a:cubicBezTo>
                    <a:pt x="7937" y="4559"/>
                    <a:pt x="7937" y="4559"/>
                    <a:pt x="7937" y="4559"/>
                  </a:cubicBezTo>
                  <a:cubicBezTo>
                    <a:pt x="7967" y="4559"/>
                    <a:pt x="7967" y="4559"/>
                    <a:pt x="7967" y="4559"/>
                  </a:cubicBezTo>
                  <a:cubicBezTo>
                    <a:pt x="7967" y="4851"/>
                    <a:pt x="7967" y="4851"/>
                    <a:pt x="7967" y="4851"/>
                  </a:cubicBezTo>
                  <a:cubicBezTo>
                    <a:pt x="7938" y="4851"/>
                    <a:pt x="7938" y="4851"/>
                    <a:pt x="7938" y="4851"/>
                  </a:cubicBezTo>
                  <a:cubicBezTo>
                    <a:pt x="7938" y="4821"/>
                    <a:pt x="7938" y="4821"/>
                    <a:pt x="7938" y="4821"/>
                  </a:cubicBezTo>
                  <a:cubicBezTo>
                    <a:pt x="7924" y="4844"/>
                    <a:pt x="7898" y="4859"/>
                    <a:pt x="7870" y="4859"/>
                  </a:cubicBezTo>
                  <a:close/>
                  <a:moveTo>
                    <a:pt x="7938" y="4763"/>
                  </a:moveTo>
                  <a:cubicBezTo>
                    <a:pt x="7938" y="4724"/>
                    <a:pt x="7912" y="4695"/>
                    <a:pt x="7877" y="4695"/>
                  </a:cubicBezTo>
                  <a:cubicBezTo>
                    <a:pt x="7841" y="4695"/>
                    <a:pt x="7818" y="4721"/>
                    <a:pt x="7818" y="4763"/>
                  </a:cubicBezTo>
                  <a:cubicBezTo>
                    <a:pt x="7818" y="4806"/>
                    <a:pt x="7840" y="4831"/>
                    <a:pt x="7875" y="4831"/>
                  </a:cubicBezTo>
                  <a:cubicBezTo>
                    <a:pt x="7914" y="4831"/>
                    <a:pt x="7938" y="4804"/>
                    <a:pt x="7938" y="4763"/>
                  </a:cubicBezTo>
                  <a:close/>
                  <a:moveTo>
                    <a:pt x="8127" y="5186"/>
                  </a:moveTo>
                  <a:cubicBezTo>
                    <a:pt x="8127" y="5257"/>
                    <a:pt x="8127" y="5257"/>
                    <a:pt x="8127" y="5257"/>
                  </a:cubicBezTo>
                  <a:cubicBezTo>
                    <a:pt x="8126" y="5257"/>
                    <a:pt x="8126" y="5257"/>
                    <a:pt x="8126" y="5257"/>
                  </a:cubicBezTo>
                  <a:cubicBezTo>
                    <a:pt x="8107" y="5236"/>
                    <a:pt x="8089" y="5215"/>
                    <a:pt x="8070" y="5193"/>
                  </a:cubicBezTo>
                  <a:cubicBezTo>
                    <a:pt x="7942" y="5048"/>
                    <a:pt x="7942" y="5048"/>
                    <a:pt x="7942" y="5048"/>
                  </a:cubicBezTo>
                  <a:cubicBezTo>
                    <a:pt x="7921" y="5048"/>
                    <a:pt x="7921" y="5048"/>
                    <a:pt x="7921" y="5048"/>
                  </a:cubicBezTo>
                  <a:cubicBezTo>
                    <a:pt x="7921" y="5331"/>
                    <a:pt x="7921" y="5331"/>
                    <a:pt x="7921" y="5331"/>
                  </a:cubicBezTo>
                  <a:cubicBezTo>
                    <a:pt x="7954" y="5331"/>
                    <a:pt x="7954" y="5331"/>
                    <a:pt x="7954" y="5331"/>
                  </a:cubicBezTo>
                  <a:cubicBezTo>
                    <a:pt x="7954" y="5184"/>
                    <a:pt x="7954" y="5184"/>
                    <a:pt x="7954" y="5184"/>
                  </a:cubicBezTo>
                  <a:cubicBezTo>
                    <a:pt x="7954" y="5112"/>
                    <a:pt x="7954" y="5112"/>
                    <a:pt x="7954" y="5112"/>
                  </a:cubicBezTo>
                  <a:cubicBezTo>
                    <a:pt x="7955" y="5112"/>
                    <a:pt x="7955" y="5112"/>
                    <a:pt x="7955" y="5112"/>
                  </a:cubicBezTo>
                  <a:cubicBezTo>
                    <a:pt x="8011" y="5176"/>
                    <a:pt x="8011" y="5176"/>
                    <a:pt x="8011" y="5176"/>
                  </a:cubicBezTo>
                  <a:cubicBezTo>
                    <a:pt x="8153" y="5336"/>
                    <a:pt x="8153" y="5336"/>
                    <a:pt x="8153" y="5336"/>
                  </a:cubicBezTo>
                  <a:cubicBezTo>
                    <a:pt x="8160" y="5336"/>
                    <a:pt x="8160" y="5336"/>
                    <a:pt x="8160" y="5336"/>
                  </a:cubicBezTo>
                  <a:cubicBezTo>
                    <a:pt x="8160" y="5048"/>
                    <a:pt x="8160" y="5048"/>
                    <a:pt x="8160" y="5048"/>
                  </a:cubicBezTo>
                  <a:cubicBezTo>
                    <a:pt x="8127" y="5048"/>
                    <a:pt x="8127" y="5048"/>
                    <a:pt x="8127" y="5048"/>
                  </a:cubicBezTo>
                  <a:lnTo>
                    <a:pt x="8127" y="5186"/>
                  </a:lnTo>
                  <a:close/>
                  <a:moveTo>
                    <a:pt x="7736" y="4851"/>
                  </a:moveTo>
                  <a:cubicBezTo>
                    <a:pt x="7736" y="4737"/>
                    <a:pt x="7736" y="4737"/>
                    <a:pt x="7736" y="4737"/>
                  </a:cubicBezTo>
                  <a:cubicBezTo>
                    <a:pt x="7736" y="4692"/>
                    <a:pt x="7712" y="4667"/>
                    <a:pt x="7669" y="4667"/>
                  </a:cubicBezTo>
                  <a:cubicBezTo>
                    <a:pt x="7642" y="4667"/>
                    <a:pt x="7619" y="4681"/>
                    <a:pt x="7605" y="4706"/>
                  </a:cubicBezTo>
                  <a:cubicBezTo>
                    <a:pt x="7605" y="4674"/>
                    <a:pt x="7605" y="4674"/>
                    <a:pt x="7605" y="4674"/>
                  </a:cubicBezTo>
                  <a:cubicBezTo>
                    <a:pt x="7574" y="4674"/>
                    <a:pt x="7574" y="4674"/>
                    <a:pt x="7574" y="4674"/>
                  </a:cubicBezTo>
                  <a:cubicBezTo>
                    <a:pt x="7574" y="4851"/>
                    <a:pt x="7574" y="4851"/>
                    <a:pt x="7574" y="4851"/>
                  </a:cubicBezTo>
                  <a:cubicBezTo>
                    <a:pt x="7605" y="4851"/>
                    <a:pt x="7605" y="4851"/>
                    <a:pt x="7605" y="4851"/>
                  </a:cubicBezTo>
                  <a:cubicBezTo>
                    <a:pt x="7605" y="4763"/>
                    <a:pt x="7605" y="4763"/>
                    <a:pt x="7605" y="4763"/>
                  </a:cubicBezTo>
                  <a:cubicBezTo>
                    <a:pt x="7605" y="4723"/>
                    <a:pt x="7627" y="4695"/>
                    <a:pt x="7661" y="4695"/>
                  </a:cubicBezTo>
                  <a:cubicBezTo>
                    <a:pt x="7692" y="4695"/>
                    <a:pt x="7706" y="4712"/>
                    <a:pt x="7706" y="4750"/>
                  </a:cubicBezTo>
                  <a:cubicBezTo>
                    <a:pt x="7706" y="4851"/>
                    <a:pt x="7706" y="4851"/>
                    <a:pt x="7706" y="4851"/>
                  </a:cubicBezTo>
                  <a:lnTo>
                    <a:pt x="7736" y="4851"/>
                  </a:lnTo>
                  <a:close/>
                  <a:moveTo>
                    <a:pt x="7738" y="5215"/>
                  </a:moveTo>
                  <a:cubicBezTo>
                    <a:pt x="7824" y="5215"/>
                    <a:pt x="7824" y="5215"/>
                    <a:pt x="7824" y="5215"/>
                  </a:cubicBezTo>
                  <a:cubicBezTo>
                    <a:pt x="7824" y="5217"/>
                    <a:pt x="7824" y="5217"/>
                    <a:pt x="7824" y="5217"/>
                  </a:cubicBezTo>
                  <a:cubicBezTo>
                    <a:pt x="7821" y="5278"/>
                    <a:pt x="7771" y="5307"/>
                    <a:pt x="7718" y="5307"/>
                  </a:cubicBezTo>
                  <a:cubicBezTo>
                    <a:pt x="7653" y="5307"/>
                    <a:pt x="7607" y="5257"/>
                    <a:pt x="7607" y="5190"/>
                  </a:cubicBezTo>
                  <a:cubicBezTo>
                    <a:pt x="7607" y="5122"/>
                    <a:pt x="7654" y="5072"/>
                    <a:pt x="7720" y="5072"/>
                  </a:cubicBezTo>
                  <a:cubicBezTo>
                    <a:pt x="7768" y="5072"/>
                    <a:pt x="7798" y="5090"/>
                    <a:pt x="7822" y="5129"/>
                  </a:cubicBezTo>
                  <a:cubicBezTo>
                    <a:pt x="7829" y="5130"/>
                    <a:pt x="7829" y="5130"/>
                    <a:pt x="7829" y="5130"/>
                  </a:cubicBezTo>
                  <a:cubicBezTo>
                    <a:pt x="7852" y="5114"/>
                    <a:pt x="7852" y="5114"/>
                    <a:pt x="7852" y="5114"/>
                  </a:cubicBezTo>
                  <a:cubicBezTo>
                    <a:pt x="7824" y="5066"/>
                    <a:pt x="7781" y="5041"/>
                    <a:pt x="7720" y="5041"/>
                  </a:cubicBezTo>
                  <a:cubicBezTo>
                    <a:pt x="7634" y="5041"/>
                    <a:pt x="7572" y="5104"/>
                    <a:pt x="7572" y="5190"/>
                  </a:cubicBezTo>
                  <a:cubicBezTo>
                    <a:pt x="7572" y="5276"/>
                    <a:pt x="7632" y="5338"/>
                    <a:pt x="7718" y="5338"/>
                  </a:cubicBezTo>
                  <a:cubicBezTo>
                    <a:pt x="7762" y="5338"/>
                    <a:pt x="7800" y="5322"/>
                    <a:pt x="7825" y="5286"/>
                  </a:cubicBezTo>
                  <a:cubicBezTo>
                    <a:pt x="7826" y="5287"/>
                    <a:pt x="7826" y="5287"/>
                    <a:pt x="7826" y="5287"/>
                  </a:cubicBezTo>
                  <a:cubicBezTo>
                    <a:pt x="7824" y="5294"/>
                    <a:pt x="7822" y="5302"/>
                    <a:pt x="7822" y="5312"/>
                  </a:cubicBezTo>
                  <a:cubicBezTo>
                    <a:pt x="7822" y="5331"/>
                    <a:pt x="7822" y="5331"/>
                    <a:pt x="7822" y="5331"/>
                  </a:cubicBezTo>
                  <a:cubicBezTo>
                    <a:pt x="7854" y="5331"/>
                    <a:pt x="7854" y="5331"/>
                    <a:pt x="7854" y="5331"/>
                  </a:cubicBezTo>
                  <a:cubicBezTo>
                    <a:pt x="7854" y="5186"/>
                    <a:pt x="7854" y="5186"/>
                    <a:pt x="7854" y="5186"/>
                  </a:cubicBezTo>
                  <a:cubicBezTo>
                    <a:pt x="7738" y="5186"/>
                    <a:pt x="7738" y="5186"/>
                    <a:pt x="7738" y="5186"/>
                  </a:cubicBezTo>
                  <a:lnTo>
                    <a:pt x="7738" y="5215"/>
                  </a:lnTo>
                  <a:close/>
                  <a:moveTo>
                    <a:pt x="8191" y="4762"/>
                  </a:moveTo>
                  <a:cubicBezTo>
                    <a:pt x="8191" y="4768"/>
                    <a:pt x="8191" y="4768"/>
                    <a:pt x="8191" y="4768"/>
                  </a:cubicBezTo>
                  <a:cubicBezTo>
                    <a:pt x="8050" y="4768"/>
                    <a:pt x="8050" y="4768"/>
                    <a:pt x="8050" y="4768"/>
                  </a:cubicBezTo>
                  <a:cubicBezTo>
                    <a:pt x="8050" y="4770"/>
                    <a:pt x="8050" y="4770"/>
                    <a:pt x="8050" y="4770"/>
                  </a:cubicBezTo>
                  <a:cubicBezTo>
                    <a:pt x="8050" y="4808"/>
                    <a:pt x="8076" y="4832"/>
                    <a:pt x="8109" y="4832"/>
                  </a:cubicBezTo>
                  <a:cubicBezTo>
                    <a:pt x="8133" y="4832"/>
                    <a:pt x="8149" y="4821"/>
                    <a:pt x="8164" y="4798"/>
                  </a:cubicBezTo>
                  <a:cubicBezTo>
                    <a:pt x="8167" y="4798"/>
                    <a:pt x="8167" y="4798"/>
                    <a:pt x="8167" y="4798"/>
                  </a:cubicBezTo>
                  <a:cubicBezTo>
                    <a:pt x="8189" y="4812"/>
                    <a:pt x="8189" y="4812"/>
                    <a:pt x="8189" y="4812"/>
                  </a:cubicBezTo>
                  <a:cubicBezTo>
                    <a:pt x="8171" y="4843"/>
                    <a:pt x="8143" y="4859"/>
                    <a:pt x="8108" y="4859"/>
                  </a:cubicBezTo>
                  <a:cubicBezTo>
                    <a:pt x="8054" y="4859"/>
                    <a:pt x="8018" y="4820"/>
                    <a:pt x="8018" y="4763"/>
                  </a:cubicBezTo>
                  <a:cubicBezTo>
                    <a:pt x="8018" y="4705"/>
                    <a:pt x="8054" y="4667"/>
                    <a:pt x="8106" y="4667"/>
                  </a:cubicBezTo>
                  <a:cubicBezTo>
                    <a:pt x="8157" y="4667"/>
                    <a:pt x="8191" y="4701"/>
                    <a:pt x="8191" y="4762"/>
                  </a:cubicBezTo>
                  <a:close/>
                  <a:moveTo>
                    <a:pt x="8159" y="4744"/>
                  </a:moveTo>
                  <a:cubicBezTo>
                    <a:pt x="8157" y="4713"/>
                    <a:pt x="8137" y="4694"/>
                    <a:pt x="8106" y="4694"/>
                  </a:cubicBezTo>
                  <a:cubicBezTo>
                    <a:pt x="8077" y="4694"/>
                    <a:pt x="8056" y="4712"/>
                    <a:pt x="8051" y="4744"/>
                  </a:cubicBezTo>
                  <a:lnTo>
                    <a:pt x="8159" y="4744"/>
                  </a:lnTo>
                  <a:close/>
                  <a:moveTo>
                    <a:pt x="8851" y="4080"/>
                  </a:moveTo>
                  <a:cubicBezTo>
                    <a:pt x="8881" y="4080"/>
                    <a:pt x="8881" y="4080"/>
                    <a:pt x="8881" y="4080"/>
                  </a:cubicBezTo>
                  <a:cubicBezTo>
                    <a:pt x="8881" y="4372"/>
                    <a:pt x="8881" y="4372"/>
                    <a:pt x="8881" y="4372"/>
                  </a:cubicBezTo>
                  <a:cubicBezTo>
                    <a:pt x="8852" y="4372"/>
                    <a:pt x="8852" y="4372"/>
                    <a:pt x="8852" y="4372"/>
                  </a:cubicBezTo>
                  <a:cubicBezTo>
                    <a:pt x="8852" y="4341"/>
                    <a:pt x="8852" y="4341"/>
                    <a:pt x="8852" y="4341"/>
                  </a:cubicBezTo>
                  <a:cubicBezTo>
                    <a:pt x="8839" y="4365"/>
                    <a:pt x="8812" y="4380"/>
                    <a:pt x="8784" y="4380"/>
                  </a:cubicBezTo>
                  <a:cubicBezTo>
                    <a:pt x="8734" y="4380"/>
                    <a:pt x="8701" y="4342"/>
                    <a:pt x="8701" y="4284"/>
                  </a:cubicBezTo>
                  <a:cubicBezTo>
                    <a:pt x="8701" y="4227"/>
                    <a:pt x="8738" y="4187"/>
                    <a:pt x="8785" y="4187"/>
                  </a:cubicBezTo>
                  <a:cubicBezTo>
                    <a:pt x="8812" y="4187"/>
                    <a:pt x="8836" y="4201"/>
                    <a:pt x="8851" y="4226"/>
                  </a:cubicBezTo>
                  <a:cubicBezTo>
                    <a:pt x="8851" y="4169"/>
                    <a:pt x="8851" y="4169"/>
                    <a:pt x="8851" y="4169"/>
                  </a:cubicBezTo>
                  <a:lnTo>
                    <a:pt x="8851" y="4080"/>
                  </a:lnTo>
                  <a:close/>
                  <a:moveTo>
                    <a:pt x="8852" y="4284"/>
                  </a:moveTo>
                  <a:cubicBezTo>
                    <a:pt x="8852" y="4244"/>
                    <a:pt x="8826" y="4216"/>
                    <a:pt x="8791" y="4216"/>
                  </a:cubicBezTo>
                  <a:cubicBezTo>
                    <a:pt x="8756" y="4216"/>
                    <a:pt x="8733" y="4242"/>
                    <a:pt x="8733" y="4284"/>
                  </a:cubicBezTo>
                  <a:cubicBezTo>
                    <a:pt x="8733" y="4326"/>
                    <a:pt x="8754" y="4351"/>
                    <a:pt x="8790" y="4351"/>
                  </a:cubicBezTo>
                  <a:cubicBezTo>
                    <a:pt x="8828" y="4351"/>
                    <a:pt x="8852" y="4324"/>
                    <a:pt x="8852" y="4284"/>
                  </a:cubicBezTo>
                  <a:close/>
                  <a:moveTo>
                    <a:pt x="8762" y="3895"/>
                  </a:moveTo>
                  <a:cubicBezTo>
                    <a:pt x="8760" y="3868"/>
                    <a:pt x="8760" y="3868"/>
                    <a:pt x="8760" y="3868"/>
                  </a:cubicBezTo>
                  <a:cubicBezTo>
                    <a:pt x="8757" y="3866"/>
                    <a:pt x="8757" y="3866"/>
                    <a:pt x="8757" y="3866"/>
                  </a:cubicBezTo>
                  <a:cubicBezTo>
                    <a:pt x="8749" y="3870"/>
                    <a:pt x="8742" y="3872"/>
                    <a:pt x="8735" y="3872"/>
                  </a:cubicBezTo>
                  <a:cubicBezTo>
                    <a:pt x="8715" y="3872"/>
                    <a:pt x="8708" y="3864"/>
                    <a:pt x="8708" y="3839"/>
                  </a:cubicBezTo>
                  <a:cubicBezTo>
                    <a:pt x="8708" y="3742"/>
                    <a:pt x="8708" y="3742"/>
                    <a:pt x="8708" y="3742"/>
                  </a:cubicBezTo>
                  <a:cubicBezTo>
                    <a:pt x="8761" y="3742"/>
                    <a:pt x="8761" y="3742"/>
                    <a:pt x="8761" y="3742"/>
                  </a:cubicBezTo>
                  <a:cubicBezTo>
                    <a:pt x="8761" y="3716"/>
                    <a:pt x="8761" y="3716"/>
                    <a:pt x="8761" y="3716"/>
                  </a:cubicBezTo>
                  <a:cubicBezTo>
                    <a:pt x="8708" y="3716"/>
                    <a:pt x="8708" y="3716"/>
                    <a:pt x="8708" y="3716"/>
                  </a:cubicBezTo>
                  <a:cubicBezTo>
                    <a:pt x="8708" y="3644"/>
                    <a:pt x="8708" y="3644"/>
                    <a:pt x="8708" y="3644"/>
                  </a:cubicBezTo>
                  <a:cubicBezTo>
                    <a:pt x="8704" y="3644"/>
                    <a:pt x="8704" y="3644"/>
                    <a:pt x="8704" y="3644"/>
                  </a:cubicBezTo>
                  <a:cubicBezTo>
                    <a:pt x="8678" y="3660"/>
                    <a:pt x="8678" y="3660"/>
                    <a:pt x="8678" y="3660"/>
                  </a:cubicBezTo>
                  <a:cubicBezTo>
                    <a:pt x="8678" y="3716"/>
                    <a:pt x="8678" y="3716"/>
                    <a:pt x="8678" y="3716"/>
                  </a:cubicBezTo>
                  <a:cubicBezTo>
                    <a:pt x="8644" y="3716"/>
                    <a:pt x="8644" y="3716"/>
                    <a:pt x="8644" y="3716"/>
                  </a:cubicBezTo>
                  <a:cubicBezTo>
                    <a:pt x="8644" y="3742"/>
                    <a:pt x="8644" y="3742"/>
                    <a:pt x="8644" y="3742"/>
                  </a:cubicBezTo>
                  <a:cubicBezTo>
                    <a:pt x="8678" y="3742"/>
                    <a:pt x="8678" y="3742"/>
                    <a:pt x="8678" y="3742"/>
                  </a:cubicBezTo>
                  <a:cubicBezTo>
                    <a:pt x="8678" y="3848"/>
                    <a:pt x="8678" y="3848"/>
                    <a:pt x="8678" y="3848"/>
                  </a:cubicBezTo>
                  <a:cubicBezTo>
                    <a:pt x="8678" y="3882"/>
                    <a:pt x="8697" y="3900"/>
                    <a:pt x="8729" y="3900"/>
                  </a:cubicBezTo>
                  <a:cubicBezTo>
                    <a:pt x="8741" y="3900"/>
                    <a:pt x="8752" y="3898"/>
                    <a:pt x="8762" y="3895"/>
                  </a:cubicBezTo>
                  <a:close/>
                  <a:moveTo>
                    <a:pt x="6783" y="3785"/>
                  </a:moveTo>
                  <a:cubicBezTo>
                    <a:pt x="6783" y="3774"/>
                    <a:pt x="6783" y="3774"/>
                    <a:pt x="6783" y="3774"/>
                  </a:cubicBezTo>
                  <a:cubicBezTo>
                    <a:pt x="6783" y="3748"/>
                    <a:pt x="6772" y="3736"/>
                    <a:pt x="6751" y="3736"/>
                  </a:cubicBezTo>
                  <a:cubicBezTo>
                    <a:pt x="6731" y="3736"/>
                    <a:pt x="6713" y="3747"/>
                    <a:pt x="6700" y="3767"/>
                  </a:cubicBezTo>
                  <a:cubicBezTo>
                    <a:pt x="6697" y="3767"/>
                    <a:pt x="6697" y="3767"/>
                    <a:pt x="6697" y="3767"/>
                  </a:cubicBezTo>
                  <a:cubicBezTo>
                    <a:pt x="6675" y="3753"/>
                    <a:pt x="6675" y="3753"/>
                    <a:pt x="6675" y="3753"/>
                  </a:cubicBezTo>
                  <a:cubicBezTo>
                    <a:pt x="6692" y="3726"/>
                    <a:pt x="6721" y="3708"/>
                    <a:pt x="6753" y="3708"/>
                  </a:cubicBezTo>
                  <a:cubicBezTo>
                    <a:pt x="6791" y="3708"/>
                    <a:pt x="6814" y="3729"/>
                    <a:pt x="6814" y="3767"/>
                  </a:cubicBezTo>
                  <a:cubicBezTo>
                    <a:pt x="6814" y="3862"/>
                    <a:pt x="6814" y="3862"/>
                    <a:pt x="6814" y="3862"/>
                  </a:cubicBezTo>
                  <a:cubicBezTo>
                    <a:pt x="6814" y="3870"/>
                    <a:pt x="6816" y="3873"/>
                    <a:pt x="6823" y="3873"/>
                  </a:cubicBezTo>
                  <a:cubicBezTo>
                    <a:pt x="6826" y="3873"/>
                    <a:pt x="6829" y="3872"/>
                    <a:pt x="6834" y="3870"/>
                  </a:cubicBezTo>
                  <a:cubicBezTo>
                    <a:pt x="6838" y="3872"/>
                    <a:pt x="6838" y="3872"/>
                    <a:pt x="6838" y="3872"/>
                  </a:cubicBezTo>
                  <a:cubicBezTo>
                    <a:pt x="6838" y="3895"/>
                    <a:pt x="6838" y="3895"/>
                    <a:pt x="6838" y="3895"/>
                  </a:cubicBezTo>
                  <a:cubicBezTo>
                    <a:pt x="6828" y="3898"/>
                    <a:pt x="6823" y="3899"/>
                    <a:pt x="6812" y="3899"/>
                  </a:cubicBezTo>
                  <a:cubicBezTo>
                    <a:pt x="6796" y="3899"/>
                    <a:pt x="6786" y="3890"/>
                    <a:pt x="6784" y="3873"/>
                  </a:cubicBezTo>
                  <a:cubicBezTo>
                    <a:pt x="6765" y="3892"/>
                    <a:pt x="6748" y="3900"/>
                    <a:pt x="6726" y="3900"/>
                  </a:cubicBezTo>
                  <a:cubicBezTo>
                    <a:pt x="6695" y="3900"/>
                    <a:pt x="6674" y="3881"/>
                    <a:pt x="6674" y="3852"/>
                  </a:cubicBezTo>
                  <a:cubicBezTo>
                    <a:pt x="6674" y="3819"/>
                    <a:pt x="6705" y="3796"/>
                    <a:pt x="6783" y="3785"/>
                  </a:cubicBezTo>
                  <a:close/>
                  <a:moveTo>
                    <a:pt x="6783" y="3809"/>
                  </a:moveTo>
                  <a:cubicBezTo>
                    <a:pt x="6727" y="3818"/>
                    <a:pt x="6706" y="3830"/>
                    <a:pt x="6706" y="3851"/>
                  </a:cubicBezTo>
                  <a:cubicBezTo>
                    <a:pt x="6706" y="3866"/>
                    <a:pt x="6715" y="3874"/>
                    <a:pt x="6733" y="3874"/>
                  </a:cubicBezTo>
                  <a:cubicBezTo>
                    <a:pt x="6753" y="3874"/>
                    <a:pt x="6770" y="3866"/>
                    <a:pt x="6783" y="3853"/>
                  </a:cubicBezTo>
                  <a:lnTo>
                    <a:pt x="6783" y="3809"/>
                  </a:lnTo>
                  <a:close/>
                  <a:moveTo>
                    <a:pt x="8526" y="5304"/>
                  </a:moveTo>
                  <a:cubicBezTo>
                    <a:pt x="8518" y="5308"/>
                    <a:pt x="8510" y="5310"/>
                    <a:pt x="8503" y="5310"/>
                  </a:cubicBezTo>
                  <a:cubicBezTo>
                    <a:pt x="8483" y="5310"/>
                    <a:pt x="8477" y="5302"/>
                    <a:pt x="8477" y="5277"/>
                  </a:cubicBezTo>
                  <a:cubicBezTo>
                    <a:pt x="8477" y="5180"/>
                    <a:pt x="8477" y="5180"/>
                    <a:pt x="8477" y="5180"/>
                  </a:cubicBezTo>
                  <a:cubicBezTo>
                    <a:pt x="8530" y="5180"/>
                    <a:pt x="8530" y="5180"/>
                    <a:pt x="8530" y="5180"/>
                  </a:cubicBezTo>
                  <a:cubicBezTo>
                    <a:pt x="8530" y="5154"/>
                    <a:pt x="8530" y="5154"/>
                    <a:pt x="8530" y="5154"/>
                  </a:cubicBezTo>
                  <a:cubicBezTo>
                    <a:pt x="8477" y="5154"/>
                    <a:pt x="8477" y="5154"/>
                    <a:pt x="8477" y="5154"/>
                  </a:cubicBezTo>
                  <a:cubicBezTo>
                    <a:pt x="8477" y="5082"/>
                    <a:pt x="8477" y="5082"/>
                    <a:pt x="8477" y="5082"/>
                  </a:cubicBezTo>
                  <a:cubicBezTo>
                    <a:pt x="8473" y="5082"/>
                    <a:pt x="8473" y="5082"/>
                    <a:pt x="8473" y="5082"/>
                  </a:cubicBezTo>
                  <a:cubicBezTo>
                    <a:pt x="8446" y="5098"/>
                    <a:pt x="8446" y="5098"/>
                    <a:pt x="8446" y="5098"/>
                  </a:cubicBezTo>
                  <a:cubicBezTo>
                    <a:pt x="8446" y="5154"/>
                    <a:pt x="8446" y="5154"/>
                    <a:pt x="8446" y="5154"/>
                  </a:cubicBezTo>
                  <a:cubicBezTo>
                    <a:pt x="8412" y="5154"/>
                    <a:pt x="8412" y="5154"/>
                    <a:pt x="8412" y="5154"/>
                  </a:cubicBezTo>
                  <a:cubicBezTo>
                    <a:pt x="8412" y="5180"/>
                    <a:pt x="8412" y="5180"/>
                    <a:pt x="8412" y="5180"/>
                  </a:cubicBezTo>
                  <a:cubicBezTo>
                    <a:pt x="8446" y="5180"/>
                    <a:pt x="8446" y="5180"/>
                    <a:pt x="8446" y="5180"/>
                  </a:cubicBezTo>
                  <a:cubicBezTo>
                    <a:pt x="8446" y="5286"/>
                    <a:pt x="8446" y="5286"/>
                    <a:pt x="8446" y="5286"/>
                  </a:cubicBezTo>
                  <a:cubicBezTo>
                    <a:pt x="8446" y="5320"/>
                    <a:pt x="8465" y="5338"/>
                    <a:pt x="8497" y="5338"/>
                  </a:cubicBezTo>
                  <a:cubicBezTo>
                    <a:pt x="8509" y="5338"/>
                    <a:pt x="8520" y="5336"/>
                    <a:pt x="8530" y="5333"/>
                  </a:cubicBezTo>
                  <a:cubicBezTo>
                    <a:pt x="8529" y="5306"/>
                    <a:pt x="8529" y="5306"/>
                    <a:pt x="8529" y="5306"/>
                  </a:cubicBezTo>
                  <a:lnTo>
                    <a:pt x="8526" y="5304"/>
                  </a:lnTo>
                  <a:close/>
                  <a:moveTo>
                    <a:pt x="8407" y="4859"/>
                  </a:moveTo>
                  <a:cubicBezTo>
                    <a:pt x="8357" y="4859"/>
                    <a:pt x="8323" y="4822"/>
                    <a:pt x="8323" y="4763"/>
                  </a:cubicBezTo>
                  <a:cubicBezTo>
                    <a:pt x="8323" y="4707"/>
                    <a:pt x="8360" y="4667"/>
                    <a:pt x="8407" y="4667"/>
                  </a:cubicBezTo>
                  <a:cubicBezTo>
                    <a:pt x="8434" y="4667"/>
                    <a:pt x="8459" y="4681"/>
                    <a:pt x="8474" y="4706"/>
                  </a:cubicBezTo>
                  <a:cubicBezTo>
                    <a:pt x="8474" y="4648"/>
                    <a:pt x="8474" y="4648"/>
                    <a:pt x="8474" y="4648"/>
                  </a:cubicBezTo>
                  <a:cubicBezTo>
                    <a:pt x="8474" y="4559"/>
                    <a:pt x="8474" y="4559"/>
                    <a:pt x="8474" y="4559"/>
                  </a:cubicBezTo>
                  <a:cubicBezTo>
                    <a:pt x="8504" y="4559"/>
                    <a:pt x="8504" y="4559"/>
                    <a:pt x="8504" y="4559"/>
                  </a:cubicBezTo>
                  <a:cubicBezTo>
                    <a:pt x="8504" y="4851"/>
                    <a:pt x="8504" y="4851"/>
                    <a:pt x="8504" y="4851"/>
                  </a:cubicBezTo>
                  <a:cubicBezTo>
                    <a:pt x="8475" y="4851"/>
                    <a:pt x="8475" y="4851"/>
                    <a:pt x="8475" y="4851"/>
                  </a:cubicBezTo>
                  <a:cubicBezTo>
                    <a:pt x="8475" y="4821"/>
                    <a:pt x="8475" y="4821"/>
                    <a:pt x="8475" y="4821"/>
                  </a:cubicBezTo>
                  <a:cubicBezTo>
                    <a:pt x="8461" y="4844"/>
                    <a:pt x="8435" y="4859"/>
                    <a:pt x="8407" y="4859"/>
                  </a:cubicBezTo>
                  <a:close/>
                  <a:moveTo>
                    <a:pt x="8475" y="4763"/>
                  </a:moveTo>
                  <a:cubicBezTo>
                    <a:pt x="8475" y="4724"/>
                    <a:pt x="8449" y="4695"/>
                    <a:pt x="8414" y="4695"/>
                  </a:cubicBezTo>
                  <a:cubicBezTo>
                    <a:pt x="8378" y="4695"/>
                    <a:pt x="8355" y="4721"/>
                    <a:pt x="8355" y="4763"/>
                  </a:cubicBezTo>
                  <a:cubicBezTo>
                    <a:pt x="8355" y="4806"/>
                    <a:pt x="8377" y="4831"/>
                    <a:pt x="8412" y="4831"/>
                  </a:cubicBezTo>
                  <a:cubicBezTo>
                    <a:pt x="8450" y="4831"/>
                    <a:pt x="8475" y="4804"/>
                    <a:pt x="8475" y="4763"/>
                  </a:cubicBezTo>
                  <a:close/>
                  <a:moveTo>
                    <a:pt x="8650" y="4187"/>
                  </a:moveTo>
                  <a:cubicBezTo>
                    <a:pt x="8625" y="4187"/>
                    <a:pt x="8607" y="4200"/>
                    <a:pt x="8592" y="4231"/>
                  </a:cubicBezTo>
                  <a:cubicBezTo>
                    <a:pt x="8592" y="4195"/>
                    <a:pt x="8592" y="4195"/>
                    <a:pt x="8592" y="4195"/>
                  </a:cubicBezTo>
                  <a:cubicBezTo>
                    <a:pt x="8565" y="4195"/>
                    <a:pt x="8565" y="4195"/>
                    <a:pt x="8565" y="4195"/>
                  </a:cubicBezTo>
                  <a:cubicBezTo>
                    <a:pt x="8565" y="4372"/>
                    <a:pt x="8565" y="4372"/>
                    <a:pt x="8565" y="4372"/>
                  </a:cubicBezTo>
                  <a:cubicBezTo>
                    <a:pt x="8595" y="4372"/>
                    <a:pt x="8595" y="4372"/>
                    <a:pt x="8595" y="4372"/>
                  </a:cubicBezTo>
                  <a:cubicBezTo>
                    <a:pt x="8595" y="4289"/>
                    <a:pt x="8595" y="4289"/>
                    <a:pt x="8595" y="4289"/>
                  </a:cubicBezTo>
                  <a:cubicBezTo>
                    <a:pt x="8595" y="4243"/>
                    <a:pt x="8616" y="4216"/>
                    <a:pt x="8637" y="4216"/>
                  </a:cubicBezTo>
                  <a:cubicBezTo>
                    <a:pt x="8647" y="4216"/>
                    <a:pt x="8653" y="4219"/>
                    <a:pt x="8657" y="4230"/>
                  </a:cubicBezTo>
                  <a:cubicBezTo>
                    <a:pt x="8661" y="4231"/>
                    <a:pt x="8661" y="4231"/>
                    <a:pt x="8661" y="4231"/>
                  </a:cubicBezTo>
                  <a:cubicBezTo>
                    <a:pt x="8687" y="4216"/>
                    <a:pt x="8687" y="4216"/>
                    <a:pt x="8687" y="4216"/>
                  </a:cubicBezTo>
                  <a:cubicBezTo>
                    <a:pt x="8680" y="4197"/>
                    <a:pt x="8666" y="4187"/>
                    <a:pt x="8650" y="4187"/>
                  </a:cubicBezTo>
                  <a:close/>
                  <a:moveTo>
                    <a:pt x="9036" y="4347"/>
                  </a:moveTo>
                  <a:cubicBezTo>
                    <a:pt x="9033" y="4346"/>
                    <a:pt x="9033" y="4346"/>
                    <a:pt x="9033" y="4346"/>
                  </a:cubicBezTo>
                  <a:cubicBezTo>
                    <a:pt x="9025" y="4349"/>
                    <a:pt x="9018" y="4351"/>
                    <a:pt x="9011" y="4351"/>
                  </a:cubicBezTo>
                  <a:cubicBezTo>
                    <a:pt x="8991" y="4351"/>
                    <a:pt x="8984" y="4343"/>
                    <a:pt x="8984" y="4318"/>
                  </a:cubicBezTo>
                  <a:cubicBezTo>
                    <a:pt x="8984" y="4221"/>
                    <a:pt x="8984" y="4221"/>
                    <a:pt x="8984" y="4221"/>
                  </a:cubicBezTo>
                  <a:cubicBezTo>
                    <a:pt x="9037" y="4221"/>
                    <a:pt x="9037" y="4221"/>
                    <a:pt x="9037" y="4221"/>
                  </a:cubicBezTo>
                  <a:cubicBezTo>
                    <a:pt x="9037" y="4195"/>
                    <a:pt x="9037" y="4195"/>
                    <a:pt x="9037" y="4195"/>
                  </a:cubicBezTo>
                  <a:cubicBezTo>
                    <a:pt x="8984" y="4195"/>
                    <a:pt x="8984" y="4195"/>
                    <a:pt x="8984" y="4195"/>
                  </a:cubicBezTo>
                  <a:cubicBezTo>
                    <a:pt x="8984" y="4123"/>
                    <a:pt x="8984" y="4123"/>
                    <a:pt x="8984" y="4123"/>
                  </a:cubicBezTo>
                  <a:cubicBezTo>
                    <a:pt x="8980" y="4123"/>
                    <a:pt x="8980" y="4123"/>
                    <a:pt x="8980" y="4123"/>
                  </a:cubicBezTo>
                  <a:cubicBezTo>
                    <a:pt x="8954" y="4139"/>
                    <a:pt x="8954" y="4139"/>
                    <a:pt x="8954" y="4139"/>
                  </a:cubicBezTo>
                  <a:cubicBezTo>
                    <a:pt x="8954" y="4195"/>
                    <a:pt x="8954" y="4195"/>
                    <a:pt x="8954" y="4195"/>
                  </a:cubicBezTo>
                  <a:cubicBezTo>
                    <a:pt x="8920" y="4195"/>
                    <a:pt x="8920" y="4195"/>
                    <a:pt x="8920" y="4195"/>
                  </a:cubicBezTo>
                  <a:cubicBezTo>
                    <a:pt x="8920" y="4221"/>
                    <a:pt x="8920" y="4221"/>
                    <a:pt x="8920" y="4221"/>
                  </a:cubicBezTo>
                  <a:cubicBezTo>
                    <a:pt x="8954" y="4221"/>
                    <a:pt x="8954" y="4221"/>
                    <a:pt x="8954" y="4221"/>
                  </a:cubicBezTo>
                  <a:cubicBezTo>
                    <a:pt x="8954" y="4327"/>
                    <a:pt x="8954" y="4327"/>
                    <a:pt x="8954" y="4327"/>
                  </a:cubicBezTo>
                  <a:cubicBezTo>
                    <a:pt x="8954" y="4361"/>
                    <a:pt x="8973" y="4380"/>
                    <a:pt x="9005" y="4380"/>
                  </a:cubicBezTo>
                  <a:cubicBezTo>
                    <a:pt x="9017" y="4380"/>
                    <a:pt x="9028" y="4378"/>
                    <a:pt x="9038" y="4374"/>
                  </a:cubicBezTo>
                  <a:lnTo>
                    <a:pt x="9036" y="4347"/>
                  </a:lnTo>
                  <a:close/>
                  <a:moveTo>
                    <a:pt x="6894" y="4762"/>
                  </a:moveTo>
                  <a:cubicBezTo>
                    <a:pt x="6894" y="4818"/>
                    <a:pt x="6858" y="4859"/>
                    <a:pt x="6808" y="4859"/>
                  </a:cubicBezTo>
                  <a:cubicBezTo>
                    <a:pt x="6782" y="4859"/>
                    <a:pt x="6756" y="4844"/>
                    <a:pt x="6742" y="4821"/>
                  </a:cubicBezTo>
                  <a:cubicBezTo>
                    <a:pt x="6742" y="4851"/>
                    <a:pt x="6742" y="4851"/>
                    <a:pt x="6742" y="4851"/>
                  </a:cubicBezTo>
                  <a:cubicBezTo>
                    <a:pt x="6713" y="4851"/>
                    <a:pt x="6713" y="4851"/>
                    <a:pt x="6713" y="4851"/>
                  </a:cubicBezTo>
                  <a:cubicBezTo>
                    <a:pt x="6713" y="4559"/>
                    <a:pt x="6713" y="4559"/>
                    <a:pt x="6713" y="4559"/>
                  </a:cubicBezTo>
                  <a:cubicBezTo>
                    <a:pt x="6743" y="4559"/>
                    <a:pt x="6743" y="4559"/>
                    <a:pt x="6743" y="4559"/>
                  </a:cubicBezTo>
                  <a:cubicBezTo>
                    <a:pt x="6743" y="4648"/>
                    <a:pt x="6743" y="4648"/>
                    <a:pt x="6743" y="4648"/>
                  </a:cubicBezTo>
                  <a:cubicBezTo>
                    <a:pt x="6743" y="4706"/>
                    <a:pt x="6743" y="4706"/>
                    <a:pt x="6743" y="4706"/>
                  </a:cubicBezTo>
                  <a:cubicBezTo>
                    <a:pt x="6759" y="4681"/>
                    <a:pt x="6783" y="4667"/>
                    <a:pt x="6811" y="4667"/>
                  </a:cubicBezTo>
                  <a:cubicBezTo>
                    <a:pt x="6860" y="4667"/>
                    <a:pt x="6894" y="4704"/>
                    <a:pt x="6894" y="4762"/>
                  </a:cubicBezTo>
                  <a:close/>
                  <a:moveTo>
                    <a:pt x="6862" y="4762"/>
                  </a:moveTo>
                  <a:cubicBezTo>
                    <a:pt x="6862" y="4720"/>
                    <a:pt x="6840" y="4695"/>
                    <a:pt x="6804" y="4695"/>
                  </a:cubicBezTo>
                  <a:cubicBezTo>
                    <a:pt x="6768" y="4695"/>
                    <a:pt x="6742" y="4724"/>
                    <a:pt x="6742" y="4763"/>
                  </a:cubicBezTo>
                  <a:cubicBezTo>
                    <a:pt x="6742" y="4804"/>
                    <a:pt x="6766" y="4831"/>
                    <a:pt x="6803" y="4831"/>
                  </a:cubicBezTo>
                  <a:cubicBezTo>
                    <a:pt x="6840" y="4831"/>
                    <a:pt x="6862" y="4804"/>
                    <a:pt x="6862" y="4762"/>
                  </a:cubicBezTo>
                  <a:close/>
                  <a:moveTo>
                    <a:pt x="6937" y="5331"/>
                  </a:moveTo>
                  <a:cubicBezTo>
                    <a:pt x="6967" y="5331"/>
                    <a:pt x="6967" y="5331"/>
                    <a:pt x="6967" y="5331"/>
                  </a:cubicBezTo>
                  <a:cubicBezTo>
                    <a:pt x="6967" y="5154"/>
                    <a:pt x="6967" y="5154"/>
                    <a:pt x="6967" y="5154"/>
                  </a:cubicBezTo>
                  <a:cubicBezTo>
                    <a:pt x="6937" y="5154"/>
                    <a:pt x="6937" y="5154"/>
                    <a:pt x="6937" y="5154"/>
                  </a:cubicBezTo>
                  <a:lnTo>
                    <a:pt x="6937" y="5331"/>
                  </a:lnTo>
                  <a:close/>
                  <a:moveTo>
                    <a:pt x="6644" y="4184"/>
                  </a:moveTo>
                  <a:cubicBezTo>
                    <a:pt x="6619" y="4184"/>
                    <a:pt x="6596" y="4197"/>
                    <a:pt x="6580" y="4225"/>
                  </a:cubicBezTo>
                  <a:cubicBezTo>
                    <a:pt x="6571" y="4199"/>
                    <a:pt x="6552" y="4184"/>
                    <a:pt x="6525" y="4184"/>
                  </a:cubicBezTo>
                  <a:cubicBezTo>
                    <a:pt x="6500" y="4184"/>
                    <a:pt x="6481" y="4196"/>
                    <a:pt x="6465" y="4220"/>
                  </a:cubicBezTo>
                  <a:cubicBezTo>
                    <a:pt x="6465" y="4192"/>
                    <a:pt x="6465" y="4192"/>
                    <a:pt x="6465" y="4192"/>
                  </a:cubicBezTo>
                  <a:cubicBezTo>
                    <a:pt x="6401" y="4192"/>
                    <a:pt x="6401" y="4192"/>
                    <a:pt x="6401" y="4192"/>
                  </a:cubicBezTo>
                  <a:cubicBezTo>
                    <a:pt x="6401" y="4372"/>
                    <a:pt x="6401" y="4372"/>
                    <a:pt x="6401" y="4372"/>
                  </a:cubicBezTo>
                  <a:cubicBezTo>
                    <a:pt x="6467" y="4372"/>
                    <a:pt x="6467" y="4372"/>
                    <a:pt x="6467" y="4372"/>
                  </a:cubicBezTo>
                  <a:cubicBezTo>
                    <a:pt x="6467" y="4286"/>
                    <a:pt x="6467" y="4286"/>
                    <a:pt x="6467" y="4286"/>
                  </a:cubicBezTo>
                  <a:cubicBezTo>
                    <a:pt x="6467" y="4257"/>
                    <a:pt x="6480" y="4239"/>
                    <a:pt x="6497" y="4239"/>
                  </a:cubicBezTo>
                  <a:cubicBezTo>
                    <a:pt x="6512" y="4239"/>
                    <a:pt x="6520" y="4249"/>
                    <a:pt x="6520" y="4276"/>
                  </a:cubicBezTo>
                  <a:cubicBezTo>
                    <a:pt x="6520" y="4372"/>
                    <a:pt x="6520" y="4372"/>
                    <a:pt x="6520" y="4372"/>
                  </a:cubicBezTo>
                  <a:cubicBezTo>
                    <a:pt x="6586" y="4372"/>
                    <a:pt x="6586" y="4372"/>
                    <a:pt x="6586" y="4372"/>
                  </a:cubicBezTo>
                  <a:cubicBezTo>
                    <a:pt x="6586" y="4286"/>
                    <a:pt x="6586" y="4286"/>
                    <a:pt x="6586" y="4286"/>
                  </a:cubicBezTo>
                  <a:cubicBezTo>
                    <a:pt x="6586" y="4257"/>
                    <a:pt x="6599" y="4239"/>
                    <a:pt x="6616" y="4239"/>
                  </a:cubicBezTo>
                  <a:cubicBezTo>
                    <a:pt x="6631" y="4239"/>
                    <a:pt x="6639" y="4249"/>
                    <a:pt x="6639" y="4276"/>
                  </a:cubicBezTo>
                  <a:cubicBezTo>
                    <a:pt x="6639" y="4372"/>
                    <a:pt x="6639" y="4372"/>
                    <a:pt x="6639" y="4372"/>
                  </a:cubicBezTo>
                  <a:cubicBezTo>
                    <a:pt x="6705" y="4372"/>
                    <a:pt x="6705" y="4372"/>
                    <a:pt x="6705" y="4372"/>
                  </a:cubicBezTo>
                  <a:cubicBezTo>
                    <a:pt x="6705" y="4256"/>
                    <a:pt x="6705" y="4256"/>
                    <a:pt x="6705" y="4256"/>
                  </a:cubicBezTo>
                  <a:cubicBezTo>
                    <a:pt x="6705" y="4210"/>
                    <a:pt x="6681" y="4184"/>
                    <a:pt x="6644" y="4184"/>
                  </a:cubicBezTo>
                  <a:close/>
                  <a:moveTo>
                    <a:pt x="6952" y="5047"/>
                  </a:moveTo>
                  <a:cubicBezTo>
                    <a:pt x="6940" y="5047"/>
                    <a:pt x="6930" y="5057"/>
                    <a:pt x="6930" y="5069"/>
                  </a:cubicBezTo>
                  <a:cubicBezTo>
                    <a:pt x="6930" y="5082"/>
                    <a:pt x="6940" y="5092"/>
                    <a:pt x="6952" y="5092"/>
                  </a:cubicBezTo>
                  <a:cubicBezTo>
                    <a:pt x="6965" y="5092"/>
                    <a:pt x="6975" y="5082"/>
                    <a:pt x="6975" y="5070"/>
                  </a:cubicBezTo>
                  <a:cubicBezTo>
                    <a:pt x="6975" y="5057"/>
                    <a:pt x="6965" y="5047"/>
                    <a:pt x="6952" y="5047"/>
                  </a:cubicBezTo>
                  <a:close/>
                  <a:moveTo>
                    <a:pt x="6366" y="4335"/>
                  </a:moveTo>
                  <a:cubicBezTo>
                    <a:pt x="6369" y="4337"/>
                    <a:pt x="6369" y="4337"/>
                    <a:pt x="6369" y="4337"/>
                  </a:cubicBezTo>
                  <a:cubicBezTo>
                    <a:pt x="6369" y="4373"/>
                    <a:pt x="6369" y="4373"/>
                    <a:pt x="6369" y="4373"/>
                  </a:cubicBezTo>
                  <a:cubicBezTo>
                    <a:pt x="6359" y="4377"/>
                    <a:pt x="6347" y="4379"/>
                    <a:pt x="6334" y="4379"/>
                  </a:cubicBezTo>
                  <a:cubicBezTo>
                    <a:pt x="6308" y="4379"/>
                    <a:pt x="6296" y="4369"/>
                    <a:pt x="6292" y="4355"/>
                  </a:cubicBezTo>
                  <a:cubicBezTo>
                    <a:pt x="6275" y="4372"/>
                    <a:pt x="6255" y="4380"/>
                    <a:pt x="6230" y="4380"/>
                  </a:cubicBezTo>
                  <a:cubicBezTo>
                    <a:pt x="6196" y="4380"/>
                    <a:pt x="6177" y="4362"/>
                    <a:pt x="6177" y="4335"/>
                  </a:cubicBezTo>
                  <a:cubicBezTo>
                    <a:pt x="6177" y="4302"/>
                    <a:pt x="6204" y="4281"/>
                    <a:pt x="6285" y="4269"/>
                  </a:cubicBezTo>
                  <a:cubicBezTo>
                    <a:pt x="6285" y="4260"/>
                    <a:pt x="6285" y="4260"/>
                    <a:pt x="6285" y="4260"/>
                  </a:cubicBezTo>
                  <a:cubicBezTo>
                    <a:pt x="6285" y="4244"/>
                    <a:pt x="6277" y="4236"/>
                    <a:pt x="6263" y="4236"/>
                  </a:cubicBezTo>
                  <a:cubicBezTo>
                    <a:pt x="6248" y="4236"/>
                    <a:pt x="6234" y="4244"/>
                    <a:pt x="6221" y="4260"/>
                  </a:cubicBezTo>
                  <a:cubicBezTo>
                    <a:pt x="6218" y="4260"/>
                    <a:pt x="6218" y="4260"/>
                    <a:pt x="6218" y="4260"/>
                  </a:cubicBezTo>
                  <a:cubicBezTo>
                    <a:pt x="6181" y="4234"/>
                    <a:pt x="6181" y="4234"/>
                    <a:pt x="6181" y="4234"/>
                  </a:cubicBezTo>
                  <a:cubicBezTo>
                    <a:pt x="6199" y="4204"/>
                    <a:pt x="6233" y="4184"/>
                    <a:pt x="6274" y="4184"/>
                  </a:cubicBezTo>
                  <a:cubicBezTo>
                    <a:pt x="6324" y="4184"/>
                    <a:pt x="6350" y="4209"/>
                    <a:pt x="6350" y="4256"/>
                  </a:cubicBezTo>
                  <a:cubicBezTo>
                    <a:pt x="6350" y="4327"/>
                    <a:pt x="6350" y="4327"/>
                    <a:pt x="6350" y="4327"/>
                  </a:cubicBezTo>
                  <a:cubicBezTo>
                    <a:pt x="6350" y="4335"/>
                    <a:pt x="6352" y="4337"/>
                    <a:pt x="6357" y="4337"/>
                  </a:cubicBezTo>
                  <a:cubicBezTo>
                    <a:pt x="6359" y="4337"/>
                    <a:pt x="6362" y="4336"/>
                    <a:pt x="6366" y="4335"/>
                  </a:cubicBezTo>
                  <a:close/>
                  <a:moveTo>
                    <a:pt x="6285" y="4296"/>
                  </a:moveTo>
                  <a:cubicBezTo>
                    <a:pt x="6250" y="4303"/>
                    <a:pt x="6238" y="4312"/>
                    <a:pt x="6238" y="4327"/>
                  </a:cubicBezTo>
                  <a:cubicBezTo>
                    <a:pt x="6238" y="4337"/>
                    <a:pt x="6244" y="4343"/>
                    <a:pt x="6255" y="4343"/>
                  </a:cubicBezTo>
                  <a:cubicBezTo>
                    <a:pt x="6266" y="4343"/>
                    <a:pt x="6275" y="4339"/>
                    <a:pt x="6285" y="4330"/>
                  </a:cubicBezTo>
                  <a:lnTo>
                    <a:pt x="6285" y="4296"/>
                  </a:lnTo>
                  <a:close/>
                  <a:moveTo>
                    <a:pt x="6510" y="3893"/>
                  </a:moveTo>
                  <a:cubicBezTo>
                    <a:pt x="6477" y="3893"/>
                    <a:pt x="6477" y="3893"/>
                    <a:pt x="6477" y="3893"/>
                  </a:cubicBezTo>
                  <a:cubicBezTo>
                    <a:pt x="6477" y="3610"/>
                    <a:pt x="6477" y="3610"/>
                    <a:pt x="6477" y="3610"/>
                  </a:cubicBezTo>
                  <a:cubicBezTo>
                    <a:pt x="6556" y="3610"/>
                    <a:pt x="6556" y="3610"/>
                    <a:pt x="6556" y="3610"/>
                  </a:cubicBezTo>
                  <a:cubicBezTo>
                    <a:pt x="6617" y="3610"/>
                    <a:pt x="6649" y="3639"/>
                    <a:pt x="6649" y="3692"/>
                  </a:cubicBezTo>
                  <a:cubicBezTo>
                    <a:pt x="6649" y="3743"/>
                    <a:pt x="6615" y="3772"/>
                    <a:pt x="6555" y="3772"/>
                  </a:cubicBezTo>
                  <a:cubicBezTo>
                    <a:pt x="6510" y="3772"/>
                    <a:pt x="6510" y="3772"/>
                    <a:pt x="6510" y="3772"/>
                  </a:cubicBezTo>
                  <a:lnTo>
                    <a:pt x="6510" y="3893"/>
                  </a:lnTo>
                  <a:close/>
                  <a:moveTo>
                    <a:pt x="6510" y="3743"/>
                  </a:moveTo>
                  <a:cubicBezTo>
                    <a:pt x="6548" y="3743"/>
                    <a:pt x="6548" y="3743"/>
                    <a:pt x="6548" y="3743"/>
                  </a:cubicBezTo>
                  <a:cubicBezTo>
                    <a:pt x="6595" y="3743"/>
                    <a:pt x="6616" y="3727"/>
                    <a:pt x="6616" y="3692"/>
                  </a:cubicBezTo>
                  <a:cubicBezTo>
                    <a:pt x="6616" y="3655"/>
                    <a:pt x="6595" y="3640"/>
                    <a:pt x="6548" y="3640"/>
                  </a:cubicBezTo>
                  <a:cubicBezTo>
                    <a:pt x="6510" y="3640"/>
                    <a:pt x="6510" y="3640"/>
                    <a:pt x="6510" y="3640"/>
                  </a:cubicBezTo>
                  <a:lnTo>
                    <a:pt x="6510" y="3743"/>
                  </a:lnTo>
                  <a:close/>
                  <a:moveTo>
                    <a:pt x="7181" y="4372"/>
                  </a:moveTo>
                  <a:cubicBezTo>
                    <a:pt x="7181" y="4192"/>
                    <a:pt x="7181" y="4192"/>
                    <a:pt x="7181" y="4192"/>
                  </a:cubicBezTo>
                  <a:cubicBezTo>
                    <a:pt x="7116" y="4192"/>
                    <a:pt x="7116" y="4192"/>
                    <a:pt x="7116" y="4192"/>
                  </a:cubicBezTo>
                  <a:cubicBezTo>
                    <a:pt x="7116" y="4278"/>
                    <a:pt x="7116" y="4278"/>
                    <a:pt x="7116" y="4278"/>
                  </a:cubicBezTo>
                  <a:cubicBezTo>
                    <a:pt x="7116" y="4308"/>
                    <a:pt x="7102" y="4325"/>
                    <a:pt x="7084" y="4325"/>
                  </a:cubicBezTo>
                  <a:cubicBezTo>
                    <a:pt x="7068" y="4325"/>
                    <a:pt x="7060" y="4315"/>
                    <a:pt x="7060" y="4290"/>
                  </a:cubicBezTo>
                  <a:cubicBezTo>
                    <a:pt x="7060" y="4192"/>
                    <a:pt x="7060" y="4192"/>
                    <a:pt x="7060" y="4192"/>
                  </a:cubicBezTo>
                  <a:cubicBezTo>
                    <a:pt x="6994" y="4192"/>
                    <a:pt x="6994" y="4192"/>
                    <a:pt x="6994" y="4192"/>
                  </a:cubicBezTo>
                  <a:cubicBezTo>
                    <a:pt x="6994" y="4306"/>
                    <a:pt x="6994" y="4306"/>
                    <a:pt x="6994" y="4306"/>
                  </a:cubicBezTo>
                  <a:cubicBezTo>
                    <a:pt x="6994" y="4354"/>
                    <a:pt x="7019" y="4380"/>
                    <a:pt x="7056" y="4380"/>
                  </a:cubicBezTo>
                  <a:cubicBezTo>
                    <a:pt x="7081" y="4380"/>
                    <a:pt x="7102" y="4368"/>
                    <a:pt x="7117" y="4344"/>
                  </a:cubicBezTo>
                  <a:cubicBezTo>
                    <a:pt x="7117" y="4372"/>
                    <a:pt x="7117" y="4372"/>
                    <a:pt x="7117" y="4372"/>
                  </a:cubicBezTo>
                  <a:lnTo>
                    <a:pt x="7181" y="4372"/>
                  </a:lnTo>
                  <a:close/>
                  <a:moveTo>
                    <a:pt x="7287" y="4750"/>
                  </a:moveTo>
                  <a:cubicBezTo>
                    <a:pt x="7287" y="4851"/>
                    <a:pt x="7287" y="4851"/>
                    <a:pt x="7287" y="4851"/>
                  </a:cubicBezTo>
                  <a:cubicBezTo>
                    <a:pt x="7317" y="4851"/>
                    <a:pt x="7317" y="4851"/>
                    <a:pt x="7317" y="4851"/>
                  </a:cubicBezTo>
                  <a:cubicBezTo>
                    <a:pt x="7317" y="4737"/>
                    <a:pt x="7317" y="4737"/>
                    <a:pt x="7317" y="4737"/>
                  </a:cubicBezTo>
                  <a:cubicBezTo>
                    <a:pt x="7317" y="4692"/>
                    <a:pt x="7293" y="4667"/>
                    <a:pt x="7250" y="4667"/>
                  </a:cubicBezTo>
                  <a:cubicBezTo>
                    <a:pt x="7223" y="4667"/>
                    <a:pt x="7200" y="4681"/>
                    <a:pt x="7185" y="4706"/>
                  </a:cubicBezTo>
                  <a:cubicBezTo>
                    <a:pt x="7185" y="4648"/>
                    <a:pt x="7185" y="4648"/>
                    <a:pt x="7185" y="4648"/>
                  </a:cubicBezTo>
                  <a:cubicBezTo>
                    <a:pt x="7185" y="4559"/>
                    <a:pt x="7185" y="4559"/>
                    <a:pt x="7185" y="4559"/>
                  </a:cubicBezTo>
                  <a:cubicBezTo>
                    <a:pt x="7155" y="4559"/>
                    <a:pt x="7155" y="4559"/>
                    <a:pt x="7155" y="4559"/>
                  </a:cubicBezTo>
                  <a:cubicBezTo>
                    <a:pt x="7155" y="4851"/>
                    <a:pt x="7155" y="4851"/>
                    <a:pt x="7155" y="4851"/>
                  </a:cubicBezTo>
                  <a:cubicBezTo>
                    <a:pt x="7185" y="4851"/>
                    <a:pt x="7185" y="4851"/>
                    <a:pt x="7185" y="4851"/>
                  </a:cubicBezTo>
                  <a:cubicBezTo>
                    <a:pt x="7185" y="4763"/>
                    <a:pt x="7185" y="4763"/>
                    <a:pt x="7185" y="4763"/>
                  </a:cubicBezTo>
                  <a:cubicBezTo>
                    <a:pt x="7185" y="4723"/>
                    <a:pt x="7207" y="4695"/>
                    <a:pt x="7241" y="4695"/>
                  </a:cubicBezTo>
                  <a:cubicBezTo>
                    <a:pt x="7272" y="4695"/>
                    <a:pt x="7287" y="4712"/>
                    <a:pt x="7287" y="4750"/>
                  </a:cubicBezTo>
                  <a:close/>
                  <a:moveTo>
                    <a:pt x="7528" y="4829"/>
                  </a:moveTo>
                  <a:cubicBezTo>
                    <a:pt x="7531" y="4830"/>
                    <a:pt x="7531" y="4830"/>
                    <a:pt x="7531" y="4830"/>
                  </a:cubicBezTo>
                  <a:cubicBezTo>
                    <a:pt x="7531" y="4854"/>
                    <a:pt x="7531" y="4854"/>
                    <a:pt x="7531" y="4854"/>
                  </a:cubicBezTo>
                  <a:cubicBezTo>
                    <a:pt x="7522" y="4857"/>
                    <a:pt x="7517" y="4858"/>
                    <a:pt x="7506" y="4858"/>
                  </a:cubicBezTo>
                  <a:cubicBezTo>
                    <a:pt x="7490" y="4858"/>
                    <a:pt x="7479" y="4849"/>
                    <a:pt x="7478" y="4832"/>
                  </a:cubicBezTo>
                  <a:cubicBezTo>
                    <a:pt x="7459" y="4851"/>
                    <a:pt x="7442" y="4859"/>
                    <a:pt x="7420" y="4859"/>
                  </a:cubicBezTo>
                  <a:cubicBezTo>
                    <a:pt x="7388" y="4859"/>
                    <a:pt x="7368" y="4839"/>
                    <a:pt x="7368" y="4810"/>
                  </a:cubicBezTo>
                  <a:cubicBezTo>
                    <a:pt x="7368" y="4778"/>
                    <a:pt x="7399" y="4754"/>
                    <a:pt x="7477" y="4744"/>
                  </a:cubicBezTo>
                  <a:cubicBezTo>
                    <a:pt x="7477" y="4733"/>
                    <a:pt x="7477" y="4733"/>
                    <a:pt x="7477" y="4733"/>
                  </a:cubicBezTo>
                  <a:cubicBezTo>
                    <a:pt x="7477" y="4706"/>
                    <a:pt x="7466" y="4694"/>
                    <a:pt x="7445" y="4694"/>
                  </a:cubicBezTo>
                  <a:cubicBezTo>
                    <a:pt x="7424" y="4694"/>
                    <a:pt x="7407" y="4706"/>
                    <a:pt x="7394" y="4725"/>
                  </a:cubicBezTo>
                  <a:cubicBezTo>
                    <a:pt x="7390" y="4726"/>
                    <a:pt x="7390" y="4726"/>
                    <a:pt x="7390" y="4726"/>
                  </a:cubicBezTo>
                  <a:cubicBezTo>
                    <a:pt x="7369" y="4712"/>
                    <a:pt x="7369" y="4712"/>
                    <a:pt x="7369" y="4712"/>
                  </a:cubicBezTo>
                  <a:cubicBezTo>
                    <a:pt x="7386" y="4684"/>
                    <a:pt x="7415" y="4667"/>
                    <a:pt x="7447" y="4667"/>
                  </a:cubicBezTo>
                  <a:cubicBezTo>
                    <a:pt x="7485" y="4667"/>
                    <a:pt x="7507" y="4688"/>
                    <a:pt x="7507" y="4726"/>
                  </a:cubicBezTo>
                  <a:cubicBezTo>
                    <a:pt x="7507" y="4821"/>
                    <a:pt x="7507" y="4821"/>
                    <a:pt x="7507" y="4821"/>
                  </a:cubicBezTo>
                  <a:cubicBezTo>
                    <a:pt x="7507" y="4829"/>
                    <a:pt x="7510" y="4832"/>
                    <a:pt x="7517" y="4832"/>
                  </a:cubicBezTo>
                  <a:cubicBezTo>
                    <a:pt x="7520" y="4832"/>
                    <a:pt x="7523" y="4831"/>
                    <a:pt x="7528" y="4829"/>
                  </a:cubicBezTo>
                  <a:close/>
                  <a:moveTo>
                    <a:pt x="7477" y="4767"/>
                  </a:moveTo>
                  <a:cubicBezTo>
                    <a:pt x="7421" y="4776"/>
                    <a:pt x="7400" y="4789"/>
                    <a:pt x="7400" y="4810"/>
                  </a:cubicBezTo>
                  <a:cubicBezTo>
                    <a:pt x="7400" y="4824"/>
                    <a:pt x="7409" y="4833"/>
                    <a:pt x="7427" y="4833"/>
                  </a:cubicBezTo>
                  <a:cubicBezTo>
                    <a:pt x="7447" y="4833"/>
                    <a:pt x="7464" y="4825"/>
                    <a:pt x="7477" y="4811"/>
                  </a:cubicBezTo>
                  <a:lnTo>
                    <a:pt x="7477" y="4767"/>
                  </a:lnTo>
                  <a:close/>
                  <a:moveTo>
                    <a:pt x="7032" y="5354"/>
                  </a:moveTo>
                  <a:cubicBezTo>
                    <a:pt x="7032" y="5383"/>
                    <a:pt x="7025" y="5394"/>
                    <a:pt x="7006" y="5394"/>
                  </a:cubicBezTo>
                  <a:cubicBezTo>
                    <a:pt x="7002" y="5394"/>
                    <a:pt x="6996" y="5393"/>
                    <a:pt x="6991" y="5391"/>
                  </a:cubicBezTo>
                  <a:cubicBezTo>
                    <a:pt x="6988" y="5393"/>
                    <a:pt x="6988" y="5393"/>
                    <a:pt x="6988" y="5393"/>
                  </a:cubicBezTo>
                  <a:cubicBezTo>
                    <a:pt x="6985" y="5418"/>
                    <a:pt x="6985" y="5418"/>
                    <a:pt x="6985" y="5418"/>
                  </a:cubicBezTo>
                  <a:cubicBezTo>
                    <a:pt x="6991" y="5421"/>
                    <a:pt x="7000" y="5423"/>
                    <a:pt x="7008" y="5423"/>
                  </a:cubicBezTo>
                  <a:cubicBezTo>
                    <a:pt x="7044" y="5423"/>
                    <a:pt x="7062" y="5402"/>
                    <a:pt x="7062" y="5358"/>
                  </a:cubicBezTo>
                  <a:cubicBezTo>
                    <a:pt x="7062" y="5154"/>
                    <a:pt x="7062" y="5154"/>
                    <a:pt x="7062" y="5154"/>
                  </a:cubicBezTo>
                  <a:cubicBezTo>
                    <a:pt x="7032" y="5154"/>
                    <a:pt x="7032" y="5154"/>
                    <a:pt x="7032" y="5154"/>
                  </a:cubicBezTo>
                  <a:lnTo>
                    <a:pt x="7032" y="5354"/>
                  </a:lnTo>
                  <a:close/>
                  <a:moveTo>
                    <a:pt x="7402" y="5215"/>
                  </a:moveTo>
                  <a:cubicBezTo>
                    <a:pt x="7488" y="5215"/>
                    <a:pt x="7488" y="5215"/>
                    <a:pt x="7488" y="5215"/>
                  </a:cubicBezTo>
                  <a:cubicBezTo>
                    <a:pt x="7488" y="5217"/>
                    <a:pt x="7488" y="5217"/>
                    <a:pt x="7488" y="5217"/>
                  </a:cubicBezTo>
                  <a:cubicBezTo>
                    <a:pt x="7486" y="5278"/>
                    <a:pt x="7435" y="5307"/>
                    <a:pt x="7382" y="5307"/>
                  </a:cubicBezTo>
                  <a:cubicBezTo>
                    <a:pt x="7318" y="5307"/>
                    <a:pt x="7271" y="5257"/>
                    <a:pt x="7271" y="5190"/>
                  </a:cubicBezTo>
                  <a:cubicBezTo>
                    <a:pt x="7271" y="5122"/>
                    <a:pt x="7319" y="5072"/>
                    <a:pt x="7385" y="5072"/>
                  </a:cubicBezTo>
                  <a:cubicBezTo>
                    <a:pt x="7432" y="5072"/>
                    <a:pt x="7462" y="5090"/>
                    <a:pt x="7487" y="5129"/>
                  </a:cubicBezTo>
                  <a:cubicBezTo>
                    <a:pt x="7494" y="5130"/>
                    <a:pt x="7494" y="5130"/>
                    <a:pt x="7494" y="5130"/>
                  </a:cubicBezTo>
                  <a:cubicBezTo>
                    <a:pt x="7517" y="5114"/>
                    <a:pt x="7517" y="5114"/>
                    <a:pt x="7517" y="5114"/>
                  </a:cubicBezTo>
                  <a:cubicBezTo>
                    <a:pt x="7488" y="5066"/>
                    <a:pt x="7445" y="5041"/>
                    <a:pt x="7384" y="5041"/>
                  </a:cubicBezTo>
                  <a:cubicBezTo>
                    <a:pt x="7299" y="5041"/>
                    <a:pt x="7236" y="5104"/>
                    <a:pt x="7236" y="5190"/>
                  </a:cubicBezTo>
                  <a:cubicBezTo>
                    <a:pt x="7236" y="5276"/>
                    <a:pt x="7297" y="5338"/>
                    <a:pt x="7382" y="5338"/>
                  </a:cubicBezTo>
                  <a:cubicBezTo>
                    <a:pt x="7427" y="5338"/>
                    <a:pt x="7464" y="5322"/>
                    <a:pt x="7489" y="5286"/>
                  </a:cubicBezTo>
                  <a:cubicBezTo>
                    <a:pt x="7490" y="5287"/>
                    <a:pt x="7490" y="5287"/>
                    <a:pt x="7490" y="5287"/>
                  </a:cubicBezTo>
                  <a:cubicBezTo>
                    <a:pt x="7488" y="5294"/>
                    <a:pt x="7487" y="5302"/>
                    <a:pt x="7487" y="5312"/>
                  </a:cubicBezTo>
                  <a:cubicBezTo>
                    <a:pt x="7487" y="5331"/>
                    <a:pt x="7487" y="5331"/>
                    <a:pt x="7487" y="5331"/>
                  </a:cubicBezTo>
                  <a:cubicBezTo>
                    <a:pt x="7518" y="5331"/>
                    <a:pt x="7518" y="5331"/>
                    <a:pt x="7518" y="5331"/>
                  </a:cubicBezTo>
                  <a:cubicBezTo>
                    <a:pt x="7518" y="5186"/>
                    <a:pt x="7518" y="5186"/>
                    <a:pt x="7518" y="5186"/>
                  </a:cubicBezTo>
                  <a:cubicBezTo>
                    <a:pt x="7402" y="5186"/>
                    <a:pt x="7402" y="5186"/>
                    <a:pt x="7402" y="5186"/>
                  </a:cubicBezTo>
                  <a:lnTo>
                    <a:pt x="7402" y="5215"/>
                  </a:lnTo>
                  <a:close/>
                  <a:moveTo>
                    <a:pt x="7103" y="4762"/>
                  </a:moveTo>
                  <a:cubicBezTo>
                    <a:pt x="7103" y="4768"/>
                    <a:pt x="7103" y="4768"/>
                    <a:pt x="7103" y="4768"/>
                  </a:cubicBezTo>
                  <a:cubicBezTo>
                    <a:pt x="6962" y="4768"/>
                    <a:pt x="6962" y="4768"/>
                    <a:pt x="6962" y="4768"/>
                  </a:cubicBezTo>
                  <a:cubicBezTo>
                    <a:pt x="6962" y="4770"/>
                    <a:pt x="6962" y="4770"/>
                    <a:pt x="6962" y="4770"/>
                  </a:cubicBezTo>
                  <a:cubicBezTo>
                    <a:pt x="6962" y="4808"/>
                    <a:pt x="6988" y="4832"/>
                    <a:pt x="7021" y="4832"/>
                  </a:cubicBezTo>
                  <a:cubicBezTo>
                    <a:pt x="7044" y="4832"/>
                    <a:pt x="7061" y="4821"/>
                    <a:pt x="7076" y="4798"/>
                  </a:cubicBezTo>
                  <a:cubicBezTo>
                    <a:pt x="7079" y="4798"/>
                    <a:pt x="7079" y="4798"/>
                    <a:pt x="7079" y="4798"/>
                  </a:cubicBezTo>
                  <a:cubicBezTo>
                    <a:pt x="7101" y="4812"/>
                    <a:pt x="7101" y="4812"/>
                    <a:pt x="7101" y="4812"/>
                  </a:cubicBezTo>
                  <a:cubicBezTo>
                    <a:pt x="7083" y="4843"/>
                    <a:pt x="7055" y="4859"/>
                    <a:pt x="7020" y="4859"/>
                  </a:cubicBezTo>
                  <a:cubicBezTo>
                    <a:pt x="6966" y="4859"/>
                    <a:pt x="6930" y="4820"/>
                    <a:pt x="6930" y="4763"/>
                  </a:cubicBezTo>
                  <a:cubicBezTo>
                    <a:pt x="6930" y="4705"/>
                    <a:pt x="6966" y="4667"/>
                    <a:pt x="7018" y="4667"/>
                  </a:cubicBezTo>
                  <a:cubicBezTo>
                    <a:pt x="7069" y="4667"/>
                    <a:pt x="7103" y="4701"/>
                    <a:pt x="7103" y="4762"/>
                  </a:cubicBezTo>
                  <a:close/>
                  <a:moveTo>
                    <a:pt x="7071" y="4744"/>
                  </a:moveTo>
                  <a:cubicBezTo>
                    <a:pt x="7069" y="4713"/>
                    <a:pt x="7048" y="4694"/>
                    <a:pt x="7018" y="4694"/>
                  </a:cubicBezTo>
                  <a:cubicBezTo>
                    <a:pt x="6989" y="4694"/>
                    <a:pt x="6968" y="4712"/>
                    <a:pt x="6963" y="4744"/>
                  </a:cubicBezTo>
                  <a:lnTo>
                    <a:pt x="7071" y="4744"/>
                  </a:lnTo>
                  <a:close/>
                  <a:moveTo>
                    <a:pt x="7047" y="5047"/>
                  </a:moveTo>
                  <a:cubicBezTo>
                    <a:pt x="7035" y="5047"/>
                    <a:pt x="7025" y="5057"/>
                    <a:pt x="7025" y="5069"/>
                  </a:cubicBezTo>
                  <a:cubicBezTo>
                    <a:pt x="7025" y="5082"/>
                    <a:pt x="7035" y="5092"/>
                    <a:pt x="7047" y="5092"/>
                  </a:cubicBezTo>
                  <a:cubicBezTo>
                    <a:pt x="7060" y="5092"/>
                    <a:pt x="7070" y="5082"/>
                    <a:pt x="7070" y="5070"/>
                  </a:cubicBezTo>
                  <a:cubicBezTo>
                    <a:pt x="7070" y="5057"/>
                    <a:pt x="7060" y="5047"/>
                    <a:pt x="7047" y="5047"/>
                  </a:cubicBezTo>
                  <a:close/>
                </a:path>
              </a:pathLst>
            </a:custGeom>
            <a:solidFill>
              <a:srgbClr val="706F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20" name="Freeform 19">
              <a:extLst>
                <a:ext uri="{FF2B5EF4-FFF2-40B4-BE49-F238E27FC236}">
                  <a16:creationId xmlns="" xmlns:a16="http://schemas.microsoft.com/office/drawing/2014/main" id="{5FD92037-E1FC-436A-96D5-2F4611B530C4}"/>
                </a:ext>
              </a:extLst>
            </p:cNvPr>
            <p:cNvSpPr>
              <a:spLocks noSelect="1"/>
            </p:cNvSpPr>
            <p:nvPr userDrawn="1"/>
          </p:nvSpPr>
          <p:spPr bwMode="gray">
            <a:xfrm>
              <a:off x="5508" y="1214"/>
              <a:ext cx="819" cy="818"/>
            </a:xfrm>
            <a:custGeom>
              <a:avLst/>
              <a:gdLst>
                <a:gd name="T0" fmla="*/ 4085 w 4093"/>
                <a:gd name="T1" fmla="*/ 2046 h 4093"/>
                <a:gd name="T2" fmla="*/ 4093 w 4093"/>
                <a:gd name="T3" fmla="*/ 2046 h 4093"/>
                <a:gd name="T4" fmla="*/ 2046 w 4093"/>
                <a:gd name="T5" fmla="*/ 4093 h 4093"/>
                <a:gd name="T6" fmla="*/ 0 w 4093"/>
                <a:gd name="T7" fmla="*/ 2046 h 4093"/>
                <a:gd name="T8" fmla="*/ 2046 w 4093"/>
                <a:gd name="T9" fmla="*/ 0 h 4093"/>
                <a:gd name="T10" fmla="*/ 4093 w 4093"/>
                <a:gd name="T11" fmla="*/ 2046 h 4093"/>
                <a:gd name="T12" fmla="*/ 4085 w 4093"/>
                <a:gd name="T13" fmla="*/ 2046 h 4093"/>
                <a:gd name="T14" fmla="*/ 4076 w 4093"/>
                <a:gd name="T15" fmla="*/ 2046 h 4093"/>
                <a:gd name="T16" fmla="*/ 3481 w 4093"/>
                <a:gd name="T17" fmla="*/ 611 h 4093"/>
                <a:gd name="T18" fmla="*/ 2046 w 4093"/>
                <a:gd name="T19" fmla="*/ 17 h 4093"/>
                <a:gd name="T20" fmla="*/ 611 w 4093"/>
                <a:gd name="T21" fmla="*/ 611 h 4093"/>
                <a:gd name="T22" fmla="*/ 17 w 4093"/>
                <a:gd name="T23" fmla="*/ 2046 h 4093"/>
                <a:gd name="T24" fmla="*/ 611 w 4093"/>
                <a:gd name="T25" fmla="*/ 3481 h 4093"/>
                <a:gd name="T26" fmla="*/ 2046 w 4093"/>
                <a:gd name="T27" fmla="*/ 4076 h 4093"/>
                <a:gd name="T28" fmla="*/ 3481 w 4093"/>
                <a:gd name="T29" fmla="*/ 3481 h 4093"/>
                <a:gd name="T30" fmla="*/ 4076 w 4093"/>
                <a:gd name="T31" fmla="*/ 2046 h 4093"/>
                <a:gd name="T32" fmla="*/ 4085 w 4093"/>
                <a:gd name="T33" fmla="*/ 2046 h 40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093" h="4093">
                  <a:moveTo>
                    <a:pt x="4085" y="2046"/>
                  </a:moveTo>
                  <a:cubicBezTo>
                    <a:pt x="4093" y="2046"/>
                    <a:pt x="4093" y="2046"/>
                    <a:pt x="4093" y="2046"/>
                  </a:cubicBezTo>
                  <a:cubicBezTo>
                    <a:pt x="4093" y="3177"/>
                    <a:pt x="3177" y="4093"/>
                    <a:pt x="2046" y="4093"/>
                  </a:cubicBezTo>
                  <a:cubicBezTo>
                    <a:pt x="916" y="4093"/>
                    <a:pt x="0" y="3177"/>
                    <a:pt x="0" y="2046"/>
                  </a:cubicBezTo>
                  <a:cubicBezTo>
                    <a:pt x="0" y="916"/>
                    <a:pt x="916" y="0"/>
                    <a:pt x="2046" y="0"/>
                  </a:cubicBezTo>
                  <a:cubicBezTo>
                    <a:pt x="3177" y="0"/>
                    <a:pt x="4093" y="916"/>
                    <a:pt x="4093" y="2046"/>
                  </a:cubicBezTo>
                  <a:cubicBezTo>
                    <a:pt x="4085" y="2046"/>
                    <a:pt x="4085" y="2046"/>
                    <a:pt x="4085" y="2046"/>
                  </a:cubicBezTo>
                  <a:cubicBezTo>
                    <a:pt x="4076" y="2046"/>
                    <a:pt x="4076" y="2046"/>
                    <a:pt x="4076" y="2046"/>
                  </a:cubicBezTo>
                  <a:cubicBezTo>
                    <a:pt x="4076" y="1486"/>
                    <a:pt x="3849" y="979"/>
                    <a:pt x="3481" y="611"/>
                  </a:cubicBezTo>
                  <a:cubicBezTo>
                    <a:pt x="3114" y="244"/>
                    <a:pt x="2607" y="17"/>
                    <a:pt x="2046" y="17"/>
                  </a:cubicBezTo>
                  <a:cubicBezTo>
                    <a:pt x="1486" y="17"/>
                    <a:pt x="979" y="244"/>
                    <a:pt x="611" y="611"/>
                  </a:cubicBezTo>
                  <a:cubicBezTo>
                    <a:pt x="244" y="979"/>
                    <a:pt x="17" y="1486"/>
                    <a:pt x="17" y="2046"/>
                  </a:cubicBezTo>
                  <a:cubicBezTo>
                    <a:pt x="17" y="2607"/>
                    <a:pt x="244" y="3114"/>
                    <a:pt x="611" y="3481"/>
                  </a:cubicBezTo>
                  <a:cubicBezTo>
                    <a:pt x="979" y="3849"/>
                    <a:pt x="1486" y="4076"/>
                    <a:pt x="2046" y="4076"/>
                  </a:cubicBezTo>
                  <a:cubicBezTo>
                    <a:pt x="2607" y="4076"/>
                    <a:pt x="3114" y="3849"/>
                    <a:pt x="3481" y="3481"/>
                  </a:cubicBezTo>
                  <a:cubicBezTo>
                    <a:pt x="3849" y="3114"/>
                    <a:pt x="4076" y="2607"/>
                    <a:pt x="4076" y="2046"/>
                  </a:cubicBezTo>
                  <a:cubicBezTo>
                    <a:pt x="4085" y="2046"/>
                    <a:pt x="4085" y="2046"/>
                    <a:pt x="4085" y="2046"/>
                  </a:cubicBezTo>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21" name="Freeform 20">
              <a:extLst>
                <a:ext uri="{FF2B5EF4-FFF2-40B4-BE49-F238E27FC236}">
                  <a16:creationId xmlns="" xmlns:a16="http://schemas.microsoft.com/office/drawing/2014/main" id="{002BB7F1-DE9B-4542-AA81-B6713D5E91D6}"/>
                </a:ext>
              </a:extLst>
            </p:cNvPr>
            <p:cNvSpPr>
              <a:spLocks noSelect="1"/>
            </p:cNvSpPr>
            <p:nvPr userDrawn="1"/>
          </p:nvSpPr>
          <p:spPr bwMode="gray">
            <a:xfrm>
              <a:off x="5535" y="1240"/>
              <a:ext cx="766" cy="770"/>
            </a:xfrm>
            <a:custGeom>
              <a:avLst/>
              <a:gdLst>
                <a:gd name="T0" fmla="*/ 3829 w 3831"/>
                <a:gd name="T1" fmla="*/ 1814 h 3856"/>
                <a:gd name="T2" fmla="*/ 1915 w 3831"/>
                <a:gd name="T3" fmla="*/ 0 h 3856"/>
                <a:gd name="T4" fmla="*/ 2 w 3831"/>
                <a:gd name="T5" fmla="*/ 1821 h 3856"/>
                <a:gd name="T6" fmla="*/ 0 w 3831"/>
                <a:gd name="T7" fmla="*/ 1915 h 3856"/>
                <a:gd name="T8" fmla="*/ 621 w 3831"/>
                <a:gd name="T9" fmla="*/ 3327 h 3856"/>
                <a:gd name="T10" fmla="*/ 1832 w 3831"/>
                <a:gd name="T11" fmla="*/ 3824 h 3856"/>
                <a:gd name="T12" fmla="*/ 1832 w 3831"/>
                <a:gd name="T13" fmla="*/ 3824 h 3856"/>
                <a:gd name="T14" fmla="*/ 3608 w 3831"/>
                <a:gd name="T15" fmla="*/ 2813 h 3856"/>
                <a:gd name="T16" fmla="*/ 3629 w 3831"/>
                <a:gd name="T17" fmla="*/ 2772 h 3856"/>
                <a:gd name="T18" fmla="*/ 3644 w 3831"/>
                <a:gd name="T19" fmla="*/ 2742 h 3856"/>
                <a:gd name="T20" fmla="*/ 3831 w 3831"/>
                <a:gd name="T21" fmla="*/ 1915 h 3856"/>
                <a:gd name="T22" fmla="*/ 3829 w 3831"/>
                <a:gd name="T23" fmla="*/ 1814 h 38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31" h="3856">
                  <a:moveTo>
                    <a:pt x="3829" y="1814"/>
                  </a:moveTo>
                  <a:cubicBezTo>
                    <a:pt x="3776" y="803"/>
                    <a:pt x="2939" y="0"/>
                    <a:pt x="1915" y="0"/>
                  </a:cubicBezTo>
                  <a:cubicBezTo>
                    <a:pt x="889" y="0"/>
                    <a:pt x="51" y="807"/>
                    <a:pt x="2" y="1821"/>
                  </a:cubicBezTo>
                  <a:cubicBezTo>
                    <a:pt x="1" y="1852"/>
                    <a:pt x="0" y="1884"/>
                    <a:pt x="0" y="1915"/>
                  </a:cubicBezTo>
                  <a:cubicBezTo>
                    <a:pt x="0" y="2474"/>
                    <a:pt x="239" y="2977"/>
                    <a:pt x="621" y="3327"/>
                  </a:cubicBezTo>
                  <a:cubicBezTo>
                    <a:pt x="943" y="3619"/>
                    <a:pt x="1364" y="3804"/>
                    <a:pt x="1832" y="3824"/>
                  </a:cubicBezTo>
                  <a:cubicBezTo>
                    <a:pt x="1832" y="3824"/>
                    <a:pt x="1832" y="3824"/>
                    <a:pt x="1832" y="3824"/>
                  </a:cubicBezTo>
                  <a:cubicBezTo>
                    <a:pt x="2593" y="3856"/>
                    <a:pt x="3269" y="3441"/>
                    <a:pt x="3608" y="2813"/>
                  </a:cubicBezTo>
                  <a:cubicBezTo>
                    <a:pt x="3615" y="2799"/>
                    <a:pt x="3622" y="2786"/>
                    <a:pt x="3629" y="2772"/>
                  </a:cubicBezTo>
                  <a:cubicBezTo>
                    <a:pt x="3634" y="2762"/>
                    <a:pt x="3639" y="2752"/>
                    <a:pt x="3644" y="2742"/>
                  </a:cubicBezTo>
                  <a:cubicBezTo>
                    <a:pt x="3764" y="2491"/>
                    <a:pt x="3831" y="2211"/>
                    <a:pt x="3831" y="1915"/>
                  </a:cubicBezTo>
                  <a:cubicBezTo>
                    <a:pt x="3831" y="1881"/>
                    <a:pt x="3830" y="1847"/>
                    <a:pt x="3829" y="1814"/>
                  </a:cubicBezTo>
                </a:path>
              </a:pathLst>
            </a:custGeom>
            <a:solidFill>
              <a:srgbClr val="FDE2D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22" name="Freeform 21">
              <a:extLst>
                <a:ext uri="{FF2B5EF4-FFF2-40B4-BE49-F238E27FC236}">
                  <a16:creationId xmlns="" xmlns:a16="http://schemas.microsoft.com/office/drawing/2014/main" id="{259DEC48-0C3F-4E3D-AAB1-19C6CC456BC3}"/>
                </a:ext>
              </a:extLst>
            </p:cNvPr>
            <p:cNvSpPr>
              <a:spLocks noSelect="1"/>
            </p:cNvSpPr>
            <p:nvPr userDrawn="1"/>
          </p:nvSpPr>
          <p:spPr bwMode="gray">
            <a:xfrm>
              <a:off x="5917" y="1240"/>
              <a:ext cx="384" cy="383"/>
            </a:xfrm>
            <a:custGeom>
              <a:avLst/>
              <a:gdLst>
                <a:gd name="T0" fmla="*/ 0 w 1920"/>
                <a:gd name="T1" fmla="*/ 1916 h 1916"/>
                <a:gd name="T2" fmla="*/ 3 w 1920"/>
                <a:gd name="T3" fmla="*/ 0 h 1916"/>
                <a:gd name="T4" fmla="*/ 1920 w 1920"/>
                <a:gd name="T5" fmla="*/ 1916 h 1916"/>
                <a:gd name="T6" fmla="*/ 0 w 1920"/>
                <a:gd name="T7" fmla="*/ 1916 h 1916"/>
              </a:gdLst>
              <a:ahLst/>
              <a:cxnLst>
                <a:cxn ang="0">
                  <a:pos x="T0" y="T1"/>
                </a:cxn>
                <a:cxn ang="0">
                  <a:pos x="T2" y="T3"/>
                </a:cxn>
                <a:cxn ang="0">
                  <a:pos x="T4" y="T5"/>
                </a:cxn>
                <a:cxn ang="0">
                  <a:pos x="T6" y="T7"/>
                </a:cxn>
              </a:cxnLst>
              <a:rect l="0" t="0" r="r" b="b"/>
              <a:pathLst>
                <a:path w="1920" h="1916">
                  <a:moveTo>
                    <a:pt x="0" y="1916"/>
                  </a:moveTo>
                  <a:cubicBezTo>
                    <a:pt x="3" y="0"/>
                    <a:pt x="3" y="0"/>
                    <a:pt x="3" y="0"/>
                  </a:cubicBezTo>
                  <a:cubicBezTo>
                    <a:pt x="1062" y="0"/>
                    <a:pt x="1920" y="858"/>
                    <a:pt x="1920" y="1916"/>
                  </a:cubicBezTo>
                  <a:cubicBezTo>
                    <a:pt x="0" y="1916"/>
                    <a:pt x="0" y="1916"/>
                    <a:pt x="0" y="1916"/>
                  </a:cubicBezTo>
                </a:path>
              </a:pathLst>
            </a:custGeom>
            <a:solidFill>
              <a:srgbClr val="F8B9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23" name="Freeform 22">
              <a:extLst>
                <a:ext uri="{FF2B5EF4-FFF2-40B4-BE49-F238E27FC236}">
                  <a16:creationId xmlns="" xmlns:a16="http://schemas.microsoft.com/office/drawing/2014/main" id="{64A9A64A-D0C3-40D8-9583-B8C55DD371EC}"/>
                </a:ext>
              </a:extLst>
            </p:cNvPr>
            <p:cNvSpPr>
              <a:spLocks noSelect="1"/>
            </p:cNvSpPr>
            <p:nvPr userDrawn="1"/>
          </p:nvSpPr>
          <p:spPr bwMode="gray">
            <a:xfrm>
              <a:off x="5917" y="1283"/>
              <a:ext cx="2" cy="679"/>
            </a:xfrm>
            <a:custGeom>
              <a:avLst/>
              <a:gdLst>
                <a:gd name="T0" fmla="*/ 1 w 2"/>
                <a:gd name="T1" fmla="*/ 0 h 679"/>
                <a:gd name="T2" fmla="*/ 0 w 2"/>
                <a:gd name="T3" fmla="*/ 294 h 679"/>
                <a:gd name="T4" fmla="*/ 0 w 2"/>
                <a:gd name="T5" fmla="*/ 294 h 679"/>
                <a:gd name="T6" fmla="*/ 0 w 2"/>
                <a:gd name="T7" fmla="*/ 0 h 679"/>
                <a:gd name="T8" fmla="*/ 1 w 2"/>
                <a:gd name="T9" fmla="*/ 0 h 679"/>
                <a:gd name="T10" fmla="*/ 2 w 2"/>
                <a:gd name="T11" fmla="*/ 0 h 679"/>
                <a:gd name="T12" fmla="*/ 1 w 2"/>
                <a:gd name="T13" fmla="*/ 0 h 679"/>
                <a:gd name="T14" fmla="*/ 0 w 2"/>
                <a:gd name="T15" fmla="*/ 294 h 679"/>
                <a:gd name="T16" fmla="*/ 2 w 2"/>
                <a:gd name="T17" fmla="*/ 294 h 679"/>
                <a:gd name="T18" fmla="*/ 2 w 2"/>
                <a:gd name="T19" fmla="*/ 0 h 679"/>
                <a:gd name="T20" fmla="*/ 2 w 2"/>
                <a:gd name="T21" fmla="*/ 385 h 679"/>
                <a:gd name="T22" fmla="*/ 0 w 2"/>
                <a:gd name="T23" fmla="*/ 385 h 679"/>
                <a:gd name="T24" fmla="*/ 0 w 2"/>
                <a:gd name="T25" fmla="*/ 679 h 679"/>
                <a:gd name="T26" fmla="*/ 2 w 2"/>
                <a:gd name="T27" fmla="*/ 679 h 679"/>
                <a:gd name="T28" fmla="*/ 2 w 2"/>
                <a:gd name="T29" fmla="*/ 385 h 6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 h="679">
                  <a:moveTo>
                    <a:pt x="1" y="0"/>
                  </a:moveTo>
                  <a:lnTo>
                    <a:pt x="0" y="294"/>
                  </a:lnTo>
                  <a:lnTo>
                    <a:pt x="0" y="294"/>
                  </a:lnTo>
                  <a:lnTo>
                    <a:pt x="0" y="0"/>
                  </a:lnTo>
                  <a:lnTo>
                    <a:pt x="1" y="0"/>
                  </a:lnTo>
                  <a:close/>
                  <a:moveTo>
                    <a:pt x="2" y="0"/>
                  </a:moveTo>
                  <a:lnTo>
                    <a:pt x="1" y="0"/>
                  </a:lnTo>
                  <a:lnTo>
                    <a:pt x="0" y="294"/>
                  </a:lnTo>
                  <a:lnTo>
                    <a:pt x="2" y="294"/>
                  </a:lnTo>
                  <a:lnTo>
                    <a:pt x="2" y="0"/>
                  </a:lnTo>
                  <a:close/>
                  <a:moveTo>
                    <a:pt x="2" y="385"/>
                  </a:moveTo>
                  <a:lnTo>
                    <a:pt x="0" y="385"/>
                  </a:lnTo>
                  <a:lnTo>
                    <a:pt x="0" y="679"/>
                  </a:lnTo>
                  <a:lnTo>
                    <a:pt x="2" y="679"/>
                  </a:lnTo>
                  <a:lnTo>
                    <a:pt x="2" y="385"/>
                  </a:lnTo>
                  <a:close/>
                </a:path>
              </a:pathLst>
            </a:custGeom>
            <a:solidFill>
              <a:srgbClr val="BA7B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24" name="Freeform 23">
              <a:extLst>
                <a:ext uri="{FF2B5EF4-FFF2-40B4-BE49-F238E27FC236}">
                  <a16:creationId xmlns="" xmlns:a16="http://schemas.microsoft.com/office/drawing/2014/main" id="{D5CDF5C2-1BB6-4DA5-B32D-F34E81323992}"/>
                </a:ext>
              </a:extLst>
            </p:cNvPr>
            <p:cNvSpPr>
              <a:spLocks noSelect="1"/>
            </p:cNvSpPr>
            <p:nvPr userDrawn="1"/>
          </p:nvSpPr>
          <p:spPr bwMode="gray">
            <a:xfrm>
              <a:off x="5917" y="1283"/>
              <a:ext cx="2" cy="679"/>
            </a:xfrm>
            <a:custGeom>
              <a:avLst/>
              <a:gdLst>
                <a:gd name="T0" fmla="*/ 1 w 2"/>
                <a:gd name="T1" fmla="*/ 0 h 679"/>
                <a:gd name="T2" fmla="*/ 0 w 2"/>
                <a:gd name="T3" fmla="*/ 294 h 679"/>
                <a:gd name="T4" fmla="*/ 0 w 2"/>
                <a:gd name="T5" fmla="*/ 294 h 679"/>
                <a:gd name="T6" fmla="*/ 0 w 2"/>
                <a:gd name="T7" fmla="*/ 0 h 679"/>
                <a:gd name="T8" fmla="*/ 1 w 2"/>
                <a:gd name="T9" fmla="*/ 0 h 679"/>
                <a:gd name="T10" fmla="*/ 2 w 2"/>
                <a:gd name="T11" fmla="*/ 0 h 679"/>
                <a:gd name="T12" fmla="*/ 1 w 2"/>
                <a:gd name="T13" fmla="*/ 0 h 679"/>
                <a:gd name="T14" fmla="*/ 0 w 2"/>
                <a:gd name="T15" fmla="*/ 294 h 679"/>
                <a:gd name="T16" fmla="*/ 2 w 2"/>
                <a:gd name="T17" fmla="*/ 294 h 679"/>
                <a:gd name="T18" fmla="*/ 2 w 2"/>
                <a:gd name="T19" fmla="*/ 0 h 679"/>
                <a:gd name="T20" fmla="*/ 2 w 2"/>
                <a:gd name="T21" fmla="*/ 385 h 679"/>
                <a:gd name="T22" fmla="*/ 0 w 2"/>
                <a:gd name="T23" fmla="*/ 385 h 679"/>
                <a:gd name="T24" fmla="*/ 0 w 2"/>
                <a:gd name="T25" fmla="*/ 679 h 679"/>
                <a:gd name="T26" fmla="*/ 2 w 2"/>
                <a:gd name="T27" fmla="*/ 679 h 679"/>
                <a:gd name="T28" fmla="*/ 2 w 2"/>
                <a:gd name="T29" fmla="*/ 385 h 6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 h="679">
                  <a:moveTo>
                    <a:pt x="1" y="0"/>
                  </a:moveTo>
                  <a:lnTo>
                    <a:pt x="0" y="294"/>
                  </a:lnTo>
                  <a:lnTo>
                    <a:pt x="0" y="294"/>
                  </a:lnTo>
                  <a:lnTo>
                    <a:pt x="0" y="0"/>
                  </a:lnTo>
                  <a:lnTo>
                    <a:pt x="1" y="0"/>
                  </a:lnTo>
                  <a:moveTo>
                    <a:pt x="2" y="0"/>
                  </a:moveTo>
                  <a:lnTo>
                    <a:pt x="1" y="0"/>
                  </a:lnTo>
                  <a:lnTo>
                    <a:pt x="0" y="294"/>
                  </a:lnTo>
                  <a:lnTo>
                    <a:pt x="2" y="294"/>
                  </a:lnTo>
                  <a:lnTo>
                    <a:pt x="2" y="0"/>
                  </a:lnTo>
                  <a:moveTo>
                    <a:pt x="2" y="385"/>
                  </a:moveTo>
                  <a:lnTo>
                    <a:pt x="0" y="385"/>
                  </a:lnTo>
                  <a:lnTo>
                    <a:pt x="0" y="679"/>
                  </a:lnTo>
                  <a:lnTo>
                    <a:pt x="2" y="679"/>
                  </a:lnTo>
                  <a:lnTo>
                    <a:pt x="2" y="38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25" name="Freeform 24">
              <a:extLst>
                <a:ext uri="{FF2B5EF4-FFF2-40B4-BE49-F238E27FC236}">
                  <a16:creationId xmlns="" xmlns:a16="http://schemas.microsoft.com/office/drawing/2014/main" id="{710E45E1-1584-4C1B-BD64-ED57992552CE}"/>
                </a:ext>
              </a:extLst>
            </p:cNvPr>
            <p:cNvSpPr>
              <a:spLocks noSelect="1"/>
            </p:cNvSpPr>
            <p:nvPr userDrawn="1"/>
          </p:nvSpPr>
          <p:spPr bwMode="gray">
            <a:xfrm>
              <a:off x="5954" y="1436"/>
              <a:ext cx="185" cy="324"/>
            </a:xfrm>
            <a:custGeom>
              <a:avLst/>
              <a:gdLst>
                <a:gd name="T0" fmla="*/ 808 w 925"/>
                <a:gd name="T1" fmla="*/ 256 h 1622"/>
                <a:gd name="T2" fmla="*/ 877 w 925"/>
                <a:gd name="T3" fmla="*/ 256 h 1622"/>
                <a:gd name="T4" fmla="*/ 842 w 925"/>
                <a:gd name="T5" fmla="*/ 174 h 1622"/>
                <a:gd name="T6" fmla="*/ 842 w 925"/>
                <a:gd name="T7" fmla="*/ 338 h 1622"/>
                <a:gd name="T8" fmla="*/ 842 w 925"/>
                <a:gd name="T9" fmla="*/ 174 h 1622"/>
                <a:gd name="T10" fmla="*/ 806 w 925"/>
                <a:gd name="T11" fmla="*/ 21 h 1622"/>
                <a:gd name="T12" fmla="*/ 671 w 925"/>
                <a:gd name="T13" fmla="*/ 332 h 1622"/>
                <a:gd name="T14" fmla="*/ 635 w 925"/>
                <a:gd name="T15" fmla="*/ 131 h 1622"/>
                <a:gd name="T16" fmla="*/ 635 w 925"/>
                <a:gd name="T17" fmla="*/ 61 h 1622"/>
                <a:gd name="T18" fmla="*/ 635 w 925"/>
                <a:gd name="T19" fmla="*/ 131 h 1622"/>
                <a:gd name="T20" fmla="*/ 552 w 925"/>
                <a:gd name="T21" fmla="*/ 96 h 1622"/>
                <a:gd name="T22" fmla="*/ 718 w 925"/>
                <a:gd name="T23" fmla="*/ 96 h 1622"/>
                <a:gd name="T24" fmla="*/ 131 w 925"/>
                <a:gd name="T25" fmla="*/ 12 h 1622"/>
                <a:gd name="T26" fmla="*/ 72 w 925"/>
                <a:gd name="T27" fmla="*/ 131 h 1622"/>
                <a:gd name="T28" fmla="*/ 123 w 925"/>
                <a:gd name="T29" fmla="*/ 82 h 1622"/>
                <a:gd name="T30" fmla="*/ 105 w 925"/>
                <a:gd name="T31" fmla="*/ 205 h 1622"/>
                <a:gd name="T32" fmla="*/ 0 w 925"/>
                <a:gd name="T33" fmla="*/ 332 h 1622"/>
                <a:gd name="T34" fmla="*/ 235 w 925"/>
                <a:gd name="T35" fmla="*/ 266 h 1622"/>
                <a:gd name="T36" fmla="*/ 132 w 925"/>
                <a:gd name="T37" fmla="*/ 272 h 1622"/>
                <a:gd name="T38" fmla="*/ 161 w 925"/>
                <a:gd name="T39" fmla="*/ 247 h 1622"/>
                <a:gd name="T40" fmla="*/ 237 w 925"/>
                <a:gd name="T41" fmla="*/ 107 h 1622"/>
                <a:gd name="T42" fmla="*/ 389 w 925"/>
                <a:gd name="T43" fmla="*/ 272 h 1622"/>
                <a:gd name="T44" fmla="*/ 389 w 925"/>
                <a:gd name="T45" fmla="*/ 180 h 1622"/>
                <a:gd name="T46" fmla="*/ 389 w 925"/>
                <a:gd name="T47" fmla="*/ 272 h 1622"/>
                <a:gd name="T48" fmla="*/ 337 w 925"/>
                <a:gd name="T49" fmla="*/ 81 h 1622"/>
                <a:gd name="T50" fmla="*/ 389 w 925"/>
                <a:gd name="T51" fmla="*/ 340 h 1622"/>
                <a:gd name="T52" fmla="*/ 421 w 925"/>
                <a:gd name="T53" fmla="*/ 125 h 1622"/>
                <a:gd name="T54" fmla="*/ 375 w 925"/>
                <a:gd name="T55" fmla="*/ 136 h 1622"/>
                <a:gd name="T56" fmla="*/ 461 w 925"/>
                <a:gd name="T57" fmla="*/ 43 h 1622"/>
                <a:gd name="T58" fmla="*/ 402 w 925"/>
                <a:gd name="T59" fmla="*/ 0 h 1622"/>
                <a:gd name="T60" fmla="*/ 763 w 925"/>
                <a:gd name="T61" fmla="*/ 1537 h 1622"/>
                <a:gd name="T62" fmla="*/ 831 w 925"/>
                <a:gd name="T63" fmla="*/ 1537 h 1622"/>
                <a:gd name="T64" fmla="*/ 797 w 925"/>
                <a:gd name="T65" fmla="*/ 1455 h 1622"/>
                <a:gd name="T66" fmla="*/ 797 w 925"/>
                <a:gd name="T67" fmla="*/ 1619 h 1622"/>
                <a:gd name="T68" fmla="*/ 797 w 925"/>
                <a:gd name="T69" fmla="*/ 1455 h 1622"/>
                <a:gd name="T70" fmla="*/ 3 w 925"/>
                <a:gd name="T71" fmla="*/ 1302 h 1622"/>
                <a:gd name="T72" fmla="*/ 132 w 925"/>
                <a:gd name="T73" fmla="*/ 1369 h 1622"/>
                <a:gd name="T74" fmla="*/ 84 w 925"/>
                <a:gd name="T75" fmla="*/ 1622 h 1622"/>
                <a:gd name="T76" fmla="*/ 244 w 925"/>
                <a:gd name="T77" fmla="*/ 1310 h 1622"/>
                <a:gd name="T78" fmla="*/ 810 w 925"/>
                <a:gd name="T79" fmla="*/ 1302 h 1622"/>
                <a:gd name="T80" fmla="*/ 576 w 925"/>
                <a:gd name="T81" fmla="*/ 1613 h 1622"/>
                <a:gd name="T82" fmla="*/ 810 w 925"/>
                <a:gd name="T83" fmla="*/ 1302 h 1622"/>
                <a:gd name="T84" fmla="*/ 342 w 925"/>
                <a:gd name="T85" fmla="*/ 1423 h 1622"/>
                <a:gd name="T86" fmla="*/ 370 w 925"/>
                <a:gd name="T87" fmla="*/ 1375 h 1622"/>
                <a:gd name="T88" fmla="*/ 364 w 925"/>
                <a:gd name="T89" fmla="*/ 1489 h 1622"/>
                <a:gd name="T90" fmla="*/ 439 w 925"/>
                <a:gd name="T91" fmla="*/ 1299 h 1622"/>
                <a:gd name="T92" fmla="*/ 214 w 925"/>
                <a:gd name="T93" fmla="*/ 1503 h 1622"/>
                <a:gd name="T94" fmla="*/ 363 w 925"/>
                <a:gd name="T95" fmla="*/ 1553 h 1622"/>
                <a:gd name="T96" fmla="*/ 439 w 925"/>
                <a:gd name="T97" fmla="*/ 1613 h 1622"/>
                <a:gd name="T98" fmla="*/ 474 w 925"/>
                <a:gd name="T99" fmla="*/ 1553 h 1622"/>
                <a:gd name="T100" fmla="*/ 439 w 925"/>
                <a:gd name="T101" fmla="*/ 1489 h 1622"/>
                <a:gd name="T102" fmla="*/ 590 w 925"/>
                <a:gd name="T103" fmla="*/ 1412 h 1622"/>
                <a:gd name="T104" fmla="*/ 590 w 925"/>
                <a:gd name="T105" fmla="*/ 1342 h 1622"/>
                <a:gd name="T106" fmla="*/ 590 w 925"/>
                <a:gd name="T107" fmla="*/ 1412 h 1622"/>
                <a:gd name="T108" fmla="*/ 507 w 925"/>
                <a:gd name="T109" fmla="*/ 1377 h 1622"/>
                <a:gd name="T110" fmla="*/ 672 w 925"/>
                <a:gd name="T111" fmla="*/ 1377 h 1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25" h="1622">
                  <a:moveTo>
                    <a:pt x="842" y="291"/>
                  </a:moveTo>
                  <a:cubicBezTo>
                    <a:pt x="823" y="291"/>
                    <a:pt x="808" y="276"/>
                    <a:pt x="808" y="256"/>
                  </a:cubicBezTo>
                  <a:cubicBezTo>
                    <a:pt x="808" y="236"/>
                    <a:pt x="823" y="221"/>
                    <a:pt x="842" y="221"/>
                  </a:cubicBezTo>
                  <a:cubicBezTo>
                    <a:pt x="862" y="221"/>
                    <a:pt x="877" y="236"/>
                    <a:pt x="877" y="256"/>
                  </a:cubicBezTo>
                  <a:cubicBezTo>
                    <a:pt x="877" y="276"/>
                    <a:pt x="862" y="291"/>
                    <a:pt x="842" y="291"/>
                  </a:cubicBezTo>
                  <a:moveTo>
                    <a:pt x="842" y="174"/>
                  </a:moveTo>
                  <a:cubicBezTo>
                    <a:pt x="796" y="174"/>
                    <a:pt x="760" y="211"/>
                    <a:pt x="760" y="256"/>
                  </a:cubicBezTo>
                  <a:cubicBezTo>
                    <a:pt x="760" y="302"/>
                    <a:pt x="796" y="338"/>
                    <a:pt x="842" y="338"/>
                  </a:cubicBezTo>
                  <a:cubicBezTo>
                    <a:pt x="888" y="338"/>
                    <a:pt x="925" y="302"/>
                    <a:pt x="925" y="256"/>
                  </a:cubicBezTo>
                  <a:cubicBezTo>
                    <a:pt x="925" y="211"/>
                    <a:pt x="888" y="174"/>
                    <a:pt x="842" y="174"/>
                  </a:cubicBezTo>
                  <a:moveTo>
                    <a:pt x="855" y="21"/>
                  </a:moveTo>
                  <a:cubicBezTo>
                    <a:pt x="806" y="21"/>
                    <a:pt x="806" y="21"/>
                    <a:pt x="806" y="21"/>
                  </a:cubicBezTo>
                  <a:cubicBezTo>
                    <a:pt x="622" y="332"/>
                    <a:pt x="622" y="332"/>
                    <a:pt x="622" y="332"/>
                  </a:cubicBezTo>
                  <a:cubicBezTo>
                    <a:pt x="671" y="332"/>
                    <a:pt x="671" y="332"/>
                    <a:pt x="671" y="332"/>
                  </a:cubicBezTo>
                  <a:cubicBezTo>
                    <a:pt x="855" y="21"/>
                    <a:pt x="855" y="21"/>
                    <a:pt x="855" y="21"/>
                  </a:cubicBezTo>
                  <a:moveTo>
                    <a:pt x="635" y="131"/>
                  </a:moveTo>
                  <a:cubicBezTo>
                    <a:pt x="615" y="131"/>
                    <a:pt x="600" y="116"/>
                    <a:pt x="600" y="96"/>
                  </a:cubicBezTo>
                  <a:cubicBezTo>
                    <a:pt x="600" y="76"/>
                    <a:pt x="615" y="61"/>
                    <a:pt x="635" y="61"/>
                  </a:cubicBezTo>
                  <a:cubicBezTo>
                    <a:pt x="654" y="61"/>
                    <a:pt x="669" y="76"/>
                    <a:pt x="669" y="96"/>
                  </a:cubicBezTo>
                  <a:cubicBezTo>
                    <a:pt x="669" y="116"/>
                    <a:pt x="654" y="131"/>
                    <a:pt x="635" y="131"/>
                  </a:cubicBezTo>
                  <a:moveTo>
                    <a:pt x="635" y="15"/>
                  </a:moveTo>
                  <a:cubicBezTo>
                    <a:pt x="589" y="15"/>
                    <a:pt x="552" y="51"/>
                    <a:pt x="552" y="96"/>
                  </a:cubicBezTo>
                  <a:cubicBezTo>
                    <a:pt x="552" y="142"/>
                    <a:pt x="589" y="178"/>
                    <a:pt x="635" y="178"/>
                  </a:cubicBezTo>
                  <a:cubicBezTo>
                    <a:pt x="681" y="178"/>
                    <a:pt x="718" y="142"/>
                    <a:pt x="718" y="96"/>
                  </a:cubicBezTo>
                  <a:cubicBezTo>
                    <a:pt x="718" y="51"/>
                    <a:pt x="681" y="15"/>
                    <a:pt x="635" y="15"/>
                  </a:cubicBezTo>
                  <a:moveTo>
                    <a:pt x="131" y="12"/>
                  </a:moveTo>
                  <a:cubicBezTo>
                    <a:pt x="61" y="12"/>
                    <a:pt x="19" y="47"/>
                    <a:pt x="5" y="121"/>
                  </a:cubicBezTo>
                  <a:cubicBezTo>
                    <a:pt x="72" y="131"/>
                    <a:pt x="72" y="131"/>
                    <a:pt x="72" y="131"/>
                  </a:cubicBezTo>
                  <a:cubicBezTo>
                    <a:pt x="81" y="127"/>
                    <a:pt x="81" y="127"/>
                    <a:pt x="81" y="127"/>
                  </a:cubicBezTo>
                  <a:cubicBezTo>
                    <a:pt x="86" y="98"/>
                    <a:pt x="100" y="82"/>
                    <a:pt x="123" y="82"/>
                  </a:cubicBezTo>
                  <a:cubicBezTo>
                    <a:pt x="145" y="82"/>
                    <a:pt x="157" y="95"/>
                    <a:pt x="157" y="115"/>
                  </a:cubicBezTo>
                  <a:cubicBezTo>
                    <a:pt x="157" y="140"/>
                    <a:pt x="141" y="166"/>
                    <a:pt x="105" y="205"/>
                  </a:cubicBezTo>
                  <a:cubicBezTo>
                    <a:pt x="0" y="322"/>
                    <a:pt x="0" y="322"/>
                    <a:pt x="0" y="322"/>
                  </a:cubicBezTo>
                  <a:cubicBezTo>
                    <a:pt x="0" y="332"/>
                    <a:pt x="0" y="332"/>
                    <a:pt x="0" y="332"/>
                  </a:cubicBezTo>
                  <a:cubicBezTo>
                    <a:pt x="235" y="332"/>
                    <a:pt x="235" y="332"/>
                    <a:pt x="235" y="332"/>
                  </a:cubicBezTo>
                  <a:cubicBezTo>
                    <a:pt x="235" y="266"/>
                    <a:pt x="235" y="266"/>
                    <a:pt x="235" y="266"/>
                  </a:cubicBezTo>
                  <a:cubicBezTo>
                    <a:pt x="185" y="266"/>
                    <a:pt x="185" y="266"/>
                    <a:pt x="185" y="266"/>
                  </a:cubicBezTo>
                  <a:cubicBezTo>
                    <a:pt x="166" y="266"/>
                    <a:pt x="150" y="268"/>
                    <a:pt x="132" y="272"/>
                  </a:cubicBezTo>
                  <a:cubicBezTo>
                    <a:pt x="132" y="270"/>
                    <a:pt x="132" y="270"/>
                    <a:pt x="132" y="270"/>
                  </a:cubicBezTo>
                  <a:cubicBezTo>
                    <a:pt x="144" y="261"/>
                    <a:pt x="152" y="255"/>
                    <a:pt x="161" y="247"/>
                  </a:cubicBezTo>
                  <a:cubicBezTo>
                    <a:pt x="175" y="233"/>
                    <a:pt x="175" y="233"/>
                    <a:pt x="175" y="233"/>
                  </a:cubicBezTo>
                  <a:cubicBezTo>
                    <a:pt x="216" y="192"/>
                    <a:pt x="237" y="153"/>
                    <a:pt x="237" y="107"/>
                  </a:cubicBezTo>
                  <a:cubicBezTo>
                    <a:pt x="237" y="51"/>
                    <a:pt x="194" y="12"/>
                    <a:pt x="131" y="12"/>
                  </a:cubicBezTo>
                  <a:moveTo>
                    <a:pt x="389" y="272"/>
                  </a:moveTo>
                  <a:cubicBezTo>
                    <a:pt x="363" y="272"/>
                    <a:pt x="347" y="254"/>
                    <a:pt x="347" y="226"/>
                  </a:cubicBezTo>
                  <a:cubicBezTo>
                    <a:pt x="347" y="198"/>
                    <a:pt x="363" y="180"/>
                    <a:pt x="389" y="180"/>
                  </a:cubicBezTo>
                  <a:cubicBezTo>
                    <a:pt x="416" y="180"/>
                    <a:pt x="432" y="198"/>
                    <a:pt x="432" y="225"/>
                  </a:cubicBezTo>
                  <a:cubicBezTo>
                    <a:pt x="432" y="253"/>
                    <a:pt x="415" y="272"/>
                    <a:pt x="389" y="272"/>
                  </a:cubicBezTo>
                  <a:moveTo>
                    <a:pt x="402" y="0"/>
                  </a:moveTo>
                  <a:cubicBezTo>
                    <a:pt x="337" y="81"/>
                    <a:pt x="337" y="81"/>
                    <a:pt x="337" y="81"/>
                  </a:cubicBezTo>
                  <a:cubicBezTo>
                    <a:pt x="286" y="145"/>
                    <a:pt x="267" y="182"/>
                    <a:pt x="267" y="224"/>
                  </a:cubicBezTo>
                  <a:cubicBezTo>
                    <a:pt x="267" y="294"/>
                    <a:pt x="315" y="340"/>
                    <a:pt x="389" y="340"/>
                  </a:cubicBezTo>
                  <a:cubicBezTo>
                    <a:pt x="463" y="340"/>
                    <a:pt x="511" y="295"/>
                    <a:pt x="511" y="225"/>
                  </a:cubicBezTo>
                  <a:cubicBezTo>
                    <a:pt x="511" y="164"/>
                    <a:pt x="475" y="125"/>
                    <a:pt x="421" y="125"/>
                  </a:cubicBezTo>
                  <a:cubicBezTo>
                    <a:pt x="408" y="125"/>
                    <a:pt x="391" y="129"/>
                    <a:pt x="376" y="137"/>
                  </a:cubicBezTo>
                  <a:cubicBezTo>
                    <a:pt x="375" y="136"/>
                    <a:pt x="375" y="136"/>
                    <a:pt x="375" y="136"/>
                  </a:cubicBezTo>
                  <a:cubicBezTo>
                    <a:pt x="396" y="121"/>
                    <a:pt x="411" y="105"/>
                    <a:pt x="426" y="86"/>
                  </a:cubicBezTo>
                  <a:cubicBezTo>
                    <a:pt x="461" y="43"/>
                    <a:pt x="461" y="43"/>
                    <a:pt x="461" y="43"/>
                  </a:cubicBezTo>
                  <a:cubicBezTo>
                    <a:pt x="459" y="34"/>
                    <a:pt x="459" y="34"/>
                    <a:pt x="459" y="34"/>
                  </a:cubicBezTo>
                  <a:cubicBezTo>
                    <a:pt x="402" y="0"/>
                    <a:pt x="402" y="0"/>
                    <a:pt x="402" y="0"/>
                  </a:cubicBezTo>
                  <a:moveTo>
                    <a:pt x="797" y="1572"/>
                  </a:moveTo>
                  <a:cubicBezTo>
                    <a:pt x="777" y="1572"/>
                    <a:pt x="763" y="1557"/>
                    <a:pt x="763" y="1537"/>
                  </a:cubicBezTo>
                  <a:cubicBezTo>
                    <a:pt x="763" y="1517"/>
                    <a:pt x="777" y="1502"/>
                    <a:pt x="797" y="1502"/>
                  </a:cubicBezTo>
                  <a:cubicBezTo>
                    <a:pt x="816" y="1502"/>
                    <a:pt x="831" y="1517"/>
                    <a:pt x="831" y="1537"/>
                  </a:cubicBezTo>
                  <a:cubicBezTo>
                    <a:pt x="831" y="1557"/>
                    <a:pt x="816" y="1572"/>
                    <a:pt x="797" y="1572"/>
                  </a:cubicBezTo>
                  <a:moveTo>
                    <a:pt x="797" y="1455"/>
                  </a:moveTo>
                  <a:cubicBezTo>
                    <a:pt x="751" y="1455"/>
                    <a:pt x="714" y="1491"/>
                    <a:pt x="714" y="1537"/>
                  </a:cubicBezTo>
                  <a:cubicBezTo>
                    <a:pt x="714" y="1583"/>
                    <a:pt x="751" y="1619"/>
                    <a:pt x="797" y="1619"/>
                  </a:cubicBezTo>
                  <a:cubicBezTo>
                    <a:pt x="843" y="1619"/>
                    <a:pt x="880" y="1583"/>
                    <a:pt x="880" y="1537"/>
                  </a:cubicBezTo>
                  <a:cubicBezTo>
                    <a:pt x="880" y="1492"/>
                    <a:pt x="843" y="1455"/>
                    <a:pt x="797" y="1455"/>
                  </a:cubicBezTo>
                  <a:moveTo>
                    <a:pt x="244" y="1302"/>
                  </a:moveTo>
                  <a:cubicBezTo>
                    <a:pt x="3" y="1302"/>
                    <a:pt x="3" y="1302"/>
                    <a:pt x="3" y="1302"/>
                  </a:cubicBezTo>
                  <a:cubicBezTo>
                    <a:pt x="3" y="1369"/>
                    <a:pt x="3" y="1369"/>
                    <a:pt x="3" y="1369"/>
                  </a:cubicBezTo>
                  <a:cubicBezTo>
                    <a:pt x="132" y="1369"/>
                    <a:pt x="132" y="1369"/>
                    <a:pt x="132" y="1369"/>
                  </a:cubicBezTo>
                  <a:cubicBezTo>
                    <a:pt x="23" y="1599"/>
                    <a:pt x="23" y="1599"/>
                    <a:pt x="23" y="1599"/>
                  </a:cubicBezTo>
                  <a:cubicBezTo>
                    <a:pt x="84" y="1622"/>
                    <a:pt x="84" y="1622"/>
                    <a:pt x="84" y="1622"/>
                  </a:cubicBezTo>
                  <a:cubicBezTo>
                    <a:pt x="96" y="1618"/>
                    <a:pt x="96" y="1618"/>
                    <a:pt x="96" y="1618"/>
                  </a:cubicBezTo>
                  <a:cubicBezTo>
                    <a:pt x="244" y="1310"/>
                    <a:pt x="244" y="1310"/>
                    <a:pt x="244" y="1310"/>
                  </a:cubicBezTo>
                  <a:cubicBezTo>
                    <a:pt x="244" y="1302"/>
                    <a:pt x="244" y="1302"/>
                    <a:pt x="244" y="1302"/>
                  </a:cubicBezTo>
                  <a:moveTo>
                    <a:pt x="810" y="1302"/>
                  </a:moveTo>
                  <a:cubicBezTo>
                    <a:pt x="761" y="1302"/>
                    <a:pt x="761" y="1302"/>
                    <a:pt x="761" y="1302"/>
                  </a:cubicBezTo>
                  <a:cubicBezTo>
                    <a:pt x="576" y="1613"/>
                    <a:pt x="576" y="1613"/>
                    <a:pt x="576" y="1613"/>
                  </a:cubicBezTo>
                  <a:cubicBezTo>
                    <a:pt x="626" y="1613"/>
                    <a:pt x="626" y="1613"/>
                    <a:pt x="626" y="1613"/>
                  </a:cubicBezTo>
                  <a:cubicBezTo>
                    <a:pt x="810" y="1302"/>
                    <a:pt x="810" y="1302"/>
                    <a:pt x="810" y="1302"/>
                  </a:cubicBezTo>
                  <a:moveTo>
                    <a:pt x="296" y="1489"/>
                  </a:moveTo>
                  <a:cubicBezTo>
                    <a:pt x="342" y="1423"/>
                    <a:pt x="342" y="1423"/>
                    <a:pt x="342" y="1423"/>
                  </a:cubicBezTo>
                  <a:cubicBezTo>
                    <a:pt x="351" y="1411"/>
                    <a:pt x="359" y="1398"/>
                    <a:pt x="369" y="1375"/>
                  </a:cubicBezTo>
                  <a:cubicBezTo>
                    <a:pt x="370" y="1375"/>
                    <a:pt x="370" y="1375"/>
                    <a:pt x="370" y="1375"/>
                  </a:cubicBezTo>
                  <a:cubicBezTo>
                    <a:pt x="366" y="1397"/>
                    <a:pt x="364" y="1422"/>
                    <a:pt x="364" y="1449"/>
                  </a:cubicBezTo>
                  <a:cubicBezTo>
                    <a:pt x="364" y="1489"/>
                    <a:pt x="364" y="1489"/>
                    <a:pt x="364" y="1489"/>
                  </a:cubicBezTo>
                  <a:cubicBezTo>
                    <a:pt x="296" y="1489"/>
                    <a:pt x="296" y="1489"/>
                    <a:pt x="296" y="1489"/>
                  </a:cubicBezTo>
                  <a:moveTo>
                    <a:pt x="439" y="1299"/>
                  </a:moveTo>
                  <a:cubicBezTo>
                    <a:pt x="356" y="1299"/>
                    <a:pt x="356" y="1299"/>
                    <a:pt x="356" y="1299"/>
                  </a:cubicBezTo>
                  <a:cubicBezTo>
                    <a:pt x="214" y="1503"/>
                    <a:pt x="214" y="1503"/>
                    <a:pt x="214" y="1503"/>
                  </a:cubicBezTo>
                  <a:cubicBezTo>
                    <a:pt x="214" y="1553"/>
                    <a:pt x="214" y="1553"/>
                    <a:pt x="214" y="1553"/>
                  </a:cubicBezTo>
                  <a:cubicBezTo>
                    <a:pt x="363" y="1553"/>
                    <a:pt x="363" y="1553"/>
                    <a:pt x="363" y="1553"/>
                  </a:cubicBezTo>
                  <a:cubicBezTo>
                    <a:pt x="363" y="1613"/>
                    <a:pt x="363" y="1613"/>
                    <a:pt x="363" y="1613"/>
                  </a:cubicBezTo>
                  <a:cubicBezTo>
                    <a:pt x="439" y="1613"/>
                    <a:pt x="439" y="1613"/>
                    <a:pt x="439" y="1613"/>
                  </a:cubicBezTo>
                  <a:cubicBezTo>
                    <a:pt x="439" y="1553"/>
                    <a:pt x="439" y="1553"/>
                    <a:pt x="439" y="1553"/>
                  </a:cubicBezTo>
                  <a:cubicBezTo>
                    <a:pt x="474" y="1553"/>
                    <a:pt x="474" y="1553"/>
                    <a:pt x="474" y="1553"/>
                  </a:cubicBezTo>
                  <a:cubicBezTo>
                    <a:pt x="474" y="1489"/>
                    <a:pt x="474" y="1489"/>
                    <a:pt x="474" y="1489"/>
                  </a:cubicBezTo>
                  <a:cubicBezTo>
                    <a:pt x="439" y="1489"/>
                    <a:pt x="439" y="1489"/>
                    <a:pt x="439" y="1489"/>
                  </a:cubicBezTo>
                  <a:cubicBezTo>
                    <a:pt x="439" y="1299"/>
                    <a:pt x="439" y="1299"/>
                    <a:pt x="439" y="1299"/>
                  </a:cubicBezTo>
                  <a:moveTo>
                    <a:pt x="590" y="1412"/>
                  </a:moveTo>
                  <a:cubicBezTo>
                    <a:pt x="570" y="1412"/>
                    <a:pt x="555" y="1397"/>
                    <a:pt x="555" y="1377"/>
                  </a:cubicBezTo>
                  <a:cubicBezTo>
                    <a:pt x="555" y="1357"/>
                    <a:pt x="570" y="1342"/>
                    <a:pt x="590" y="1342"/>
                  </a:cubicBezTo>
                  <a:cubicBezTo>
                    <a:pt x="609" y="1342"/>
                    <a:pt x="623" y="1357"/>
                    <a:pt x="623" y="1377"/>
                  </a:cubicBezTo>
                  <a:cubicBezTo>
                    <a:pt x="623" y="1397"/>
                    <a:pt x="609" y="1412"/>
                    <a:pt x="590" y="1412"/>
                  </a:cubicBezTo>
                  <a:moveTo>
                    <a:pt x="590" y="1295"/>
                  </a:moveTo>
                  <a:cubicBezTo>
                    <a:pt x="544" y="1295"/>
                    <a:pt x="507" y="1331"/>
                    <a:pt x="507" y="1377"/>
                  </a:cubicBezTo>
                  <a:cubicBezTo>
                    <a:pt x="507" y="1422"/>
                    <a:pt x="544" y="1459"/>
                    <a:pt x="590" y="1459"/>
                  </a:cubicBezTo>
                  <a:cubicBezTo>
                    <a:pt x="635" y="1459"/>
                    <a:pt x="672" y="1423"/>
                    <a:pt x="672" y="1377"/>
                  </a:cubicBezTo>
                  <a:cubicBezTo>
                    <a:pt x="672" y="1331"/>
                    <a:pt x="636" y="1295"/>
                    <a:pt x="590" y="1295"/>
                  </a:cubicBezTo>
                </a:path>
              </a:pathLst>
            </a:custGeom>
            <a:solidFill>
              <a:srgbClr val="78432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26" name="Freeform 25">
              <a:extLst>
                <a:ext uri="{FF2B5EF4-FFF2-40B4-BE49-F238E27FC236}">
                  <a16:creationId xmlns="" xmlns:a16="http://schemas.microsoft.com/office/drawing/2014/main" id="{4D01CF12-C70E-4A19-8588-28282437CD65}"/>
                </a:ext>
              </a:extLst>
            </p:cNvPr>
            <p:cNvSpPr>
              <a:spLocks noSelect="1"/>
            </p:cNvSpPr>
            <p:nvPr userDrawn="1"/>
          </p:nvSpPr>
          <p:spPr bwMode="gray">
            <a:xfrm>
              <a:off x="5697" y="1707"/>
              <a:ext cx="159" cy="181"/>
            </a:xfrm>
            <a:custGeom>
              <a:avLst/>
              <a:gdLst>
                <a:gd name="T0" fmla="*/ 31 w 792"/>
                <a:gd name="T1" fmla="*/ 242 h 906"/>
                <a:gd name="T2" fmla="*/ 243 w 792"/>
                <a:gd name="T3" fmla="*/ 31 h 906"/>
                <a:gd name="T4" fmla="*/ 550 w 792"/>
                <a:gd name="T5" fmla="*/ 31 h 906"/>
                <a:gd name="T6" fmla="*/ 761 w 792"/>
                <a:gd name="T7" fmla="*/ 242 h 906"/>
                <a:gd name="T8" fmla="*/ 792 w 792"/>
                <a:gd name="T9" fmla="*/ 594 h 906"/>
                <a:gd name="T10" fmla="*/ 679 w 792"/>
                <a:gd name="T11" fmla="*/ 707 h 906"/>
                <a:gd name="T12" fmla="*/ 641 w 792"/>
                <a:gd name="T13" fmla="*/ 710 h 906"/>
                <a:gd name="T14" fmla="*/ 621 w 792"/>
                <a:gd name="T15" fmla="*/ 747 h 906"/>
                <a:gd name="T16" fmla="*/ 528 w 792"/>
                <a:gd name="T17" fmla="*/ 849 h 906"/>
                <a:gd name="T18" fmla="*/ 419 w 792"/>
                <a:gd name="T19" fmla="*/ 903 h 906"/>
                <a:gd name="T20" fmla="*/ 379 w 792"/>
                <a:gd name="T21" fmla="*/ 905 h 906"/>
                <a:gd name="T22" fmla="*/ 354 w 792"/>
                <a:gd name="T23" fmla="*/ 897 h 906"/>
                <a:gd name="T24" fmla="*/ 198 w 792"/>
                <a:gd name="T25" fmla="*/ 781 h 906"/>
                <a:gd name="T26" fmla="*/ 155 w 792"/>
                <a:gd name="T27" fmla="*/ 713 h 906"/>
                <a:gd name="T28" fmla="*/ 153 w 792"/>
                <a:gd name="T29" fmla="*/ 707 h 906"/>
                <a:gd name="T30" fmla="*/ 33 w 792"/>
                <a:gd name="T31" fmla="*/ 674 h 906"/>
                <a:gd name="T32" fmla="*/ 0 w 792"/>
                <a:gd name="T33" fmla="*/ 396 h 906"/>
                <a:gd name="T34" fmla="*/ 73 w 792"/>
                <a:gd name="T35" fmla="*/ 634 h 906"/>
                <a:gd name="T36" fmla="*/ 130 w 792"/>
                <a:gd name="T37" fmla="*/ 651 h 906"/>
                <a:gd name="T38" fmla="*/ 113 w 792"/>
                <a:gd name="T39" fmla="*/ 523 h 906"/>
                <a:gd name="T40" fmla="*/ 178 w 792"/>
                <a:gd name="T41" fmla="*/ 607 h 906"/>
                <a:gd name="T42" fmla="*/ 221 w 792"/>
                <a:gd name="T43" fmla="*/ 719 h 906"/>
                <a:gd name="T44" fmla="*/ 297 w 792"/>
                <a:gd name="T45" fmla="*/ 804 h 906"/>
                <a:gd name="T46" fmla="*/ 379 w 792"/>
                <a:gd name="T47" fmla="*/ 846 h 906"/>
                <a:gd name="T48" fmla="*/ 424 w 792"/>
                <a:gd name="T49" fmla="*/ 844 h 906"/>
                <a:gd name="T50" fmla="*/ 552 w 792"/>
                <a:gd name="T51" fmla="*/ 747 h 906"/>
                <a:gd name="T52" fmla="*/ 589 w 792"/>
                <a:gd name="T53" fmla="*/ 688 h 906"/>
                <a:gd name="T54" fmla="*/ 622 w 792"/>
                <a:gd name="T55" fmla="*/ 523 h 906"/>
                <a:gd name="T56" fmla="*/ 675 w 792"/>
                <a:gd name="T57" fmla="*/ 587 h 906"/>
                <a:gd name="T58" fmla="*/ 679 w 792"/>
                <a:gd name="T59" fmla="*/ 651 h 906"/>
                <a:gd name="T60" fmla="*/ 736 w 792"/>
                <a:gd name="T61" fmla="*/ 594 h 906"/>
                <a:gd name="T62" fmla="*/ 709 w 792"/>
                <a:gd name="T63" fmla="*/ 264 h 906"/>
                <a:gd name="T64" fmla="*/ 528 w 792"/>
                <a:gd name="T65" fmla="*/ 83 h 906"/>
                <a:gd name="T66" fmla="*/ 264 w 792"/>
                <a:gd name="T67" fmla="*/ 83 h 906"/>
                <a:gd name="T68" fmla="*/ 83 w 792"/>
                <a:gd name="T69" fmla="*/ 264 h 906"/>
                <a:gd name="T70" fmla="*/ 56 w 792"/>
                <a:gd name="T71" fmla="*/ 594 h 906"/>
                <a:gd name="T72" fmla="*/ 518 w 792"/>
                <a:gd name="T73" fmla="*/ 269 h 906"/>
                <a:gd name="T74" fmla="*/ 382 w 792"/>
                <a:gd name="T75" fmla="*/ 404 h 906"/>
                <a:gd name="T76" fmla="*/ 226 w 792"/>
                <a:gd name="T77" fmla="*/ 424 h 906"/>
                <a:gd name="T78" fmla="*/ 283 w 792"/>
                <a:gd name="T79" fmla="*/ 368 h 906"/>
                <a:gd name="T80" fmla="*/ 423 w 792"/>
                <a:gd name="T81" fmla="*/ 310 h 906"/>
                <a:gd name="T82" fmla="*/ 481 w 792"/>
                <a:gd name="T83" fmla="*/ 170 h 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92" h="906">
                  <a:moveTo>
                    <a:pt x="0" y="396"/>
                  </a:moveTo>
                  <a:cubicBezTo>
                    <a:pt x="0" y="342"/>
                    <a:pt x="10" y="290"/>
                    <a:pt x="31" y="242"/>
                  </a:cubicBezTo>
                  <a:cubicBezTo>
                    <a:pt x="52" y="194"/>
                    <a:pt x="81" y="152"/>
                    <a:pt x="117" y="116"/>
                  </a:cubicBezTo>
                  <a:cubicBezTo>
                    <a:pt x="152" y="80"/>
                    <a:pt x="194" y="52"/>
                    <a:pt x="243" y="31"/>
                  </a:cubicBezTo>
                  <a:cubicBezTo>
                    <a:pt x="291" y="10"/>
                    <a:pt x="342" y="0"/>
                    <a:pt x="396" y="0"/>
                  </a:cubicBezTo>
                  <a:cubicBezTo>
                    <a:pt x="450" y="0"/>
                    <a:pt x="502" y="10"/>
                    <a:pt x="550" y="31"/>
                  </a:cubicBezTo>
                  <a:cubicBezTo>
                    <a:pt x="598" y="52"/>
                    <a:pt x="640" y="80"/>
                    <a:pt x="676" y="116"/>
                  </a:cubicBezTo>
                  <a:cubicBezTo>
                    <a:pt x="712" y="152"/>
                    <a:pt x="740" y="194"/>
                    <a:pt x="761" y="242"/>
                  </a:cubicBezTo>
                  <a:cubicBezTo>
                    <a:pt x="782" y="290"/>
                    <a:pt x="792" y="342"/>
                    <a:pt x="792" y="396"/>
                  </a:cubicBezTo>
                  <a:cubicBezTo>
                    <a:pt x="792" y="594"/>
                    <a:pt x="792" y="594"/>
                    <a:pt x="792" y="594"/>
                  </a:cubicBezTo>
                  <a:cubicBezTo>
                    <a:pt x="792" y="625"/>
                    <a:pt x="781" y="652"/>
                    <a:pt x="759" y="674"/>
                  </a:cubicBezTo>
                  <a:cubicBezTo>
                    <a:pt x="737" y="696"/>
                    <a:pt x="710" y="707"/>
                    <a:pt x="679" y="707"/>
                  </a:cubicBezTo>
                  <a:cubicBezTo>
                    <a:pt x="642" y="707"/>
                    <a:pt x="642" y="707"/>
                    <a:pt x="642" y="707"/>
                  </a:cubicBezTo>
                  <a:cubicBezTo>
                    <a:pt x="641" y="710"/>
                    <a:pt x="641" y="710"/>
                    <a:pt x="641" y="710"/>
                  </a:cubicBezTo>
                  <a:cubicBezTo>
                    <a:pt x="639" y="713"/>
                    <a:pt x="639" y="713"/>
                    <a:pt x="639" y="713"/>
                  </a:cubicBezTo>
                  <a:cubicBezTo>
                    <a:pt x="634" y="725"/>
                    <a:pt x="628" y="736"/>
                    <a:pt x="621" y="747"/>
                  </a:cubicBezTo>
                  <a:cubicBezTo>
                    <a:pt x="614" y="758"/>
                    <a:pt x="606" y="770"/>
                    <a:pt x="597" y="781"/>
                  </a:cubicBezTo>
                  <a:cubicBezTo>
                    <a:pt x="577" y="806"/>
                    <a:pt x="554" y="829"/>
                    <a:pt x="528" y="849"/>
                  </a:cubicBezTo>
                  <a:cubicBezTo>
                    <a:pt x="501" y="870"/>
                    <a:pt x="472" y="885"/>
                    <a:pt x="441" y="897"/>
                  </a:cubicBezTo>
                  <a:cubicBezTo>
                    <a:pt x="434" y="900"/>
                    <a:pt x="427" y="902"/>
                    <a:pt x="419" y="903"/>
                  </a:cubicBezTo>
                  <a:cubicBezTo>
                    <a:pt x="411" y="905"/>
                    <a:pt x="403" y="906"/>
                    <a:pt x="396" y="906"/>
                  </a:cubicBezTo>
                  <a:cubicBezTo>
                    <a:pt x="390" y="906"/>
                    <a:pt x="385" y="905"/>
                    <a:pt x="379" y="905"/>
                  </a:cubicBezTo>
                  <a:cubicBezTo>
                    <a:pt x="374" y="904"/>
                    <a:pt x="369" y="903"/>
                    <a:pt x="365" y="900"/>
                  </a:cubicBezTo>
                  <a:cubicBezTo>
                    <a:pt x="354" y="897"/>
                    <a:pt x="354" y="897"/>
                    <a:pt x="354" y="897"/>
                  </a:cubicBezTo>
                  <a:cubicBezTo>
                    <a:pt x="322" y="885"/>
                    <a:pt x="294" y="870"/>
                    <a:pt x="267" y="851"/>
                  </a:cubicBezTo>
                  <a:cubicBezTo>
                    <a:pt x="241" y="831"/>
                    <a:pt x="218" y="808"/>
                    <a:pt x="198" y="781"/>
                  </a:cubicBezTo>
                  <a:cubicBezTo>
                    <a:pt x="190" y="771"/>
                    <a:pt x="182" y="760"/>
                    <a:pt x="175" y="748"/>
                  </a:cubicBezTo>
                  <a:cubicBezTo>
                    <a:pt x="168" y="736"/>
                    <a:pt x="161" y="725"/>
                    <a:pt x="155" y="713"/>
                  </a:cubicBezTo>
                  <a:cubicBezTo>
                    <a:pt x="154" y="710"/>
                    <a:pt x="154" y="710"/>
                    <a:pt x="154" y="710"/>
                  </a:cubicBezTo>
                  <a:cubicBezTo>
                    <a:pt x="153" y="707"/>
                    <a:pt x="153" y="707"/>
                    <a:pt x="153" y="707"/>
                  </a:cubicBezTo>
                  <a:cubicBezTo>
                    <a:pt x="113" y="707"/>
                    <a:pt x="113" y="707"/>
                    <a:pt x="113" y="707"/>
                  </a:cubicBezTo>
                  <a:cubicBezTo>
                    <a:pt x="82" y="707"/>
                    <a:pt x="55" y="696"/>
                    <a:pt x="33" y="674"/>
                  </a:cubicBezTo>
                  <a:cubicBezTo>
                    <a:pt x="11" y="652"/>
                    <a:pt x="0" y="625"/>
                    <a:pt x="0" y="594"/>
                  </a:cubicBezTo>
                  <a:lnTo>
                    <a:pt x="0" y="396"/>
                  </a:lnTo>
                  <a:close/>
                  <a:moveTo>
                    <a:pt x="56" y="594"/>
                  </a:moveTo>
                  <a:cubicBezTo>
                    <a:pt x="56" y="610"/>
                    <a:pt x="62" y="623"/>
                    <a:pt x="73" y="634"/>
                  </a:cubicBezTo>
                  <a:cubicBezTo>
                    <a:pt x="84" y="645"/>
                    <a:pt x="98" y="651"/>
                    <a:pt x="113" y="651"/>
                  </a:cubicBezTo>
                  <a:cubicBezTo>
                    <a:pt x="130" y="651"/>
                    <a:pt x="130" y="651"/>
                    <a:pt x="130" y="651"/>
                  </a:cubicBezTo>
                  <a:cubicBezTo>
                    <a:pt x="124" y="630"/>
                    <a:pt x="120" y="608"/>
                    <a:pt x="117" y="587"/>
                  </a:cubicBezTo>
                  <a:cubicBezTo>
                    <a:pt x="114" y="566"/>
                    <a:pt x="113" y="545"/>
                    <a:pt x="113" y="523"/>
                  </a:cubicBezTo>
                  <a:cubicBezTo>
                    <a:pt x="170" y="523"/>
                    <a:pt x="170" y="523"/>
                    <a:pt x="170" y="523"/>
                  </a:cubicBezTo>
                  <a:cubicBezTo>
                    <a:pt x="170" y="552"/>
                    <a:pt x="172" y="580"/>
                    <a:pt x="178" y="607"/>
                  </a:cubicBezTo>
                  <a:cubicBezTo>
                    <a:pt x="184" y="635"/>
                    <a:pt x="192" y="662"/>
                    <a:pt x="203" y="688"/>
                  </a:cubicBezTo>
                  <a:cubicBezTo>
                    <a:pt x="209" y="699"/>
                    <a:pt x="215" y="710"/>
                    <a:pt x="221" y="719"/>
                  </a:cubicBezTo>
                  <a:cubicBezTo>
                    <a:pt x="227" y="729"/>
                    <a:pt x="233" y="738"/>
                    <a:pt x="240" y="747"/>
                  </a:cubicBezTo>
                  <a:cubicBezTo>
                    <a:pt x="256" y="768"/>
                    <a:pt x="274" y="787"/>
                    <a:pt x="297" y="804"/>
                  </a:cubicBezTo>
                  <a:cubicBezTo>
                    <a:pt x="319" y="820"/>
                    <a:pt x="342" y="834"/>
                    <a:pt x="368" y="844"/>
                  </a:cubicBezTo>
                  <a:cubicBezTo>
                    <a:pt x="379" y="846"/>
                    <a:pt x="379" y="846"/>
                    <a:pt x="379" y="846"/>
                  </a:cubicBezTo>
                  <a:cubicBezTo>
                    <a:pt x="386" y="847"/>
                    <a:pt x="394" y="848"/>
                    <a:pt x="402" y="848"/>
                  </a:cubicBezTo>
                  <a:cubicBezTo>
                    <a:pt x="410" y="847"/>
                    <a:pt x="417" y="846"/>
                    <a:pt x="424" y="844"/>
                  </a:cubicBezTo>
                  <a:cubicBezTo>
                    <a:pt x="450" y="835"/>
                    <a:pt x="473" y="822"/>
                    <a:pt x="496" y="806"/>
                  </a:cubicBezTo>
                  <a:cubicBezTo>
                    <a:pt x="518" y="789"/>
                    <a:pt x="536" y="770"/>
                    <a:pt x="552" y="747"/>
                  </a:cubicBezTo>
                  <a:cubicBezTo>
                    <a:pt x="559" y="737"/>
                    <a:pt x="565" y="727"/>
                    <a:pt x="571" y="717"/>
                  </a:cubicBezTo>
                  <a:cubicBezTo>
                    <a:pt x="577" y="707"/>
                    <a:pt x="583" y="697"/>
                    <a:pt x="589" y="688"/>
                  </a:cubicBezTo>
                  <a:cubicBezTo>
                    <a:pt x="600" y="662"/>
                    <a:pt x="608" y="635"/>
                    <a:pt x="614" y="607"/>
                  </a:cubicBezTo>
                  <a:cubicBezTo>
                    <a:pt x="620" y="580"/>
                    <a:pt x="622" y="552"/>
                    <a:pt x="622" y="523"/>
                  </a:cubicBezTo>
                  <a:cubicBezTo>
                    <a:pt x="679" y="523"/>
                    <a:pt x="679" y="523"/>
                    <a:pt x="679" y="523"/>
                  </a:cubicBezTo>
                  <a:cubicBezTo>
                    <a:pt x="679" y="545"/>
                    <a:pt x="678" y="566"/>
                    <a:pt x="675" y="587"/>
                  </a:cubicBezTo>
                  <a:cubicBezTo>
                    <a:pt x="672" y="608"/>
                    <a:pt x="668" y="630"/>
                    <a:pt x="662" y="651"/>
                  </a:cubicBezTo>
                  <a:cubicBezTo>
                    <a:pt x="679" y="651"/>
                    <a:pt x="679" y="651"/>
                    <a:pt x="679" y="651"/>
                  </a:cubicBezTo>
                  <a:cubicBezTo>
                    <a:pt x="694" y="651"/>
                    <a:pt x="708" y="645"/>
                    <a:pt x="719" y="634"/>
                  </a:cubicBezTo>
                  <a:cubicBezTo>
                    <a:pt x="730" y="623"/>
                    <a:pt x="736" y="610"/>
                    <a:pt x="736" y="594"/>
                  </a:cubicBezTo>
                  <a:cubicBezTo>
                    <a:pt x="736" y="396"/>
                    <a:pt x="736" y="396"/>
                    <a:pt x="736" y="396"/>
                  </a:cubicBezTo>
                  <a:cubicBezTo>
                    <a:pt x="736" y="349"/>
                    <a:pt x="727" y="305"/>
                    <a:pt x="709" y="264"/>
                  </a:cubicBezTo>
                  <a:cubicBezTo>
                    <a:pt x="691" y="223"/>
                    <a:pt x="666" y="187"/>
                    <a:pt x="636" y="156"/>
                  </a:cubicBezTo>
                  <a:cubicBezTo>
                    <a:pt x="605" y="126"/>
                    <a:pt x="569" y="101"/>
                    <a:pt x="528" y="83"/>
                  </a:cubicBezTo>
                  <a:cubicBezTo>
                    <a:pt x="487" y="65"/>
                    <a:pt x="443" y="56"/>
                    <a:pt x="396" y="56"/>
                  </a:cubicBezTo>
                  <a:cubicBezTo>
                    <a:pt x="349" y="56"/>
                    <a:pt x="305" y="65"/>
                    <a:pt x="264" y="83"/>
                  </a:cubicBezTo>
                  <a:cubicBezTo>
                    <a:pt x="223" y="101"/>
                    <a:pt x="187" y="126"/>
                    <a:pt x="156" y="156"/>
                  </a:cubicBezTo>
                  <a:cubicBezTo>
                    <a:pt x="126" y="187"/>
                    <a:pt x="101" y="223"/>
                    <a:pt x="83" y="264"/>
                  </a:cubicBezTo>
                  <a:cubicBezTo>
                    <a:pt x="65" y="305"/>
                    <a:pt x="56" y="349"/>
                    <a:pt x="56" y="396"/>
                  </a:cubicBezTo>
                  <a:lnTo>
                    <a:pt x="56" y="594"/>
                  </a:lnTo>
                  <a:close/>
                  <a:moveTo>
                    <a:pt x="538" y="170"/>
                  </a:moveTo>
                  <a:cubicBezTo>
                    <a:pt x="538" y="205"/>
                    <a:pt x="531" y="238"/>
                    <a:pt x="518" y="269"/>
                  </a:cubicBezTo>
                  <a:cubicBezTo>
                    <a:pt x="504" y="300"/>
                    <a:pt x="486" y="327"/>
                    <a:pt x="463" y="350"/>
                  </a:cubicBezTo>
                  <a:cubicBezTo>
                    <a:pt x="440" y="373"/>
                    <a:pt x="413" y="391"/>
                    <a:pt x="382" y="404"/>
                  </a:cubicBezTo>
                  <a:cubicBezTo>
                    <a:pt x="351" y="418"/>
                    <a:pt x="318" y="424"/>
                    <a:pt x="283" y="424"/>
                  </a:cubicBezTo>
                  <a:cubicBezTo>
                    <a:pt x="226" y="424"/>
                    <a:pt x="226" y="424"/>
                    <a:pt x="226" y="424"/>
                  </a:cubicBezTo>
                  <a:cubicBezTo>
                    <a:pt x="226" y="368"/>
                    <a:pt x="226" y="368"/>
                    <a:pt x="226" y="368"/>
                  </a:cubicBezTo>
                  <a:cubicBezTo>
                    <a:pt x="283" y="368"/>
                    <a:pt x="283" y="368"/>
                    <a:pt x="283" y="368"/>
                  </a:cubicBezTo>
                  <a:cubicBezTo>
                    <a:pt x="311" y="368"/>
                    <a:pt x="336" y="363"/>
                    <a:pt x="361" y="352"/>
                  </a:cubicBezTo>
                  <a:cubicBezTo>
                    <a:pt x="385" y="342"/>
                    <a:pt x="406" y="328"/>
                    <a:pt x="423" y="310"/>
                  </a:cubicBezTo>
                  <a:cubicBezTo>
                    <a:pt x="441" y="292"/>
                    <a:pt x="455" y="271"/>
                    <a:pt x="465" y="247"/>
                  </a:cubicBezTo>
                  <a:cubicBezTo>
                    <a:pt x="476" y="223"/>
                    <a:pt x="481" y="197"/>
                    <a:pt x="481" y="170"/>
                  </a:cubicBezTo>
                  <a:lnTo>
                    <a:pt x="538" y="170"/>
                  </a:lnTo>
                  <a:close/>
                </a:path>
              </a:pathLst>
            </a:custGeom>
            <a:solidFill>
              <a:srgbClr val="F8B9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27" name="Oval 26">
              <a:extLst>
                <a:ext uri="{FF2B5EF4-FFF2-40B4-BE49-F238E27FC236}">
                  <a16:creationId xmlns="" xmlns:a16="http://schemas.microsoft.com/office/drawing/2014/main" id="{9EFF1336-48D7-48AF-A0A7-6618A3964D32}"/>
                </a:ext>
              </a:extLst>
            </p:cNvPr>
            <p:cNvSpPr>
              <a:spLocks noSelect="1" noChangeArrowheads="1"/>
            </p:cNvSpPr>
            <p:nvPr userDrawn="1"/>
          </p:nvSpPr>
          <p:spPr bwMode="gray">
            <a:xfrm>
              <a:off x="1338" y="1214"/>
              <a:ext cx="816" cy="81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28" name="Freeform 27">
              <a:extLst>
                <a:ext uri="{FF2B5EF4-FFF2-40B4-BE49-F238E27FC236}">
                  <a16:creationId xmlns="" xmlns:a16="http://schemas.microsoft.com/office/drawing/2014/main" id="{3BB5FF6E-1314-4C31-A531-8214CEC336DB}"/>
                </a:ext>
              </a:extLst>
            </p:cNvPr>
            <p:cNvSpPr>
              <a:spLocks noSelect="1"/>
            </p:cNvSpPr>
            <p:nvPr userDrawn="1"/>
          </p:nvSpPr>
          <p:spPr bwMode="gray">
            <a:xfrm>
              <a:off x="1337" y="1212"/>
              <a:ext cx="818" cy="818"/>
            </a:xfrm>
            <a:custGeom>
              <a:avLst/>
              <a:gdLst>
                <a:gd name="T0" fmla="*/ 4085 w 4094"/>
                <a:gd name="T1" fmla="*/ 2047 h 4093"/>
                <a:gd name="T2" fmla="*/ 4094 w 4094"/>
                <a:gd name="T3" fmla="*/ 2047 h 4093"/>
                <a:gd name="T4" fmla="*/ 2047 w 4094"/>
                <a:gd name="T5" fmla="*/ 4093 h 4093"/>
                <a:gd name="T6" fmla="*/ 0 w 4094"/>
                <a:gd name="T7" fmla="*/ 2047 h 4093"/>
                <a:gd name="T8" fmla="*/ 2047 w 4094"/>
                <a:gd name="T9" fmla="*/ 0 h 4093"/>
                <a:gd name="T10" fmla="*/ 4094 w 4094"/>
                <a:gd name="T11" fmla="*/ 2047 h 4093"/>
                <a:gd name="T12" fmla="*/ 4085 w 4094"/>
                <a:gd name="T13" fmla="*/ 2047 h 4093"/>
                <a:gd name="T14" fmla="*/ 4076 w 4094"/>
                <a:gd name="T15" fmla="*/ 2047 h 4093"/>
                <a:gd name="T16" fmla="*/ 3482 w 4094"/>
                <a:gd name="T17" fmla="*/ 612 h 4093"/>
                <a:gd name="T18" fmla="*/ 2047 w 4094"/>
                <a:gd name="T19" fmla="*/ 17 h 4093"/>
                <a:gd name="T20" fmla="*/ 612 w 4094"/>
                <a:gd name="T21" fmla="*/ 612 h 4093"/>
                <a:gd name="T22" fmla="*/ 17 w 4094"/>
                <a:gd name="T23" fmla="*/ 2047 h 4093"/>
                <a:gd name="T24" fmla="*/ 612 w 4094"/>
                <a:gd name="T25" fmla="*/ 3482 h 4093"/>
                <a:gd name="T26" fmla="*/ 2047 w 4094"/>
                <a:gd name="T27" fmla="*/ 4076 h 4093"/>
                <a:gd name="T28" fmla="*/ 3482 w 4094"/>
                <a:gd name="T29" fmla="*/ 3482 h 4093"/>
                <a:gd name="T30" fmla="*/ 4076 w 4094"/>
                <a:gd name="T31" fmla="*/ 2047 h 4093"/>
                <a:gd name="T32" fmla="*/ 4085 w 4094"/>
                <a:gd name="T33" fmla="*/ 2047 h 40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094" h="4093">
                  <a:moveTo>
                    <a:pt x="4085" y="2047"/>
                  </a:moveTo>
                  <a:cubicBezTo>
                    <a:pt x="4094" y="2047"/>
                    <a:pt x="4094" y="2047"/>
                    <a:pt x="4094" y="2047"/>
                  </a:cubicBezTo>
                  <a:cubicBezTo>
                    <a:pt x="4094" y="3177"/>
                    <a:pt x="3177" y="4093"/>
                    <a:pt x="2047" y="4093"/>
                  </a:cubicBezTo>
                  <a:cubicBezTo>
                    <a:pt x="916" y="4093"/>
                    <a:pt x="0" y="3177"/>
                    <a:pt x="0" y="2047"/>
                  </a:cubicBezTo>
                  <a:cubicBezTo>
                    <a:pt x="0" y="916"/>
                    <a:pt x="916" y="0"/>
                    <a:pt x="2047" y="0"/>
                  </a:cubicBezTo>
                  <a:cubicBezTo>
                    <a:pt x="3177" y="0"/>
                    <a:pt x="4094" y="916"/>
                    <a:pt x="4094" y="2047"/>
                  </a:cubicBezTo>
                  <a:cubicBezTo>
                    <a:pt x="4085" y="2047"/>
                    <a:pt x="4085" y="2047"/>
                    <a:pt x="4085" y="2047"/>
                  </a:cubicBezTo>
                  <a:cubicBezTo>
                    <a:pt x="4076" y="2047"/>
                    <a:pt x="4076" y="2047"/>
                    <a:pt x="4076" y="2047"/>
                  </a:cubicBezTo>
                  <a:cubicBezTo>
                    <a:pt x="4076" y="1486"/>
                    <a:pt x="3849" y="979"/>
                    <a:pt x="3482" y="612"/>
                  </a:cubicBezTo>
                  <a:cubicBezTo>
                    <a:pt x="3115" y="244"/>
                    <a:pt x="2607" y="17"/>
                    <a:pt x="2047" y="17"/>
                  </a:cubicBezTo>
                  <a:cubicBezTo>
                    <a:pt x="1486" y="17"/>
                    <a:pt x="979" y="244"/>
                    <a:pt x="612" y="612"/>
                  </a:cubicBezTo>
                  <a:cubicBezTo>
                    <a:pt x="245" y="979"/>
                    <a:pt x="17" y="1486"/>
                    <a:pt x="17" y="2047"/>
                  </a:cubicBezTo>
                  <a:cubicBezTo>
                    <a:pt x="17" y="2607"/>
                    <a:pt x="245" y="3114"/>
                    <a:pt x="612" y="3482"/>
                  </a:cubicBezTo>
                  <a:cubicBezTo>
                    <a:pt x="979" y="3849"/>
                    <a:pt x="1486" y="4076"/>
                    <a:pt x="2047" y="4076"/>
                  </a:cubicBezTo>
                  <a:cubicBezTo>
                    <a:pt x="2607" y="4076"/>
                    <a:pt x="3115" y="3849"/>
                    <a:pt x="3482" y="3482"/>
                  </a:cubicBezTo>
                  <a:cubicBezTo>
                    <a:pt x="3849" y="3114"/>
                    <a:pt x="4076" y="2607"/>
                    <a:pt x="4076" y="2047"/>
                  </a:cubicBezTo>
                  <a:cubicBezTo>
                    <a:pt x="4085" y="2047"/>
                    <a:pt x="4085" y="2047"/>
                    <a:pt x="4085" y="2047"/>
                  </a:cubicBezTo>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29" name="Freeform 28">
              <a:extLst>
                <a:ext uri="{FF2B5EF4-FFF2-40B4-BE49-F238E27FC236}">
                  <a16:creationId xmlns="" xmlns:a16="http://schemas.microsoft.com/office/drawing/2014/main" id="{7BE6AFFC-6FD7-4C02-890F-1124BF789B3F}"/>
                </a:ext>
              </a:extLst>
            </p:cNvPr>
            <p:cNvSpPr>
              <a:spLocks noSelect="1"/>
            </p:cNvSpPr>
            <p:nvPr userDrawn="1"/>
          </p:nvSpPr>
          <p:spPr bwMode="gray">
            <a:xfrm>
              <a:off x="1363" y="1238"/>
              <a:ext cx="766" cy="380"/>
            </a:xfrm>
            <a:custGeom>
              <a:avLst/>
              <a:gdLst>
                <a:gd name="T0" fmla="*/ 1911 w 3827"/>
                <a:gd name="T1" fmla="*/ 1901 h 1901"/>
                <a:gd name="T2" fmla="*/ 1911 w 3827"/>
                <a:gd name="T3" fmla="*/ 1901 h 1901"/>
                <a:gd name="T4" fmla="*/ 3827 w 3827"/>
                <a:gd name="T5" fmla="*/ 1814 h 1901"/>
                <a:gd name="T6" fmla="*/ 1914 w 3827"/>
                <a:gd name="T7" fmla="*/ 0 h 1901"/>
                <a:gd name="T8" fmla="*/ 0 w 3827"/>
                <a:gd name="T9" fmla="*/ 1821 h 1901"/>
                <a:gd name="T10" fmla="*/ 1911 w 3827"/>
                <a:gd name="T11" fmla="*/ 1901 h 1901"/>
              </a:gdLst>
              <a:ahLst/>
              <a:cxnLst>
                <a:cxn ang="0">
                  <a:pos x="T0" y="T1"/>
                </a:cxn>
                <a:cxn ang="0">
                  <a:pos x="T2" y="T3"/>
                </a:cxn>
                <a:cxn ang="0">
                  <a:pos x="T4" y="T5"/>
                </a:cxn>
                <a:cxn ang="0">
                  <a:pos x="T6" y="T7"/>
                </a:cxn>
                <a:cxn ang="0">
                  <a:pos x="T8" y="T9"/>
                </a:cxn>
                <a:cxn ang="0">
                  <a:pos x="T10" y="T11"/>
                </a:cxn>
              </a:cxnLst>
              <a:rect l="0" t="0" r="r" b="b"/>
              <a:pathLst>
                <a:path w="3827" h="1901">
                  <a:moveTo>
                    <a:pt x="1911" y="1901"/>
                  </a:moveTo>
                  <a:cubicBezTo>
                    <a:pt x="1911" y="1901"/>
                    <a:pt x="1911" y="1901"/>
                    <a:pt x="1911" y="1901"/>
                  </a:cubicBezTo>
                  <a:cubicBezTo>
                    <a:pt x="3827" y="1814"/>
                    <a:pt x="3827" y="1814"/>
                    <a:pt x="3827" y="1814"/>
                  </a:cubicBezTo>
                  <a:cubicBezTo>
                    <a:pt x="3774" y="803"/>
                    <a:pt x="2938" y="0"/>
                    <a:pt x="1914" y="0"/>
                  </a:cubicBezTo>
                  <a:cubicBezTo>
                    <a:pt x="887" y="0"/>
                    <a:pt x="50" y="807"/>
                    <a:pt x="0" y="1821"/>
                  </a:cubicBezTo>
                  <a:cubicBezTo>
                    <a:pt x="1911" y="1901"/>
                    <a:pt x="1911" y="1901"/>
                    <a:pt x="1911" y="1901"/>
                  </a:cubicBezTo>
                </a:path>
              </a:pathLst>
            </a:custGeom>
            <a:solidFill>
              <a:srgbClr val="F8B9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30" name="Freeform 29">
              <a:extLst>
                <a:ext uri="{FF2B5EF4-FFF2-40B4-BE49-F238E27FC236}">
                  <a16:creationId xmlns="" xmlns:a16="http://schemas.microsoft.com/office/drawing/2014/main" id="{6B434949-70DC-4861-A8DE-2E7BFEEFE965}"/>
                </a:ext>
              </a:extLst>
            </p:cNvPr>
            <p:cNvSpPr>
              <a:spLocks noSelect="1"/>
            </p:cNvSpPr>
            <p:nvPr userDrawn="1"/>
          </p:nvSpPr>
          <p:spPr bwMode="gray">
            <a:xfrm>
              <a:off x="1363" y="1601"/>
              <a:ext cx="766" cy="408"/>
            </a:xfrm>
            <a:custGeom>
              <a:avLst/>
              <a:gdLst>
                <a:gd name="T0" fmla="*/ 3829 w 3832"/>
                <a:gd name="T1" fmla="*/ 0 h 2042"/>
                <a:gd name="T2" fmla="*/ 1913 w 3832"/>
                <a:gd name="T3" fmla="*/ 87 h 2042"/>
                <a:gd name="T4" fmla="*/ 1913 w 3832"/>
                <a:gd name="T5" fmla="*/ 87 h 2042"/>
                <a:gd name="T6" fmla="*/ 1913 w 3832"/>
                <a:gd name="T7" fmla="*/ 87 h 2042"/>
                <a:gd name="T8" fmla="*/ 2 w 3832"/>
                <a:gd name="T9" fmla="*/ 7 h 2042"/>
                <a:gd name="T10" fmla="*/ 0 w 3832"/>
                <a:gd name="T11" fmla="*/ 102 h 2042"/>
                <a:gd name="T12" fmla="*/ 621 w 3832"/>
                <a:gd name="T13" fmla="*/ 1514 h 2042"/>
                <a:gd name="T14" fmla="*/ 1832 w 3832"/>
                <a:gd name="T15" fmla="*/ 2010 h 2042"/>
                <a:gd name="T16" fmla="*/ 1832 w 3832"/>
                <a:gd name="T17" fmla="*/ 2010 h 2042"/>
                <a:gd name="T18" fmla="*/ 3608 w 3832"/>
                <a:gd name="T19" fmla="*/ 999 h 2042"/>
                <a:gd name="T20" fmla="*/ 3629 w 3832"/>
                <a:gd name="T21" fmla="*/ 958 h 2042"/>
                <a:gd name="T22" fmla="*/ 3645 w 3832"/>
                <a:gd name="T23" fmla="*/ 928 h 2042"/>
                <a:gd name="T24" fmla="*/ 3832 w 3832"/>
                <a:gd name="T25" fmla="*/ 102 h 2042"/>
                <a:gd name="T26" fmla="*/ 3829 w 3832"/>
                <a:gd name="T27" fmla="*/ 0 h 20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32" h="2042">
                  <a:moveTo>
                    <a:pt x="3829" y="0"/>
                  </a:moveTo>
                  <a:cubicBezTo>
                    <a:pt x="1913" y="87"/>
                    <a:pt x="1913" y="87"/>
                    <a:pt x="1913" y="87"/>
                  </a:cubicBezTo>
                  <a:cubicBezTo>
                    <a:pt x="1913" y="87"/>
                    <a:pt x="1913" y="87"/>
                    <a:pt x="1913" y="87"/>
                  </a:cubicBezTo>
                  <a:cubicBezTo>
                    <a:pt x="1913" y="87"/>
                    <a:pt x="1913" y="87"/>
                    <a:pt x="1913" y="87"/>
                  </a:cubicBezTo>
                  <a:cubicBezTo>
                    <a:pt x="2" y="7"/>
                    <a:pt x="2" y="7"/>
                    <a:pt x="2" y="7"/>
                  </a:cubicBezTo>
                  <a:cubicBezTo>
                    <a:pt x="1" y="38"/>
                    <a:pt x="0" y="70"/>
                    <a:pt x="0" y="102"/>
                  </a:cubicBezTo>
                  <a:cubicBezTo>
                    <a:pt x="0" y="661"/>
                    <a:pt x="240" y="1164"/>
                    <a:pt x="621" y="1514"/>
                  </a:cubicBezTo>
                  <a:cubicBezTo>
                    <a:pt x="943" y="1805"/>
                    <a:pt x="1365" y="1991"/>
                    <a:pt x="1832" y="2010"/>
                  </a:cubicBezTo>
                  <a:cubicBezTo>
                    <a:pt x="1832" y="2010"/>
                    <a:pt x="1832" y="2010"/>
                    <a:pt x="1832" y="2010"/>
                  </a:cubicBezTo>
                  <a:cubicBezTo>
                    <a:pt x="2594" y="2042"/>
                    <a:pt x="3270" y="1627"/>
                    <a:pt x="3608" y="999"/>
                  </a:cubicBezTo>
                  <a:cubicBezTo>
                    <a:pt x="3616" y="986"/>
                    <a:pt x="3622" y="972"/>
                    <a:pt x="3629" y="958"/>
                  </a:cubicBezTo>
                  <a:cubicBezTo>
                    <a:pt x="3634" y="948"/>
                    <a:pt x="3640" y="938"/>
                    <a:pt x="3645" y="928"/>
                  </a:cubicBezTo>
                  <a:cubicBezTo>
                    <a:pt x="3764" y="678"/>
                    <a:pt x="3832" y="398"/>
                    <a:pt x="3832" y="102"/>
                  </a:cubicBezTo>
                  <a:cubicBezTo>
                    <a:pt x="3832" y="68"/>
                    <a:pt x="3831" y="34"/>
                    <a:pt x="3829" y="0"/>
                  </a:cubicBezTo>
                </a:path>
              </a:pathLst>
            </a:custGeom>
            <a:solidFill>
              <a:srgbClr val="FDE2D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31" name="Freeform 30">
              <a:extLst>
                <a:ext uri="{FF2B5EF4-FFF2-40B4-BE49-F238E27FC236}">
                  <a16:creationId xmlns="" xmlns:a16="http://schemas.microsoft.com/office/drawing/2014/main" id="{14A9D32C-9A90-4E9C-B9F9-EBCA2FD59C43}"/>
                </a:ext>
              </a:extLst>
            </p:cNvPr>
            <p:cNvSpPr>
              <a:spLocks noSelect="1"/>
            </p:cNvSpPr>
            <p:nvPr userDrawn="1"/>
          </p:nvSpPr>
          <p:spPr bwMode="gray">
            <a:xfrm>
              <a:off x="1745" y="1281"/>
              <a:ext cx="2" cy="679"/>
            </a:xfrm>
            <a:custGeom>
              <a:avLst/>
              <a:gdLst>
                <a:gd name="T0" fmla="*/ 2 w 2"/>
                <a:gd name="T1" fmla="*/ 0 h 679"/>
                <a:gd name="T2" fmla="*/ 2 w 2"/>
                <a:gd name="T3" fmla="*/ 295 h 679"/>
                <a:gd name="T4" fmla="*/ 0 w 2"/>
                <a:gd name="T5" fmla="*/ 295 h 679"/>
                <a:gd name="T6" fmla="*/ 0 w 2"/>
                <a:gd name="T7" fmla="*/ 0 h 679"/>
                <a:gd name="T8" fmla="*/ 2 w 2"/>
                <a:gd name="T9" fmla="*/ 0 h 679"/>
                <a:gd name="T10" fmla="*/ 2 w 2"/>
                <a:gd name="T11" fmla="*/ 385 h 679"/>
                <a:gd name="T12" fmla="*/ 0 w 2"/>
                <a:gd name="T13" fmla="*/ 385 h 679"/>
                <a:gd name="T14" fmla="*/ 0 w 2"/>
                <a:gd name="T15" fmla="*/ 679 h 679"/>
                <a:gd name="T16" fmla="*/ 2 w 2"/>
                <a:gd name="T17" fmla="*/ 679 h 679"/>
                <a:gd name="T18" fmla="*/ 2 w 2"/>
                <a:gd name="T19" fmla="*/ 385 h 6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679">
                  <a:moveTo>
                    <a:pt x="2" y="0"/>
                  </a:moveTo>
                  <a:lnTo>
                    <a:pt x="2" y="295"/>
                  </a:lnTo>
                  <a:lnTo>
                    <a:pt x="0" y="295"/>
                  </a:lnTo>
                  <a:lnTo>
                    <a:pt x="0" y="0"/>
                  </a:lnTo>
                  <a:lnTo>
                    <a:pt x="2" y="0"/>
                  </a:lnTo>
                  <a:close/>
                  <a:moveTo>
                    <a:pt x="2" y="385"/>
                  </a:moveTo>
                  <a:lnTo>
                    <a:pt x="0" y="385"/>
                  </a:lnTo>
                  <a:lnTo>
                    <a:pt x="0" y="679"/>
                  </a:lnTo>
                  <a:lnTo>
                    <a:pt x="2" y="679"/>
                  </a:lnTo>
                  <a:lnTo>
                    <a:pt x="2" y="385"/>
                  </a:lnTo>
                  <a:close/>
                </a:path>
              </a:pathLst>
            </a:custGeom>
            <a:solidFill>
              <a:srgbClr val="B665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32" name="Freeform 31">
              <a:extLst>
                <a:ext uri="{FF2B5EF4-FFF2-40B4-BE49-F238E27FC236}">
                  <a16:creationId xmlns="" xmlns:a16="http://schemas.microsoft.com/office/drawing/2014/main" id="{240EBD36-5DBD-447B-A221-1403DBB33028}"/>
                </a:ext>
              </a:extLst>
            </p:cNvPr>
            <p:cNvSpPr>
              <a:spLocks noSelect="1"/>
            </p:cNvSpPr>
            <p:nvPr userDrawn="1"/>
          </p:nvSpPr>
          <p:spPr bwMode="gray">
            <a:xfrm>
              <a:off x="1745" y="1281"/>
              <a:ext cx="2" cy="679"/>
            </a:xfrm>
            <a:custGeom>
              <a:avLst/>
              <a:gdLst>
                <a:gd name="T0" fmla="*/ 2 w 2"/>
                <a:gd name="T1" fmla="*/ 0 h 679"/>
                <a:gd name="T2" fmla="*/ 2 w 2"/>
                <a:gd name="T3" fmla="*/ 295 h 679"/>
                <a:gd name="T4" fmla="*/ 0 w 2"/>
                <a:gd name="T5" fmla="*/ 295 h 679"/>
                <a:gd name="T6" fmla="*/ 0 w 2"/>
                <a:gd name="T7" fmla="*/ 0 h 679"/>
                <a:gd name="T8" fmla="*/ 2 w 2"/>
                <a:gd name="T9" fmla="*/ 0 h 679"/>
                <a:gd name="T10" fmla="*/ 2 w 2"/>
                <a:gd name="T11" fmla="*/ 385 h 679"/>
                <a:gd name="T12" fmla="*/ 0 w 2"/>
                <a:gd name="T13" fmla="*/ 385 h 679"/>
                <a:gd name="T14" fmla="*/ 0 w 2"/>
                <a:gd name="T15" fmla="*/ 679 h 679"/>
                <a:gd name="T16" fmla="*/ 2 w 2"/>
                <a:gd name="T17" fmla="*/ 679 h 679"/>
                <a:gd name="T18" fmla="*/ 2 w 2"/>
                <a:gd name="T19" fmla="*/ 385 h 6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679">
                  <a:moveTo>
                    <a:pt x="2" y="0"/>
                  </a:moveTo>
                  <a:lnTo>
                    <a:pt x="2" y="295"/>
                  </a:lnTo>
                  <a:lnTo>
                    <a:pt x="0" y="295"/>
                  </a:lnTo>
                  <a:lnTo>
                    <a:pt x="0" y="0"/>
                  </a:lnTo>
                  <a:lnTo>
                    <a:pt x="2" y="0"/>
                  </a:lnTo>
                  <a:moveTo>
                    <a:pt x="2" y="385"/>
                  </a:moveTo>
                  <a:lnTo>
                    <a:pt x="0" y="385"/>
                  </a:lnTo>
                  <a:lnTo>
                    <a:pt x="0" y="679"/>
                  </a:lnTo>
                  <a:lnTo>
                    <a:pt x="2" y="679"/>
                  </a:lnTo>
                  <a:lnTo>
                    <a:pt x="2" y="38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33" name="Freeform 32">
              <a:extLst>
                <a:ext uri="{FF2B5EF4-FFF2-40B4-BE49-F238E27FC236}">
                  <a16:creationId xmlns="" xmlns:a16="http://schemas.microsoft.com/office/drawing/2014/main" id="{D7D5988A-D7D1-43AD-B2BE-B5A10C645450}"/>
                </a:ext>
              </a:extLst>
            </p:cNvPr>
            <p:cNvSpPr>
              <a:spLocks noSelect="1"/>
            </p:cNvSpPr>
            <p:nvPr userDrawn="1"/>
          </p:nvSpPr>
          <p:spPr bwMode="gray">
            <a:xfrm>
              <a:off x="1783" y="1437"/>
              <a:ext cx="189" cy="321"/>
            </a:xfrm>
            <a:custGeom>
              <a:avLst/>
              <a:gdLst>
                <a:gd name="T0" fmla="*/ 829 w 948"/>
                <a:gd name="T1" fmla="*/ 6 h 1606"/>
                <a:gd name="T2" fmla="*/ 694 w 948"/>
                <a:gd name="T3" fmla="*/ 317 h 1606"/>
                <a:gd name="T4" fmla="*/ 865 w 948"/>
                <a:gd name="T5" fmla="*/ 160 h 1606"/>
                <a:gd name="T6" fmla="*/ 865 w 948"/>
                <a:gd name="T7" fmla="*/ 323 h 1606"/>
                <a:gd name="T8" fmla="*/ 865 w 948"/>
                <a:gd name="T9" fmla="*/ 160 h 1606"/>
                <a:gd name="T10" fmla="*/ 831 w 948"/>
                <a:gd name="T11" fmla="*/ 242 h 1606"/>
                <a:gd name="T12" fmla="*/ 900 w 948"/>
                <a:gd name="T13" fmla="*/ 242 h 1606"/>
                <a:gd name="T14" fmla="*/ 575 w 948"/>
                <a:gd name="T15" fmla="*/ 82 h 1606"/>
                <a:gd name="T16" fmla="*/ 741 w 948"/>
                <a:gd name="T17" fmla="*/ 82 h 1606"/>
                <a:gd name="T18" fmla="*/ 575 w 948"/>
                <a:gd name="T19" fmla="*/ 82 h 1606"/>
                <a:gd name="T20" fmla="*/ 658 w 948"/>
                <a:gd name="T21" fmla="*/ 117 h 1606"/>
                <a:gd name="T22" fmla="*/ 658 w 948"/>
                <a:gd name="T23" fmla="*/ 46 h 1606"/>
                <a:gd name="T24" fmla="*/ 225 w 948"/>
                <a:gd name="T25" fmla="*/ 193 h 1606"/>
                <a:gd name="T26" fmla="*/ 260 w 948"/>
                <a:gd name="T27" fmla="*/ 258 h 1606"/>
                <a:gd name="T28" fmla="*/ 225 w 948"/>
                <a:gd name="T29" fmla="*/ 317 h 1606"/>
                <a:gd name="T30" fmla="*/ 149 w 948"/>
                <a:gd name="T31" fmla="*/ 258 h 1606"/>
                <a:gd name="T32" fmla="*/ 0 w 948"/>
                <a:gd name="T33" fmla="*/ 207 h 1606"/>
                <a:gd name="T34" fmla="*/ 225 w 948"/>
                <a:gd name="T35" fmla="*/ 4 h 1606"/>
                <a:gd name="T36" fmla="*/ 156 w 948"/>
                <a:gd name="T37" fmla="*/ 80 h 1606"/>
                <a:gd name="T38" fmla="*/ 129 w 948"/>
                <a:gd name="T39" fmla="*/ 128 h 1606"/>
                <a:gd name="T40" fmla="*/ 151 w 948"/>
                <a:gd name="T41" fmla="*/ 193 h 1606"/>
                <a:gd name="T42" fmla="*/ 156 w 948"/>
                <a:gd name="T43" fmla="*/ 80 h 1606"/>
                <a:gd name="T44" fmla="*/ 542 w 948"/>
                <a:gd name="T45" fmla="*/ 193 h 1606"/>
                <a:gd name="T46" fmla="*/ 507 w 948"/>
                <a:gd name="T47" fmla="*/ 258 h 1606"/>
                <a:gd name="T48" fmla="*/ 431 w 948"/>
                <a:gd name="T49" fmla="*/ 317 h 1606"/>
                <a:gd name="T50" fmla="*/ 282 w 948"/>
                <a:gd name="T51" fmla="*/ 258 h 1606"/>
                <a:gd name="T52" fmla="*/ 425 w 948"/>
                <a:gd name="T53" fmla="*/ 4 h 1606"/>
                <a:gd name="T54" fmla="*/ 507 w 948"/>
                <a:gd name="T55" fmla="*/ 193 h 1606"/>
                <a:gd name="T56" fmla="*/ 437 w 948"/>
                <a:gd name="T57" fmla="*/ 80 h 1606"/>
                <a:gd name="T58" fmla="*/ 364 w 948"/>
                <a:gd name="T59" fmla="*/ 193 h 1606"/>
                <a:gd name="T60" fmla="*/ 433 w 948"/>
                <a:gd name="T61" fmla="*/ 154 h 1606"/>
                <a:gd name="T62" fmla="*/ 934 w 948"/>
                <a:gd name="T63" fmla="*/ 1522 h 1606"/>
                <a:gd name="T64" fmla="*/ 768 w 948"/>
                <a:gd name="T65" fmla="*/ 1522 h 1606"/>
                <a:gd name="T66" fmla="*/ 934 w 948"/>
                <a:gd name="T67" fmla="*/ 1522 h 1606"/>
                <a:gd name="T68" fmla="*/ 851 w 948"/>
                <a:gd name="T69" fmla="*/ 1487 h 1606"/>
                <a:gd name="T70" fmla="*/ 851 w 948"/>
                <a:gd name="T71" fmla="*/ 1558 h 1606"/>
                <a:gd name="T72" fmla="*/ 519 w 948"/>
                <a:gd name="T73" fmla="*/ 1491 h 1606"/>
                <a:gd name="T74" fmla="*/ 276 w 948"/>
                <a:gd name="T75" fmla="*/ 1490 h 1606"/>
                <a:gd name="T76" fmla="*/ 410 w 948"/>
                <a:gd name="T77" fmla="*/ 1266 h 1606"/>
                <a:gd name="T78" fmla="*/ 470 w 948"/>
                <a:gd name="T79" fmla="*/ 1309 h 1606"/>
                <a:gd name="T80" fmla="*/ 383 w 948"/>
                <a:gd name="T81" fmla="*/ 1402 h 1606"/>
                <a:gd name="T82" fmla="*/ 430 w 948"/>
                <a:gd name="T83" fmla="*/ 1391 h 1606"/>
                <a:gd name="T84" fmla="*/ 441 w 948"/>
                <a:gd name="T85" fmla="*/ 1492 h 1606"/>
                <a:gd name="T86" fmla="*/ 355 w 948"/>
                <a:gd name="T87" fmla="*/ 1492 h 1606"/>
                <a:gd name="T88" fmla="*/ 441 w 948"/>
                <a:gd name="T89" fmla="*/ 1492 h 1606"/>
                <a:gd name="T90" fmla="*/ 561 w 948"/>
                <a:gd name="T91" fmla="*/ 1363 h 1606"/>
                <a:gd name="T92" fmla="*/ 726 w 948"/>
                <a:gd name="T93" fmla="*/ 1363 h 1606"/>
                <a:gd name="T94" fmla="*/ 644 w 948"/>
                <a:gd name="T95" fmla="*/ 1398 h 1606"/>
                <a:gd name="T96" fmla="*/ 644 w 948"/>
                <a:gd name="T97" fmla="*/ 1327 h 1606"/>
                <a:gd name="T98" fmla="*/ 644 w 948"/>
                <a:gd name="T99" fmla="*/ 1398 h 1606"/>
                <a:gd name="T100" fmla="*/ 630 w 948"/>
                <a:gd name="T101" fmla="*/ 1598 h 1606"/>
                <a:gd name="T102" fmla="*/ 864 w 948"/>
                <a:gd name="T103" fmla="*/ 1287 h 1606"/>
                <a:gd name="T104" fmla="*/ 140 w 948"/>
                <a:gd name="T105" fmla="*/ 1393 h 1606"/>
                <a:gd name="T106" fmla="*/ 99 w 948"/>
                <a:gd name="T107" fmla="*/ 1351 h 1606"/>
                <a:gd name="T108" fmla="*/ 219 w 948"/>
                <a:gd name="T109" fmla="*/ 1287 h 1606"/>
                <a:gd name="T110" fmla="*/ 21 w 948"/>
                <a:gd name="T111" fmla="*/ 1466 h 1606"/>
                <a:gd name="T112" fmla="*/ 114 w 948"/>
                <a:gd name="T113" fmla="*/ 1448 h 1606"/>
                <a:gd name="T114" fmla="*/ 124 w 948"/>
                <a:gd name="T115" fmla="*/ 1541 h 1606"/>
                <a:gd name="T116" fmla="*/ 74 w 948"/>
                <a:gd name="T117" fmla="*/ 1502 h 1606"/>
                <a:gd name="T118" fmla="*/ 125 w 948"/>
                <a:gd name="T119" fmla="*/ 1606 h 1606"/>
                <a:gd name="T120" fmla="*/ 140 w 948"/>
                <a:gd name="T121" fmla="*/ 1393 h 1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48" h="1606">
                  <a:moveTo>
                    <a:pt x="645" y="317"/>
                  </a:moveTo>
                  <a:cubicBezTo>
                    <a:pt x="829" y="6"/>
                    <a:pt x="829" y="6"/>
                    <a:pt x="829" y="6"/>
                  </a:cubicBezTo>
                  <a:cubicBezTo>
                    <a:pt x="878" y="6"/>
                    <a:pt x="878" y="6"/>
                    <a:pt x="878" y="6"/>
                  </a:cubicBezTo>
                  <a:cubicBezTo>
                    <a:pt x="694" y="317"/>
                    <a:pt x="694" y="317"/>
                    <a:pt x="694" y="317"/>
                  </a:cubicBezTo>
                  <a:lnTo>
                    <a:pt x="645" y="317"/>
                  </a:lnTo>
                  <a:close/>
                  <a:moveTo>
                    <a:pt x="865" y="160"/>
                  </a:moveTo>
                  <a:cubicBezTo>
                    <a:pt x="912" y="160"/>
                    <a:pt x="948" y="196"/>
                    <a:pt x="948" y="242"/>
                  </a:cubicBezTo>
                  <a:cubicBezTo>
                    <a:pt x="948" y="287"/>
                    <a:pt x="912" y="323"/>
                    <a:pt x="865" y="323"/>
                  </a:cubicBezTo>
                  <a:cubicBezTo>
                    <a:pt x="819" y="323"/>
                    <a:pt x="783" y="287"/>
                    <a:pt x="783" y="242"/>
                  </a:cubicBezTo>
                  <a:cubicBezTo>
                    <a:pt x="783" y="196"/>
                    <a:pt x="819" y="160"/>
                    <a:pt x="865" y="160"/>
                  </a:cubicBezTo>
                  <a:close/>
                  <a:moveTo>
                    <a:pt x="865" y="206"/>
                  </a:moveTo>
                  <a:cubicBezTo>
                    <a:pt x="846" y="206"/>
                    <a:pt x="831" y="222"/>
                    <a:pt x="831" y="242"/>
                  </a:cubicBezTo>
                  <a:cubicBezTo>
                    <a:pt x="831" y="261"/>
                    <a:pt x="846" y="277"/>
                    <a:pt x="865" y="277"/>
                  </a:cubicBezTo>
                  <a:cubicBezTo>
                    <a:pt x="885" y="277"/>
                    <a:pt x="900" y="262"/>
                    <a:pt x="900" y="242"/>
                  </a:cubicBezTo>
                  <a:cubicBezTo>
                    <a:pt x="900" y="221"/>
                    <a:pt x="885" y="206"/>
                    <a:pt x="865" y="206"/>
                  </a:cubicBezTo>
                  <a:close/>
                  <a:moveTo>
                    <a:pt x="575" y="82"/>
                  </a:moveTo>
                  <a:cubicBezTo>
                    <a:pt x="575" y="36"/>
                    <a:pt x="612" y="0"/>
                    <a:pt x="658" y="0"/>
                  </a:cubicBezTo>
                  <a:cubicBezTo>
                    <a:pt x="704" y="0"/>
                    <a:pt x="741" y="36"/>
                    <a:pt x="741" y="82"/>
                  </a:cubicBezTo>
                  <a:cubicBezTo>
                    <a:pt x="741" y="127"/>
                    <a:pt x="704" y="163"/>
                    <a:pt x="658" y="163"/>
                  </a:cubicBezTo>
                  <a:cubicBezTo>
                    <a:pt x="612" y="163"/>
                    <a:pt x="575" y="127"/>
                    <a:pt x="575" y="82"/>
                  </a:cubicBezTo>
                  <a:close/>
                  <a:moveTo>
                    <a:pt x="623" y="82"/>
                  </a:moveTo>
                  <a:cubicBezTo>
                    <a:pt x="623" y="101"/>
                    <a:pt x="638" y="117"/>
                    <a:pt x="658" y="117"/>
                  </a:cubicBezTo>
                  <a:cubicBezTo>
                    <a:pt x="677" y="117"/>
                    <a:pt x="692" y="101"/>
                    <a:pt x="692" y="82"/>
                  </a:cubicBezTo>
                  <a:cubicBezTo>
                    <a:pt x="692" y="62"/>
                    <a:pt x="677" y="46"/>
                    <a:pt x="658" y="46"/>
                  </a:cubicBezTo>
                  <a:cubicBezTo>
                    <a:pt x="638" y="46"/>
                    <a:pt x="623" y="61"/>
                    <a:pt x="623" y="82"/>
                  </a:cubicBezTo>
                  <a:close/>
                  <a:moveTo>
                    <a:pt x="225" y="193"/>
                  </a:moveTo>
                  <a:cubicBezTo>
                    <a:pt x="260" y="193"/>
                    <a:pt x="260" y="193"/>
                    <a:pt x="260" y="193"/>
                  </a:cubicBezTo>
                  <a:cubicBezTo>
                    <a:pt x="260" y="258"/>
                    <a:pt x="260" y="258"/>
                    <a:pt x="260" y="258"/>
                  </a:cubicBezTo>
                  <a:cubicBezTo>
                    <a:pt x="225" y="258"/>
                    <a:pt x="225" y="258"/>
                    <a:pt x="225" y="258"/>
                  </a:cubicBezTo>
                  <a:cubicBezTo>
                    <a:pt x="225" y="317"/>
                    <a:pt x="225" y="317"/>
                    <a:pt x="225" y="317"/>
                  </a:cubicBezTo>
                  <a:cubicBezTo>
                    <a:pt x="149" y="317"/>
                    <a:pt x="149" y="317"/>
                    <a:pt x="149" y="317"/>
                  </a:cubicBezTo>
                  <a:cubicBezTo>
                    <a:pt x="149" y="258"/>
                    <a:pt x="149" y="258"/>
                    <a:pt x="149" y="258"/>
                  </a:cubicBezTo>
                  <a:cubicBezTo>
                    <a:pt x="0" y="258"/>
                    <a:pt x="0" y="258"/>
                    <a:pt x="0" y="258"/>
                  </a:cubicBezTo>
                  <a:cubicBezTo>
                    <a:pt x="0" y="207"/>
                    <a:pt x="0" y="207"/>
                    <a:pt x="0" y="207"/>
                  </a:cubicBezTo>
                  <a:cubicBezTo>
                    <a:pt x="143" y="4"/>
                    <a:pt x="143" y="4"/>
                    <a:pt x="143" y="4"/>
                  </a:cubicBezTo>
                  <a:cubicBezTo>
                    <a:pt x="225" y="4"/>
                    <a:pt x="225" y="4"/>
                    <a:pt x="225" y="4"/>
                  </a:cubicBezTo>
                  <a:lnTo>
                    <a:pt x="225" y="193"/>
                  </a:lnTo>
                  <a:close/>
                  <a:moveTo>
                    <a:pt x="156" y="80"/>
                  </a:moveTo>
                  <a:cubicBezTo>
                    <a:pt x="155" y="80"/>
                    <a:pt x="155" y="80"/>
                    <a:pt x="155" y="80"/>
                  </a:cubicBezTo>
                  <a:cubicBezTo>
                    <a:pt x="145" y="102"/>
                    <a:pt x="137" y="115"/>
                    <a:pt x="129" y="128"/>
                  </a:cubicBezTo>
                  <a:cubicBezTo>
                    <a:pt x="82" y="193"/>
                    <a:pt x="82" y="193"/>
                    <a:pt x="82" y="193"/>
                  </a:cubicBezTo>
                  <a:cubicBezTo>
                    <a:pt x="151" y="193"/>
                    <a:pt x="151" y="193"/>
                    <a:pt x="151" y="193"/>
                  </a:cubicBezTo>
                  <a:cubicBezTo>
                    <a:pt x="151" y="154"/>
                    <a:pt x="151" y="154"/>
                    <a:pt x="151" y="154"/>
                  </a:cubicBezTo>
                  <a:cubicBezTo>
                    <a:pt x="151" y="127"/>
                    <a:pt x="152" y="102"/>
                    <a:pt x="156" y="80"/>
                  </a:cubicBezTo>
                  <a:close/>
                  <a:moveTo>
                    <a:pt x="507" y="193"/>
                  </a:moveTo>
                  <a:cubicBezTo>
                    <a:pt x="542" y="193"/>
                    <a:pt x="542" y="193"/>
                    <a:pt x="542" y="193"/>
                  </a:cubicBezTo>
                  <a:cubicBezTo>
                    <a:pt x="542" y="258"/>
                    <a:pt x="542" y="258"/>
                    <a:pt x="542" y="258"/>
                  </a:cubicBezTo>
                  <a:cubicBezTo>
                    <a:pt x="507" y="258"/>
                    <a:pt x="507" y="258"/>
                    <a:pt x="507" y="258"/>
                  </a:cubicBezTo>
                  <a:cubicBezTo>
                    <a:pt x="507" y="317"/>
                    <a:pt x="507" y="317"/>
                    <a:pt x="507" y="317"/>
                  </a:cubicBezTo>
                  <a:cubicBezTo>
                    <a:pt x="431" y="317"/>
                    <a:pt x="431" y="317"/>
                    <a:pt x="431" y="317"/>
                  </a:cubicBezTo>
                  <a:cubicBezTo>
                    <a:pt x="431" y="258"/>
                    <a:pt x="431" y="258"/>
                    <a:pt x="431" y="258"/>
                  </a:cubicBezTo>
                  <a:cubicBezTo>
                    <a:pt x="282" y="258"/>
                    <a:pt x="282" y="258"/>
                    <a:pt x="282" y="258"/>
                  </a:cubicBezTo>
                  <a:cubicBezTo>
                    <a:pt x="282" y="207"/>
                    <a:pt x="282" y="207"/>
                    <a:pt x="282" y="207"/>
                  </a:cubicBezTo>
                  <a:cubicBezTo>
                    <a:pt x="425" y="4"/>
                    <a:pt x="425" y="4"/>
                    <a:pt x="425" y="4"/>
                  </a:cubicBezTo>
                  <a:cubicBezTo>
                    <a:pt x="507" y="4"/>
                    <a:pt x="507" y="4"/>
                    <a:pt x="507" y="4"/>
                  </a:cubicBezTo>
                  <a:lnTo>
                    <a:pt x="507" y="193"/>
                  </a:lnTo>
                  <a:close/>
                  <a:moveTo>
                    <a:pt x="438" y="80"/>
                  </a:moveTo>
                  <a:cubicBezTo>
                    <a:pt x="437" y="80"/>
                    <a:pt x="437" y="80"/>
                    <a:pt x="437" y="80"/>
                  </a:cubicBezTo>
                  <a:cubicBezTo>
                    <a:pt x="427" y="102"/>
                    <a:pt x="419" y="115"/>
                    <a:pt x="411" y="128"/>
                  </a:cubicBezTo>
                  <a:cubicBezTo>
                    <a:pt x="364" y="193"/>
                    <a:pt x="364" y="193"/>
                    <a:pt x="364" y="193"/>
                  </a:cubicBezTo>
                  <a:cubicBezTo>
                    <a:pt x="433" y="193"/>
                    <a:pt x="433" y="193"/>
                    <a:pt x="433" y="193"/>
                  </a:cubicBezTo>
                  <a:cubicBezTo>
                    <a:pt x="433" y="154"/>
                    <a:pt x="433" y="154"/>
                    <a:pt x="433" y="154"/>
                  </a:cubicBezTo>
                  <a:cubicBezTo>
                    <a:pt x="433" y="127"/>
                    <a:pt x="434" y="102"/>
                    <a:pt x="438" y="80"/>
                  </a:cubicBezTo>
                  <a:close/>
                  <a:moveTo>
                    <a:pt x="934" y="1522"/>
                  </a:moveTo>
                  <a:cubicBezTo>
                    <a:pt x="934" y="1568"/>
                    <a:pt x="897" y="1604"/>
                    <a:pt x="851" y="1604"/>
                  </a:cubicBezTo>
                  <a:cubicBezTo>
                    <a:pt x="805" y="1604"/>
                    <a:pt x="768" y="1568"/>
                    <a:pt x="768" y="1522"/>
                  </a:cubicBezTo>
                  <a:cubicBezTo>
                    <a:pt x="768" y="1477"/>
                    <a:pt x="805" y="1441"/>
                    <a:pt x="851" y="1441"/>
                  </a:cubicBezTo>
                  <a:cubicBezTo>
                    <a:pt x="897" y="1441"/>
                    <a:pt x="934" y="1477"/>
                    <a:pt x="934" y="1522"/>
                  </a:cubicBezTo>
                  <a:close/>
                  <a:moveTo>
                    <a:pt x="885" y="1522"/>
                  </a:moveTo>
                  <a:cubicBezTo>
                    <a:pt x="885" y="1502"/>
                    <a:pt x="870" y="1487"/>
                    <a:pt x="851" y="1487"/>
                  </a:cubicBezTo>
                  <a:cubicBezTo>
                    <a:pt x="831" y="1487"/>
                    <a:pt x="817" y="1503"/>
                    <a:pt x="817" y="1522"/>
                  </a:cubicBezTo>
                  <a:cubicBezTo>
                    <a:pt x="817" y="1542"/>
                    <a:pt x="831" y="1558"/>
                    <a:pt x="851" y="1558"/>
                  </a:cubicBezTo>
                  <a:cubicBezTo>
                    <a:pt x="870" y="1558"/>
                    <a:pt x="885" y="1543"/>
                    <a:pt x="885" y="1522"/>
                  </a:cubicBezTo>
                  <a:close/>
                  <a:moveTo>
                    <a:pt x="519" y="1491"/>
                  </a:moveTo>
                  <a:cubicBezTo>
                    <a:pt x="519" y="1562"/>
                    <a:pt x="472" y="1606"/>
                    <a:pt x="398" y="1606"/>
                  </a:cubicBezTo>
                  <a:cubicBezTo>
                    <a:pt x="324" y="1606"/>
                    <a:pt x="276" y="1561"/>
                    <a:pt x="276" y="1490"/>
                  </a:cubicBezTo>
                  <a:cubicBezTo>
                    <a:pt x="276" y="1448"/>
                    <a:pt x="294" y="1411"/>
                    <a:pt x="346" y="1348"/>
                  </a:cubicBezTo>
                  <a:cubicBezTo>
                    <a:pt x="410" y="1266"/>
                    <a:pt x="410" y="1266"/>
                    <a:pt x="410" y="1266"/>
                  </a:cubicBezTo>
                  <a:cubicBezTo>
                    <a:pt x="467" y="1300"/>
                    <a:pt x="467" y="1300"/>
                    <a:pt x="467" y="1300"/>
                  </a:cubicBezTo>
                  <a:cubicBezTo>
                    <a:pt x="470" y="1309"/>
                    <a:pt x="470" y="1309"/>
                    <a:pt x="470" y="1309"/>
                  </a:cubicBezTo>
                  <a:cubicBezTo>
                    <a:pt x="435" y="1352"/>
                    <a:pt x="435" y="1352"/>
                    <a:pt x="435" y="1352"/>
                  </a:cubicBezTo>
                  <a:cubicBezTo>
                    <a:pt x="420" y="1371"/>
                    <a:pt x="405" y="1388"/>
                    <a:pt x="383" y="1402"/>
                  </a:cubicBezTo>
                  <a:cubicBezTo>
                    <a:pt x="384" y="1403"/>
                    <a:pt x="384" y="1403"/>
                    <a:pt x="384" y="1403"/>
                  </a:cubicBezTo>
                  <a:cubicBezTo>
                    <a:pt x="400" y="1395"/>
                    <a:pt x="416" y="1391"/>
                    <a:pt x="430" y="1391"/>
                  </a:cubicBezTo>
                  <a:cubicBezTo>
                    <a:pt x="484" y="1391"/>
                    <a:pt x="519" y="1430"/>
                    <a:pt x="519" y="1491"/>
                  </a:cubicBezTo>
                  <a:close/>
                  <a:moveTo>
                    <a:pt x="441" y="1492"/>
                  </a:moveTo>
                  <a:cubicBezTo>
                    <a:pt x="441" y="1464"/>
                    <a:pt x="424" y="1446"/>
                    <a:pt x="398" y="1446"/>
                  </a:cubicBezTo>
                  <a:cubicBezTo>
                    <a:pt x="372" y="1446"/>
                    <a:pt x="355" y="1464"/>
                    <a:pt x="355" y="1492"/>
                  </a:cubicBezTo>
                  <a:cubicBezTo>
                    <a:pt x="355" y="1520"/>
                    <a:pt x="372" y="1538"/>
                    <a:pt x="398" y="1538"/>
                  </a:cubicBezTo>
                  <a:cubicBezTo>
                    <a:pt x="424" y="1538"/>
                    <a:pt x="441" y="1519"/>
                    <a:pt x="441" y="1492"/>
                  </a:cubicBezTo>
                  <a:close/>
                  <a:moveTo>
                    <a:pt x="644" y="1444"/>
                  </a:moveTo>
                  <a:cubicBezTo>
                    <a:pt x="597" y="1444"/>
                    <a:pt x="561" y="1408"/>
                    <a:pt x="561" y="1363"/>
                  </a:cubicBezTo>
                  <a:cubicBezTo>
                    <a:pt x="561" y="1317"/>
                    <a:pt x="597" y="1281"/>
                    <a:pt x="644" y="1281"/>
                  </a:cubicBezTo>
                  <a:cubicBezTo>
                    <a:pt x="690" y="1281"/>
                    <a:pt x="726" y="1317"/>
                    <a:pt x="726" y="1363"/>
                  </a:cubicBezTo>
                  <a:cubicBezTo>
                    <a:pt x="726" y="1408"/>
                    <a:pt x="689" y="1444"/>
                    <a:pt x="644" y="1444"/>
                  </a:cubicBezTo>
                  <a:close/>
                  <a:moveTo>
                    <a:pt x="644" y="1398"/>
                  </a:moveTo>
                  <a:cubicBezTo>
                    <a:pt x="663" y="1398"/>
                    <a:pt x="677" y="1382"/>
                    <a:pt x="677" y="1363"/>
                  </a:cubicBezTo>
                  <a:cubicBezTo>
                    <a:pt x="677" y="1343"/>
                    <a:pt x="663" y="1327"/>
                    <a:pt x="644" y="1327"/>
                  </a:cubicBezTo>
                  <a:cubicBezTo>
                    <a:pt x="624" y="1327"/>
                    <a:pt x="609" y="1342"/>
                    <a:pt x="609" y="1363"/>
                  </a:cubicBezTo>
                  <a:cubicBezTo>
                    <a:pt x="609" y="1382"/>
                    <a:pt x="624" y="1398"/>
                    <a:pt x="644" y="1398"/>
                  </a:cubicBezTo>
                  <a:close/>
                  <a:moveTo>
                    <a:pt x="815" y="1287"/>
                  </a:moveTo>
                  <a:cubicBezTo>
                    <a:pt x="630" y="1598"/>
                    <a:pt x="630" y="1598"/>
                    <a:pt x="630" y="1598"/>
                  </a:cubicBezTo>
                  <a:cubicBezTo>
                    <a:pt x="680" y="1598"/>
                    <a:pt x="680" y="1598"/>
                    <a:pt x="680" y="1598"/>
                  </a:cubicBezTo>
                  <a:cubicBezTo>
                    <a:pt x="864" y="1287"/>
                    <a:pt x="864" y="1287"/>
                    <a:pt x="864" y="1287"/>
                  </a:cubicBezTo>
                  <a:lnTo>
                    <a:pt x="815" y="1287"/>
                  </a:lnTo>
                  <a:close/>
                  <a:moveTo>
                    <a:pt x="140" y="1393"/>
                  </a:moveTo>
                  <a:cubicBezTo>
                    <a:pt x="126" y="1393"/>
                    <a:pt x="112" y="1395"/>
                    <a:pt x="96" y="1400"/>
                  </a:cubicBezTo>
                  <a:cubicBezTo>
                    <a:pt x="99" y="1351"/>
                    <a:pt x="99" y="1351"/>
                    <a:pt x="99" y="1351"/>
                  </a:cubicBezTo>
                  <a:cubicBezTo>
                    <a:pt x="219" y="1351"/>
                    <a:pt x="219" y="1351"/>
                    <a:pt x="219" y="1351"/>
                  </a:cubicBezTo>
                  <a:cubicBezTo>
                    <a:pt x="219" y="1287"/>
                    <a:pt x="219" y="1287"/>
                    <a:pt x="219" y="1287"/>
                  </a:cubicBezTo>
                  <a:cubicBezTo>
                    <a:pt x="33" y="1287"/>
                    <a:pt x="33" y="1287"/>
                    <a:pt x="33" y="1287"/>
                  </a:cubicBezTo>
                  <a:cubicBezTo>
                    <a:pt x="21" y="1466"/>
                    <a:pt x="21" y="1466"/>
                    <a:pt x="21" y="1466"/>
                  </a:cubicBezTo>
                  <a:cubicBezTo>
                    <a:pt x="37" y="1471"/>
                    <a:pt x="37" y="1471"/>
                    <a:pt x="37" y="1471"/>
                  </a:cubicBezTo>
                  <a:cubicBezTo>
                    <a:pt x="59" y="1456"/>
                    <a:pt x="86" y="1448"/>
                    <a:pt x="114" y="1448"/>
                  </a:cubicBezTo>
                  <a:cubicBezTo>
                    <a:pt x="146" y="1448"/>
                    <a:pt x="165" y="1466"/>
                    <a:pt x="165" y="1496"/>
                  </a:cubicBezTo>
                  <a:cubicBezTo>
                    <a:pt x="165" y="1523"/>
                    <a:pt x="149" y="1541"/>
                    <a:pt x="124" y="1541"/>
                  </a:cubicBezTo>
                  <a:cubicBezTo>
                    <a:pt x="100" y="1541"/>
                    <a:pt x="86" y="1530"/>
                    <a:pt x="82" y="1507"/>
                  </a:cubicBezTo>
                  <a:cubicBezTo>
                    <a:pt x="74" y="1502"/>
                    <a:pt x="74" y="1502"/>
                    <a:pt x="74" y="1502"/>
                  </a:cubicBezTo>
                  <a:cubicBezTo>
                    <a:pt x="3" y="1516"/>
                    <a:pt x="3" y="1516"/>
                    <a:pt x="3" y="1516"/>
                  </a:cubicBezTo>
                  <a:cubicBezTo>
                    <a:pt x="12" y="1575"/>
                    <a:pt x="53" y="1606"/>
                    <a:pt x="125" y="1606"/>
                  </a:cubicBezTo>
                  <a:cubicBezTo>
                    <a:pt x="197" y="1606"/>
                    <a:pt x="243" y="1562"/>
                    <a:pt x="243" y="1493"/>
                  </a:cubicBezTo>
                  <a:cubicBezTo>
                    <a:pt x="243" y="1433"/>
                    <a:pt x="202" y="1393"/>
                    <a:pt x="140" y="1393"/>
                  </a:cubicBezTo>
                  <a:close/>
                </a:path>
              </a:pathLst>
            </a:custGeom>
            <a:solidFill>
              <a:srgbClr val="7A52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34" name="Freeform 33">
              <a:extLst>
                <a:ext uri="{FF2B5EF4-FFF2-40B4-BE49-F238E27FC236}">
                  <a16:creationId xmlns="" xmlns:a16="http://schemas.microsoft.com/office/drawing/2014/main" id="{CE4F67EC-7A1C-4BDA-890D-99BB86008D63}"/>
                </a:ext>
              </a:extLst>
            </p:cNvPr>
            <p:cNvSpPr>
              <a:spLocks noSelect="1"/>
            </p:cNvSpPr>
            <p:nvPr userDrawn="1"/>
          </p:nvSpPr>
          <p:spPr bwMode="gray">
            <a:xfrm>
              <a:off x="1534" y="1357"/>
              <a:ext cx="145" cy="181"/>
            </a:xfrm>
            <a:custGeom>
              <a:avLst/>
              <a:gdLst>
                <a:gd name="T0" fmla="*/ 2 w 726"/>
                <a:gd name="T1" fmla="*/ 427 h 906"/>
                <a:gd name="T2" fmla="*/ 53 w 726"/>
                <a:gd name="T3" fmla="*/ 368 h 906"/>
                <a:gd name="T4" fmla="*/ 86 w 726"/>
                <a:gd name="T5" fmla="*/ 61 h 906"/>
                <a:gd name="T6" fmla="*/ 194 w 726"/>
                <a:gd name="T7" fmla="*/ 28 h 906"/>
                <a:gd name="T8" fmla="*/ 245 w 726"/>
                <a:gd name="T9" fmla="*/ 45 h 906"/>
                <a:gd name="T10" fmla="*/ 256 w 726"/>
                <a:gd name="T11" fmla="*/ 33 h 906"/>
                <a:gd name="T12" fmla="*/ 332 w 726"/>
                <a:gd name="T13" fmla="*/ 0 h 906"/>
                <a:gd name="T14" fmla="*/ 533 w 726"/>
                <a:gd name="T15" fmla="*/ 18 h 906"/>
                <a:gd name="T16" fmla="*/ 654 w 726"/>
                <a:gd name="T17" fmla="*/ 138 h 906"/>
                <a:gd name="T18" fmla="*/ 671 w 726"/>
                <a:gd name="T19" fmla="*/ 368 h 906"/>
                <a:gd name="T20" fmla="*/ 678 w 726"/>
                <a:gd name="T21" fmla="*/ 368 h 906"/>
                <a:gd name="T22" fmla="*/ 723 w 726"/>
                <a:gd name="T23" fmla="*/ 433 h 906"/>
                <a:gd name="T24" fmla="*/ 691 w 726"/>
                <a:gd name="T25" fmla="*/ 575 h 906"/>
                <a:gd name="T26" fmla="*/ 666 w 726"/>
                <a:gd name="T27" fmla="*/ 594 h 906"/>
                <a:gd name="T28" fmla="*/ 664 w 726"/>
                <a:gd name="T29" fmla="*/ 613 h 906"/>
                <a:gd name="T30" fmla="*/ 577 w 726"/>
                <a:gd name="T31" fmla="*/ 793 h 906"/>
                <a:gd name="T32" fmla="*/ 409 w 726"/>
                <a:gd name="T33" fmla="*/ 900 h 906"/>
                <a:gd name="T34" fmla="*/ 315 w 726"/>
                <a:gd name="T35" fmla="*/ 900 h 906"/>
                <a:gd name="T36" fmla="*/ 149 w 726"/>
                <a:gd name="T37" fmla="*/ 793 h 906"/>
                <a:gd name="T38" fmla="*/ 61 w 726"/>
                <a:gd name="T39" fmla="*/ 613 h 906"/>
                <a:gd name="T40" fmla="*/ 58 w 726"/>
                <a:gd name="T41" fmla="*/ 594 h 906"/>
                <a:gd name="T42" fmla="*/ 33 w 726"/>
                <a:gd name="T43" fmla="*/ 573 h 906"/>
                <a:gd name="T44" fmla="*/ 2 w 726"/>
                <a:gd name="T45" fmla="*/ 433 h 906"/>
                <a:gd name="T46" fmla="*/ 58 w 726"/>
                <a:gd name="T47" fmla="*/ 424 h 906"/>
                <a:gd name="T48" fmla="*/ 112 w 726"/>
                <a:gd name="T49" fmla="*/ 537 h 906"/>
                <a:gd name="T50" fmla="*/ 113 w 726"/>
                <a:gd name="T51" fmla="*/ 576 h 906"/>
                <a:gd name="T52" fmla="*/ 124 w 726"/>
                <a:gd name="T53" fmla="*/ 603 h 906"/>
                <a:gd name="T54" fmla="*/ 196 w 726"/>
                <a:gd name="T55" fmla="*/ 755 h 906"/>
                <a:gd name="T56" fmla="*/ 338 w 726"/>
                <a:gd name="T57" fmla="*/ 846 h 906"/>
                <a:gd name="T58" fmla="*/ 398 w 726"/>
                <a:gd name="T59" fmla="*/ 846 h 906"/>
                <a:gd name="T60" fmla="*/ 539 w 726"/>
                <a:gd name="T61" fmla="*/ 755 h 906"/>
                <a:gd name="T62" fmla="*/ 612 w 726"/>
                <a:gd name="T63" fmla="*/ 603 h 906"/>
                <a:gd name="T64" fmla="*/ 617 w 726"/>
                <a:gd name="T65" fmla="*/ 576 h 906"/>
                <a:gd name="T66" fmla="*/ 618 w 726"/>
                <a:gd name="T67" fmla="*/ 537 h 906"/>
                <a:gd name="T68" fmla="*/ 671 w 726"/>
                <a:gd name="T69" fmla="*/ 424 h 906"/>
                <a:gd name="T70" fmla="*/ 618 w 726"/>
                <a:gd name="T71" fmla="*/ 226 h 906"/>
                <a:gd name="T72" fmla="*/ 449 w 726"/>
                <a:gd name="T73" fmla="*/ 56 h 906"/>
                <a:gd name="T74" fmla="*/ 295 w 726"/>
                <a:gd name="T75" fmla="*/ 73 h 906"/>
                <a:gd name="T76" fmla="*/ 223 w 726"/>
                <a:gd name="T77" fmla="*/ 113 h 906"/>
                <a:gd name="T78" fmla="*/ 194 w 726"/>
                <a:gd name="T79" fmla="*/ 85 h 906"/>
                <a:gd name="T80" fmla="*/ 126 w 726"/>
                <a:gd name="T81" fmla="*/ 102 h 906"/>
                <a:gd name="T82" fmla="*/ 112 w 726"/>
                <a:gd name="T83" fmla="*/ 424 h 906"/>
                <a:gd name="T84" fmla="*/ 279 w 726"/>
                <a:gd name="T85" fmla="*/ 141 h 906"/>
                <a:gd name="T86" fmla="*/ 464 w 726"/>
                <a:gd name="T87" fmla="*/ 182 h 906"/>
                <a:gd name="T88" fmla="*/ 449 w 726"/>
                <a:gd name="T89" fmla="*/ 283 h 906"/>
                <a:gd name="T90" fmla="*/ 364 w 726"/>
                <a:gd name="T91" fmla="*/ 198 h 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26" h="906">
                  <a:moveTo>
                    <a:pt x="2" y="433"/>
                  </a:moveTo>
                  <a:cubicBezTo>
                    <a:pt x="2" y="427"/>
                    <a:pt x="2" y="427"/>
                    <a:pt x="2" y="427"/>
                  </a:cubicBezTo>
                  <a:cubicBezTo>
                    <a:pt x="0" y="411"/>
                    <a:pt x="5" y="398"/>
                    <a:pt x="14" y="387"/>
                  </a:cubicBezTo>
                  <a:cubicBezTo>
                    <a:pt x="24" y="375"/>
                    <a:pt x="37" y="369"/>
                    <a:pt x="53" y="368"/>
                  </a:cubicBezTo>
                  <a:cubicBezTo>
                    <a:pt x="53" y="141"/>
                    <a:pt x="53" y="141"/>
                    <a:pt x="53" y="141"/>
                  </a:cubicBezTo>
                  <a:cubicBezTo>
                    <a:pt x="53" y="110"/>
                    <a:pt x="64" y="83"/>
                    <a:pt x="86" y="61"/>
                  </a:cubicBezTo>
                  <a:cubicBezTo>
                    <a:pt x="108" y="39"/>
                    <a:pt x="135" y="28"/>
                    <a:pt x="166" y="28"/>
                  </a:cubicBezTo>
                  <a:cubicBezTo>
                    <a:pt x="194" y="28"/>
                    <a:pt x="194" y="28"/>
                    <a:pt x="194" y="28"/>
                  </a:cubicBezTo>
                  <a:cubicBezTo>
                    <a:pt x="204" y="28"/>
                    <a:pt x="213" y="30"/>
                    <a:pt x="221" y="33"/>
                  </a:cubicBezTo>
                  <a:cubicBezTo>
                    <a:pt x="230" y="36"/>
                    <a:pt x="238" y="40"/>
                    <a:pt x="245" y="45"/>
                  </a:cubicBezTo>
                  <a:cubicBezTo>
                    <a:pt x="251" y="38"/>
                    <a:pt x="251" y="38"/>
                    <a:pt x="251" y="38"/>
                  </a:cubicBezTo>
                  <a:cubicBezTo>
                    <a:pt x="256" y="33"/>
                    <a:pt x="256" y="33"/>
                    <a:pt x="256" y="33"/>
                  </a:cubicBezTo>
                  <a:cubicBezTo>
                    <a:pt x="266" y="22"/>
                    <a:pt x="278" y="14"/>
                    <a:pt x="292" y="8"/>
                  </a:cubicBezTo>
                  <a:cubicBezTo>
                    <a:pt x="307" y="3"/>
                    <a:pt x="320" y="0"/>
                    <a:pt x="332" y="0"/>
                  </a:cubicBezTo>
                  <a:cubicBezTo>
                    <a:pt x="445" y="0"/>
                    <a:pt x="445" y="0"/>
                    <a:pt x="445" y="0"/>
                  </a:cubicBezTo>
                  <a:cubicBezTo>
                    <a:pt x="476" y="0"/>
                    <a:pt x="506" y="6"/>
                    <a:pt x="533" y="18"/>
                  </a:cubicBezTo>
                  <a:cubicBezTo>
                    <a:pt x="561" y="29"/>
                    <a:pt x="585" y="46"/>
                    <a:pt x="605" y="66"/>
                  </a:cubicBezTo>
                  <a:cubicBezTo>
                    <a:pt x="626" y="87"/>
                    <a:pt x="642" y="111"/>
                    <a:pt x="654" y="138"/>
                  </a:cubicBezTo>
                  <a:cubicBezTo>
                    <a:pt x="666" y="166"/>
                    <a:pt x="671" y="195"/>
                    <a:pt x="671" y="226"/>
                  </a:cubicBezTo>
                  <a:cubicBezTo>
                    <a:pt x="671" y="368"/>
                    <a:pt x="671" y="368"/>
                    <a:pt x="671" y="368"/>
                  </a:cubicBezTo>
                  <a:cubicBezTo>
                    <a:pt x="675" y="368"/>
                    <a:pt x="675" y="368"/>
                    <a:pt x="675" y="368"/>
                  </a:cubicBezTo>
                  <a:cubicBezTo>
                    <a:pt x="678" y="368"/>
                    <a:pt x="678" y="368"/>
                    <a:pt x="678" y="368"/>
                  </a:cubicBezTo>
                  <a:cubicBezTo>
                    <a:pt x="693" y="371"/>
                    <a:pt x="705" y="378"/>
                    <a:pt x="714" y="390"/>
                  </a:cubicBezTo>
                  <a:cubicBezTo>
                    <a:pt x="723" y="403"/>
                    <a:pt x="726" y="417"/>
                    <a:pt x="723" y="433"/>
                  </a:cubicBezTo>
                  <a:cubicBezTo>
                    <a:pt x="703" y="546"/>
                    <a:pt x="703" y="546"/>
                    <a:pt x="703" y="546"/>
                  </a:cubicBezTo>
                  <a:cubicBezTo>
                    <a:pt x="702" y="557"/>
                    <a:pt x="697" y="567"/>
                    <a:pt x="691" y="575"/>
                  </a:cubicBezTo>
                  <a:cubicBezTo>
                    <a:pt x="684" y="583"/>
                    <a:pt x="676" y="588"/>
                    <a:pt x="666" y="591"/>
                  </a:cubicBezTo>
                  <a:cubicBezTo>
                    <a:pt x="666" y="594"/>
                    <a:pt x="666" y="594"/>
                    <a:pt x="666" y="594"/>
                  </a:cubicBezTo>
                  <a:cubicBezTo>
                    <a:pt x="666" y="596"/>
                    <a:pt x="666" y="596"/>
                    <a:pt x="666" y="596"/>
                  </a:cubicBezTo>
                  <a:cubicBezTo>
                    <a:pt x="664" y="613"/>
                    <a:pt x="664" y="613"/>
                    <a:pt x="664" y="613"/>
                  </a:cubicBezTo>
                  <a:cubicBezTo>
                    <a:pt x="658" y="647"/>
                    <a:pt x="647" y="680"/>
                    <a:pt x="633" y="710"/>
                  </a:cubicBezTo>
                  <a:cubicBezTo>
                    <a:pt x="618" y="740"/>
                    <a:pt x="599" y="768"/>
                    <a:pt x="577" y="793"/>
                  </a:cubicBezTo>
                  <a:cubicBezTo>
                    <a:pt x="555" y="817"/>
                    <a:pt x="530" y="839"/>
                    <a:pt x="501" y="857"/>
                  </a:cubicBezTo>
                  <a:cubicBezTo>
                    <a:pt x="473" y="875"/>
                    <a:pt x="442" y="889"/>
                    <a:pt x="409" y="900"/>
                  </a:cubicBezTo>
                  <a:cubicBezTo>
                    <a:pt x="393" y="904"/>
                    <a:pt x="377" y="906"/>
                    <a:pt x="362" y="906"/>
                  </a:cubicBezTo>
                  <a:cubicBezTo>
                    <a:pt x="347" y="906"/>
                    <a:pt x="331" y="904"/>
                    <a:pt x="315" y="900"/>
                  </a:cubicBezTo>
                  <a:cubicBezTo>
                    <a:pt x="283" y="889"/>
                    <a:pt x="253" y="875"/>
                    <a:pt x="224" y="857"/>
                  </a:cubicBezTo>
                  <a:cubicBezTo>
                    <a:pt x="196" y="839"/>
                    <a:pt x="171" y="817"/>
                    <a:pt x="149" y="793"/>
                  </a:cubicBezTo>
                  <a:cubicBezTo>
                    <a:pt x="127" y="768"/>
                    <a:pt x="108" y="740"/>
                    <a:pt x="93" y="710"/>
                  </a:cubicBezTo>
                  <a:cubicBezTo>
                    <a:pt x="78" y="680"/>
                    <a:pt x="67" y="647"/>
                    <a:pt x="61" y="613"/>
                  </a:cubicBezTo>
                  <a:cubicBezTo>
                    <a:pt x="58" y="596"/>
                    <a:pt x="58" y="596"/>
                    <a:pt x="58" y="596"/>
                  </a:cubicBezTo>
                  <a:cubicBezTo>
                    <a:pt x="58" y="594"/>
                    <a:pt x="58" y="594"/>
                    <a:pt x="58" y="594"/>
                  </a:cubicBezTo>
                  <a:cubicBezTo>
                    <a:pt x="58" y="591"/>
                    <a:pt x="58" y="591"/>
                    <a:pt x="58" y="591"/>
                  </a:cubicBezTo>
                  <a:cubicBezTo>
                    <a:pt x="48" y="587"/>
                    <a:pt x="40" y="581"/>
                    <a:pt x="33" y="573"/>
                  </a:cubicBezTo>
                  <a:cubicBezTo>
                    <a:pt x="27" y="564"/>
                    <a:pt x="23" y="555"/>
                    <a:pt x="21" y="546"/>
                  </a:cubicBezTo>
                  <a:lnTo>
                    <a:pt x="2" y="433"/>
                  </a:lnTo>
                  <a:close/>
                  <a:moveTo>
                    <a:pt x="112" y="424"/>
                  </a:moveTo>
                  <a:cubicBezTo>
                    <a:pt x="58" y="424"/>
                    <a:pt x="58" y="424"/>
                    <a:pt x="58" y="424"/>
                  </a:cubicBezTo>
                  <a:cubicBezTo>
                    <a:pt x="78" y="537"/>
                    <a:pt x="78" y="537"/>
                    <a:pt x="78" y="537"/>
                  </a:cubicBezTo>
                  <a:cubicBezTo>
                    <a:pt x="112" y="537"/>
                    <a:pt x="112" y="537"/>
                    <a:pt x="112" y="537"/>
                  </a:cubicBezTo>
                  <a:cubicBezTo>
                    <a:pt x="112" y="568"/>
                    <a:pt x="112" y="568"/>
                    <a:pt x="112" y="568"/>
                  </a:cubicBezTo>
                  <a:cubicBezTo>
                    <a:pt x="113" y="576"/>
                    <a:pt x="113" y="576"/>
                    <a:pt x="113" y="576"/>
                  </a:cubicBezTo>
                  <a:cubicBezTo>
                    <a:pt x="115" y="585"/>
                    <a:pt x="115" y="585"/>
                    <a:pt x="115" y="585"/>
                  </a:cubicBezTo>
                  <a:cubicBezTo>
                    <a:pt x="124" y="603"/>
                    <a:pt x="124" y="603"/>
                    <a:pt x="124" y="603"/>
                  </a:cubicBezTo>
                  <a:cubicBezTo>
                    <a:pt x="128" y="631"/>
                    <a:pt x="137" y="659"/>
                    <a:pt x="149" y="684"/>
                  </a:cubicBezTo>
                  <a:cubicBezTo>
                    <a:pt x="162" y="710"/>
                    <a:pt x="177" y="733"/>
                    <a:pt x="196" y="755"/>
                  </a:cubicBezTo>
                  <a:cubicBezTo>
                    <a:pt x="214" y="776"/>
                    <a:pt x="236" y="794"/>
                    <a:pt x="260" y="809"/>
                  </a:cubicBezTo>
                  <a:cubicBezTo>
                    <a:pt x="284" y="825"/>
                    <a:pt x="310" y="837"/>
                    <a:pt x="338" y="846"/>
                  </a:cubicBezTo>
                  <a:cubicBezTo>
                    <a:pt x="348" y="849"/>
                    <a:pt x="358" y="850"/>
                    <a:pt x="368" y="850"/>
                  </a:cubicBezTo>
                  <a:cubicBezTo>
                    <a:pt x="378" y="850"/>
                    <a:pt x="388" y="849"/>
                    <a:pt x="398" y="846"/>
                  </a:cubicBezTo>
                  <a:cubicBezTo>
                    <a:pt x="425" y="837"/>
                    <a:pt x="451" y="825"/>
                    <a:pt x="475" y="809"/>
                  </a:cubicBezTo>
                  <a:cubicBezTo>
                    <a:pt x="499" y="794"/>
                    <a:pt x="520" y="776"/>
                    <a:pt x="539" y="755"/>
                  </a:cubicBezTo>
                  <a:cubicBezTo>
                    <a:pt x="558" y="733"/>
                    <a:pt x="574" y="710"/>
                    <a:pt x="586" y="684"/>
                  </a:cubicBezTo>
                  <a:cubicBezTo>
                    <a:pt x="599" y="659"/>
                    <a:pt x="608" y="631"/>
                    <a:pt x="612" y="603"/>
                  </a:cubicBezTo>
                  <a:cubicBezTo>
                    <a:pt x="615" y="585"/>
                    <a:pt x="615" y="585"/>
                    <a:pt x="615" y="585"/>
                  </a:cubicBezTo>
                  <a:cubicBezTo>
                    <a:pt x="617" y="576"/>
                    <a:pt x="617" y="576"/>
                    <a:pt x="617" y="576"/>
                  </a:cubicBezTo>
                  <a:cubicBezTo>
                    <a:pt x="618" y="568"/>
                    <a:pt x="618" y="568"/>
                    <a:pt x="618" y="568"/>
                  </a:cubicBezTo>
                  <a:cubicBezTo>
                    <a:pt x="618" y="537"/>
                    <a:pt x="618" y="537"/>
                    <a:pt x="618" y="537"/>
                  </a:cubicBezTo>
                  <a:cubicBezTo>
                    <a:pt x="652" y="537"/>
                    <a:pt x="652" y="537"/>
                    <a:pt x="652" y="537"/>
                  </a:cubicBezTo>
                  <a:cubicBezTo>
                    <a:pt x="671" y="424"/>
                    <a:pt x="671" y="424"/>
                    <a:pt x="671" y="424"/>
                  </a:cubicBezTo>
                  <a:cubicBezTo>
                    <a:pt x="618" y="424"/>
                    <a:pt x="618" y="424"/>
                    <a:pt x="618" y="424"/>
                  </a:cubicBezTo>
                  <a:cubicBezTo>
                    <a:pt x="618" y="226"/>
                    <a:pt x="618" y="226"/>
                    <a:pt x="618" y="226"/>
                  </a:cubicBezTo>
                  <a:cubicBezTo>
                    <a:pt x="618" y="180"/>
                    <a:pt x="602" y="140"/>
                    <a:pt x="569" y="106"/>
                  </a:cubicBezTo>
                  <a:cubicBezTo>
                    <a:pt x="535" y="73"/>
                    <a:pt x="495" y="56"/>
                    <a:pt x="449" y="56"/>
                  </a:cubicBezTo>
                  <a:cubicBezTo>
                    <a:pt x="336" y="56"/>
                    <a:pt x="336" y="56"/>
                    <a:pt x="336" y="56"/>
                  </a:cubicBezTo>
                  <a:cubicBezTo>
                    <a:pt x="320" y="56"/>
                    <a:pt x="306" y="62"/>
                    <a:pt x="295" y="73"/>
                  </a:cubicBezTo>
                  <a:cubicBezTo>
                    <a:pt x="285" y="84"/>
                    <a:pt x="279" y="98"/>
                    <a:pt x="279" y="113"/>
                  </a:cubicBezTo>
                  <a:cubicBezTo>
                    <a:pt x="223" y="113"/>
                    <a:pt x="223" y="113"/>
                    <a:pt x="223" y="113"/>
                  </a:cubicBezTo>
                  <a:cubicBezTo>
                    <a:pt x="223" y="105"/>
                    <a:pt x="220" y="98"/>
                    <a:pt x="214" y="93"/>
                  </a:cubicBezTo>
                  <a:cubicBezTo>
                    <a:pt x="208" y="87"/>
                    <a:pt x="201" y="85"/>
                    <a:pt x="194" y="85"/>
                  </a:cubicBezTo>
                  <a:cubicBezTo>
                    <a:pt x="166" y="85"/>
                    <a:pt x="166" y="85"/>
                    <a:pt x="166" y="85"/>
                  </a:cubicBezTo>
                  <a:cubicBezTo>
                    <a:pt x="150" y="85"/>
                    <a:pt x="137" y="90"/>
                    <a:pt x="126" y="102"/>
                  </a:cubicBezTo>
                  <a:cubicBezTo>
                    <a:pt x="115" y="113"/>
                    <a:pt x="109" y="126"/>
                    <a:pt x="109" y="141"/>
                  </a:cubicBezTo>
                  <a:lnTo>
                    <a:pt x="112" y="424"/>
                  </a:lnTo>
                  <a:close/>
                  <a:moveTo>
                    <a:pt x="279" y="198"/>
                  </a:moveTo>
                  <a:cubicBezTo>
                    <a:pt x="279" y="141"/>
                    <a:pt x="279" y="141"/>
                    <a:pt x="279" y="141"/>
                  </a:cubicBezTo>
                  <a:cubicBezTo>
                    <a:pt x="364" y="141"/>
                    <a:pt x="364" y="141"/>
                    <a:pt x="364" y="141"/>
                  </a:cubicBezTo>
                  <a:cubicBezTo>
                    <a:pt x="403" y="141"/>
                    <a:pt x="437" y="155"/>
                    <a:pt x="464" y="182"/>
                  </a:cubicBezTo>
                  <a:cubicBezTo>
                    <a:pt x="492" y="210"/>
                    <a:pt x="505" y="243"/>
                    <a:pt x="505" y="283"/>
                  </a:cubicBezTo>
                  <a:cubicBezTo>
                    <a:pt x="449" y="283"/>
                    <a:pt x="449" y="283"/>
                    <a:pt x="449" y="283"/>
                  </a:cubicBezTo>
                  <a:cubicBezTo>
                    <a:pt x="449" y="259"/>
                    <a:pt x="441" y="238"/>
                    <a:pt x="424" y="222"/>
                  </a:cubicBezTo>
                  <a:cubicBezTo>
                    <a:pt x="408" y="206"/>
                    <a:pt x="388" y="198"/>
                    <a:pt x="364" y="198"/>
                  </a:cubicBezTo>
                  <a:lnTo>
                    <a:pt x="279" y="1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35" name="Freeform 34">
              <a:extLst>
                <a:ext uri="{FF2B5EF4-FFF2-40B4-BE49-F238E27FC236}">
                  <a16:creationId xmlns="" xmlns:a16="http://schemas.microsoft.com/office/drawing/2014/main" id="{B1C8440E-2BD7-409C-89CA-AD7429737B06}"/>
                </a:ext>
              </a:extLst>
            </p:cNvPr>
            <p:cNvSpPr>
              <a:spLocks noSelect="1"/>
            </p:cNvSpPr>
            <p:nvPr userDrawn="1"/>
          </p:nvSpPr>
          <p:spPr bwMode="gray">
            <a:xfrm>
              <a:off x="1526" y="1705"/>
              <a:ext cx="158" cy="181"/>
            </a:xfrm>
            <a:custGeom>
              <a:avLst/>
              <a:gdLst>
                <a:gd name="T0" fmla="*/ 31 w 793"/>
                <a:gd name="T1" fmla="*/ 242 h 906"/>
                <a:gd name="T2" fmla="*/ 243 w 793"/>
                <a:gd name="T3" fmla="*/ 31 h 906"/>
                <a:gd name="T4" fmla="*/ 550 w 793"/>
                <a:gd name="T5" fmla="*/ 31 h 906"/>
                <a:gd name="T6" fmla="*/ 761 w 793"/>
                <a:gd name="T7" fmla="*/ 242 h 906"/>
                <a:gd name="T8" fmla="*/ 793 w 793"/>
                <a:gd name="T9" fmla="*/ 594 h 906"/>
                <a:gd name="T10" fmla="*/ 679 w 793"/>
                <a:gd name="T11" fmla="*/ 708 h 906"/>
                <a:gd name="T12" fmla="*/ 641 w 793"/>
                <a:gd name="T13" fmla="*/ 710 h 906"/>
                <a:gd name="T14" fmla="*/ 621 w 793"/>
                <a:gd name="T15" fmla="*/ 747 h 906"/>
                <a:gd name="T16" fmla="*/ 528 w 793"/>
                <a:gd name="T17" fmla="*/ 850 h 906"/>
                <a:gd name="T18" fmla="*/ 419 w 793"/>
                <a:gd name="T19" fmla="*/ 904 h 906"/>
                <a:gd name="T20" fmla="*/ 380 w 793"/>
                <a:gd name="T21" fmla="*/ 905 h 906"/>
                <a:gd name="T22" fmla="*/ 354 w 793"/>
                <a:gd name="T23" fmla="*/ 897 h 906"/>
                <a:gd name="T24" fmla="*/ 198 w 793"/>
                <a:gd name="T25" fmla="*/ 781 h 906"/>
                <a:gd name="T26" fmla="*/ 156 w 793"/>
                <a:gd name="T27" fmla="*/ 713 h 906"/>
                <a:gd name="T28" fmla="*/ 153 w 793"/>
                <a:gd name="T29" fmla="*/ 708 h 906"/>
                <a:gd name="T30" fmla="*/ 33 w 793"/>
                <a:gd name="T31" fmla="*/ 675 h 906"/>
                <a:gd name="T32" fmla="*/ 0 w 793"/>
                <a:gd name="T33" fmla="*/ 396 h 906"/>
                <a:gd name="T34" fmla="*/ 73 w 793"/>
                <a:gd name="T35" fmla="*/ 634 h 906"/>
                <a:gd name="T36" fmla="*/ 130 w 793"/>
                <a:gd name="T37" fmla="*/ 651 h 906"/>
                <a:gd name="T38" fmla="*/ 113 w 793"/>
                <a:gd name="T39" fmla="*/ 524 h 906"/>
                <a:gd name="T40" fmla="*/ 178 w 793"/>
                <a:gd name="T41" fmla="*/ 608 h 906"/>
                <a:gd name="T42" fmla="*/ 221 w 793"/>
                <a:gd name="T43" fmla="*/ 720 h 906"/>
                <a:gd name="T44" fmla="*/ 297 w 793"/>
                <a:gd name="T45" fmla="*/ 804 h 906"/>
                <a:gd name="T46" fmla="*/ 380 w 793"/>
                <a:gd name="T47" fmla="*/ 847 h 906"/>
                <a:gd name="T48" fmla="*/ 425 w 793"/>
                <a:gd name="T49" fmla="*/ 844 h 906"/>
                <a:gd name="T50" fmla="*/ 552 w 793"/>
                <a:gd name="T51" fmla="*/ 747 h 906"/>
                <a:gd name="T52" fmla="*/ 589 w 793"/>
                <a:gd name="T53" fmla="*/ 688 h 906"/>
                <a:gd name="T54" fmla="*/ 623 w 793"/>
                <a:gd name="T55" fmla="*/ 524 h 906"/>
                <a:gd name="T56" fmla="*/ 675 w 793"/>
                <a:gd name="T57" fmla="*/ 587 h 906"/>
                <a:gd name="T58" fmla="*/ 679 w 793"/>
                <a:gd name="T59" fmla="*/ 651 h 906"/>
                <a:gd name="T60" fmla="*/ 736 w 793"/>
                <a:gd name="T61" fmla="*/ 594 h 906"/>
                <a:gd name="T62" fmla="*/ 709 w 793"/>
                <a:gd name="T63" fmla="*/ 264 h 906"/>
                <a:gd name="T64" fmla="*/ 528 w 793"/>
                <a:gd name="T65" fmla="*/ 84 h 906"/>
                <a:gd name="T66" fmla="*/ 265 w 793"/>
                <a:gd name="T67" fmla="*/ 84 h 906"/>
                <a:gd name="T68" fmla="*/ 84 w 793"/>
                <a:gd name="T69" fmla="*/ 264 h 906"/>
                <a:gd name="T70" fmla="*/ 57 w 793"/>
                <a:gd name="T71" fmla="*/ 594 h 906"/>
                <a:gd name="T72" fmla="*/ 518 w 793"/>
                <a:gd name="T73" fmla="*/ 269 h 906"/>
                <a:gd name="T74" fmla="*/ 383 w 793"/>
                <a:gd name="T75" fmla="*/ 405 h 906"/>
                <a:gd name="T76" fmla="*/ 227 w 793"/>
                <a:gd name="T77" fmla="*/ 425 h 906"/>
                <a:gd name="T78" fmla="*/ 283 w 793"/>
                <a:gd name="T79" fmla="*/ 368 h 906"/>
                <a:gd name="T80" fmla="*/ 424 w 793"/>
                <a:gd name="T81" fmla="*/ 310 h 906"/>
                <a:gd name="T82" fmla="*/ 481 w 793"/>
                <a:gd name="T83" fmla="*/ 170 h 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93" h="906">
                  <a:moveTo>
                    <a:pt x="0" y="396"/>
                  </a:moveTo>
                  <a:cubicBezTo>
                    <a:pt x="0" y="342"/>
                    <a:pt x="11" y="291"/>
                    <a:pt x="31" y="242"/>
                  </a:cubicBezTo>
                  <a:cubicBezTo>
                    <a:pt x="52" y="194"/>
                    <a:pt x="81" y="152"/>
                    <a:pt x="117" y="116"/>
                  </a:cubicBezTo>
                  <a:cubicBezTo>
                    <a:pt x="153" y="81"/>
                    <a:pt x="195" y="52"/>
                    <a:pt x="243" y="31"/>
                  </a:cubicBezTo>
                  <a:cubicBezTo>
                    <a:pt x="291" y="10"/>
                    <a:pt x="342" y="0"/>
                    <a:pt x="396" y="0"/>
                  </a:cubicBezTo>
                  <a:cubicBezTo>
                    <a:pt x="451" y="0"/>
                    <a:pt x="502" y="10"/>
                    <a:pt x="550" y="31"/>
                  </a:cubicBezTo>
                  <a:cubicBezTo>
                    <a:pt x="599" y="52"/>
                    <a:pt x="641" y="81"/>
                    <a:pt x="676" y="116"/>
                  </a:cubicBezTo>
                  <a:cubicBezTo>
                    <a:pt x="712" y="152"/>
                    <a:pt x="740" y="194"/>
                    <a:pt x="761" y="242"/>
                  </a:cubicBezTo>
                  <a:cubicBezTo>
                    <a:pt x="782" y="291"/>
                    <a:pt x="793" y="342"/>
                    <a:pt x="793" y="396"/>
                  </a:cubicBezTo>
                  <a:cubicBezTo>
                    <a:pt x="793" y="594"/>
                    <a:pt x="793" y="594"/>
                    <a:pt x="793" y="594"/>
                  </a:cubicBezTo>
                  <a:cubicBezTo>
                    <a:pt x="793" y="626"/>
                    <a:pt x="782" y="652"/>
                    <a:pt x="760" y="675"/>
                  </a:cubicBezTo>
                  <a:cubicBezTo>
                    <a:pt x="737" y="697"/>
                    <a:pt x="711" y="708"/>
                    <a:pt x="679" y="708"/>
                  </a:cubicBezTo>
                  <a:cubicBezTo>
                    <a:pt x="642" y="708"/>
                    <a:pt x="642" y="708"/>
                    <a:pt x="642" y="708"/>
                  </a:cubicBezTo>
                  <a:cubicBezTo>
                    <a:pt x="641" y="710"/>
                    <a:pt x="641" y="710"/>
                    <a:pt x="641" y="710"/>
                  </a:cubicBezTo>
                  <a:cubicBezTo>
                    <a:pt x="640" y="713"/>
                    <a:pt x="640" y="713"/>
                    <a:pt x="640" y="713"/>
                  </a:cubicBezTo>
                  <a:cubicBezTo>
                    <a:pt x="634" y="725"/>
                    <a:pt x="628" y="736"/>
                    <a:pt x="621" y="747"/>
                  </a:cubicBezTo>
                  <a:cubicBezTo>
                    <a:pt x="614" y="759"/>
                    <a:pt x="606" y="770"/>
                    <a:pt x="597" y="781"/>
                  </a:cubicBezTo>
                  <a:cubicBezTo>
                    <a:pt x="578" y="806"/>
                    <a:pt x="555" y="829"/>
                    <a:pt x="528" y="850"/>
                  </a:cubicBezTo>
                  <a:cubicBezTo>
                    <a:pt x="502" y="870"/>
                    <a:pt x="473" y="886"/>
                    <a:pt x="441" y="897"/>
                  </a:cubicBezTo>
                  <a:cubicBezTo>
                    <a:pt x="434" y="900"/>
                    <a:pt x="427" y="902"/>
                    <a:pt x="419" y="904"/>
                  </a:cubicBezTo>
                  <a:cubicBezTo>
                    <a:pt x="411" y="905"/>
                    <a:pt x="403" y="906"/>
                    <a:pt x="396" y="906"/>
                  </a:cubicBezTo>
                  <a:cubicBezTo>
                    <a:pt x="390" y="906"/>
                    <a:pt x="385" y="906"/>
                    <a:pt x="380" y="905"/>
                  </a:cubicBezTo>
                  <a:cubicBezTo>
                    <a:pt x="374" y="904"/>
                    <a:pt x="370" y="903"/>
                    <a:pt x="365" y="901"/>
                  </a:cubicBezTo>
                  <a:cubicBezTo>
                    <a:pt x="354" y="897"/>
                    <a:pt x="354" y="897"/>
                    <a:pt x="354" y="897"/>
                  </a:cubicBezTo>
                  <a:cubicBezTo>
                    <a:pt x="323" y="886"/>
                    <a:pt x="294" y="870"/>
                    <a:pt x="268" y="851"/>
                  </a:cubicBezTo>
                  <a:cubicBezTo>
                    <a:pt x="241" y="832"/>
                    <a:pt x="218" y="808"/>
                    <a:pt x="198" y="781"/>
                  </a:cubicBezTo>
                  <a:cubicBezTo>
                    <a:pt x="190" y="771"/>
                    <a:pt x="182" y="760"/>
                    <a:pt x="175" y="748"/>
                  </a:cubicBezTo>
                  <a:cubicBezTo>
                    <a:pt x="168" y="737"/>
                    <a:pt x="162" y="725"/>
                    <a:pt x="156" y="713"/>
                  </a:cubicBezTo>
                  <a:cubicBezTo>
                    <a:pt x="154" y="710"/>
                    <a:pt x="154" y="710"/>
                    <a:pt x="154" y="710"/>
                  </a:cubicBezTo>
                  <a:cubicBezTo>
                    <a:pt x="153" y="708"/>
                    <a:pt x="153" y="708"/>
                    <a:pt x="153" y="708"/>
                  </a:cubicBezTo>
                  <a:cubicBezTo>
                    <a:pt x="113" y="708"/>
                    <a:pt x="113" y="708"/>
                    <a:pt x="113" y="708"/>
                  </a:cubicBezTo>
                  <a:cubicBezTo>
                    <a:pt x="82" y="708"/>
                    <a:pt x="55" y="697"/>
                    <a:pt x="33" y="675"/>
                  </a:cubicBezTo>
                  <a:cubicBezTo>
                    <a:pt x="11" y="652"/>
                    <a:pt x="0" y="626"/>
                    <a:pt x="0" y="594"/>
                  </a:cubicBezTo>
                  <a:lnTo>
                    <a:pt x="0" y="396"/>
                  </a:lnTo>
                  <a:close/>
                  <a:moveTo>
                    <a:pt x="57" y="594"/>
                  </a:moveTo>
                  <a:cubicBezTo>
                    <a:pt x="57" y="610"/>
                    <a:pt x="62" y="623"/>
                    <a:pt x="73" y="634"/>
                  </a:cubicBezTo>
                  <a:cubicBezTo>
                    <a:pt x="85" y="645"/>
                    <a:pt x="98" y="651"/>
                    <a:pt x="113" y="651"/>
                  </a:cubicBezTo>
                  <a:cubicBezTo>
                    <a:pt x="130" y="651"/>
                    <a:pt x="130" y="651"/>
                    <a:pt x="130" y="651"/>
                  </a:cubicBezTo>
                  <a:cubicBezTo>
                    <a:pt x="125" y="630"/>
                    <a:pt x="121" y="609"/>
                    <a:pt x="118" y="587"/>
                  </a:cubicBezTo>
                  <a:cubicBezTo>
                    <a:pt x="115" y="566"/>
                    <a:pt x="113" y="545"/>
                    <a:pt x="113" y="524"/>
                  </a:cubicBezTo>
                  <a:cubicBezTo>
                    <a:pt x="170" y="524"/>
                    <a:pt x="170" y="524"/>
                    <a:pt x="170" y="524"/>
                  </a:cubicBezTo>
                  <a:cubicBezTo>
                    <a:pt x="170" y="552"/>
                    <a:pt x="173" y="580"/>
                    <a:pt x="178" y="608"/>
                  </a:cubicBezTo>
                  <a:cubicBezTo>
                    <a:pt x="184" y="635"/>
                    <a:pt x="192" y="662"/>
                    <a:pt x="204" y="688"/>
                  </a:cubicBezTo>
                  <a:cubicBezTo>
                    <a:pt x="209" y="699"/>
                    <a:pt x="215" y="710"/>
                    <a:pt x="221" y="720"/>
                  </a:cubicBezTo>
                  <a:cubicBezTo>
                    <a:pt x="227" y="729"/>
                    <a:pt x="234" y="739"/>
                    <a:pt x="241" y="747"/>
                  </a:cubicBezTo>
                  <a:cubicBezTo>
                    <a:pt x="256" y="769"/>
                    <a:pt x="275" y="788"/>
                    <a:pt x="297" y="804"/>
                  </a:cubicBezTo>
                  <a:cubicBezTo>
                    <a:pt x="319" y="821"/>
                    <a:pt x="343" y="834"/>
                    <a:pt x="368" y="844"/>
                  </a:cubicBezTo>
                  <a:cubicBezTo>
                    <a:pt x="380" y="847"/>
                    <a:pt x="380" y="847"/>
                    <a:pt x="380" y="847"/>
                  </a:cubicBezTo>
                  <a:cubicBezTo>
                    <a:pt x="387" y="848"/>
                    <a:pt x="394" y="848"/>
                    <a:pt x="402" y="848"/>
                  </a:cubicBezTo>
                  <a:cubicBezTo>
                    <a:pt x="410" y="848"/>
                    <a:pt x="418" y="846"/>
                    <a:pt x="425" y="844"/>
                  </a:cubicBezTo>
                  <a:cubicBezTo>
                    <a:pt x="450" y="835"/>
                    <a:pt x="474" y="822"/>
                    <a:pt x="496" y="806"/>
                  </a:cubicBezTo>
                  <a:cubicBezTo>
                    <a:pt x="518" y="789"/>
                    <a:pt x="537" y="770"/>
                    <a:pt x="552" y="747"/>
                  </a:cubicBezTo>
                  <a:cubicBezTo>
                    <a:pt x="559" y="737"/>
                    <a:pt x="566" y="727"/>
                    <a:pt x="572" y="717"/>
                  </a:cubicBezTo>
                  <a:cubicBezTo>
                    <a:pt x="577" y="707"/>
                    <a:pt x="583" y="698"/>
                    <a:pt x="589" y="688"/>
                  </a:cubicBezTo>
                  <a:cubicBezTo>
                    <a:pt x="600" y="662"/>
                    <a:pt x="609" y="635"/>
                    <a:pt x="614" y="608"/>
                  </a:cubicBezTo>
                  <a:cubicBezTo>
                    <a:pt x="620" y="580"/>
                    <a:pt x="623" y="552"/>
                    <a:pt x="623" y="524"/>
                  </a:cubicBezTo>
                  <a:cubicBezTo>
                    <a:pt x="679" y="524"/>
                    <a:pt x="679" y="524"/>
                    <a:pt x="679" y="524"/>
                  </a:cubicBezTo>
                  <a:cubicBezTo>
                    <a:pt x="679" y="545"/>
                    <a:pt x="678" y="566"/>
                    <a:pt x="675" y="587"/>
                  </a:cubicBezTo>
                  <a:cubicBezTo>
                    <a:pt x="672" y="609"/>
                    <a:pt x="668" y="630"/>
                    <a:pt x="663" y="651"/>
                  </a:cubicBezTo>
                  <a:cubicBezTo>
                    <a:pt x="679" y="651"/>
                    <a:pt x="679" y="651"/>
                    <a:pt x="679" y="651"/>
                  </a:cubicBezTo>
                  <a:cubicBezTo>
                    <a:pt x="695" y="651"/>
                    <a:pt x="708" y="645"/>
                    <a:pt x="719" y="634"/>
                  </a:cubicBezTo>
                  <a:cubicBezTo>
                    <a:pt x="730" y="623"/>
                    <a:pt x="736" y="610"/>
                    <a:pt x="736" y="594"/>
                  </a:cubicBezTo>
                  <a:cubicBezTo>
                    <a:pt x="736" y="396"/>
                    <a:pt x="736" y="396"/>
                    <a:pt x="736" y="396"/>
                  </a:cubicBezTo>
                  <a:cubicBezTo>
                    <a:pt x="736" y="350"/>
                    <a:pt x="727" y="306"/>
                    <a:pt x="709" y="264"/>
                  </a:cubicBezTo>
                  <a:cubicBezTo>
                    <a:pt x="691" y="223"/>
                    <a:pt x="667" y="187"/>
                    <a:pt x="636" y="157"/>
                  </a:cubicBezTo>
                  <a:cubicBezTo>
                    <a:pt x="605" y="126"/>
                    <a:pt x="569" y="102"/>
                    <a:pt x="528" y="84"/>
                  </a:cubicBezTo>
                  <a:cubicBezTo>
                    <a:pt x="487" y="66"/>
                    <a:pt x="443" y="57"/>
                    <a:pt x="396" y="57"/>
                  </a:cubicBezTo>
                  <a:cubicBezTo>
                    <a:pt x="350" y="57"/>
                    <a:pt x="306" y="66"/>
                    <a:pt x="265" y="84"/>
                  </a:cubicBezTo>
                  <a:cubicBezTo>
                    <a:pt x="223" y="102"/>
                    <a:pt x="187" y="126"/>
                    <a:pt x="157" y="157"/>
                  </a:cubicBezTo>
                  <a:cubicBezTo>
                    <a:pt x="126" y="187"/>
                    <a:pt x="102" y="223"/>
                    <a:pt x="84" y="264"/>
                  </a:cubicBezTo>
                  <a:cubicBezTo>
                    <a:pt x="66" y="306"/>
                    <a:pt x="57" y="350"/>
                    <a:pt x="57" y="396"/>
                  </a:cubicBezTo>
                  <a:lnTo>
                    <a:pt x="57" y="594"/>
                  </a:lnTo>
                  <a:close/>
                  <a:moveTo>
                    <a:pt x="538" y="170"/>
                  </a:moveTo>
                  <a:cubicBezTo>
                    <a:pt x="538" y="205"/>
                    <a:pt x="531" y="238"/>
                    <a:pt x="518" y="269"/>
                  </a:cubicBezTo>
                  <a:cubicBezTo>
                    <a:pt x="505" y="300"/>
                    <a:pt x="487" y="327"/>
                    <a:pt x="464" y="350"/>
                  </a:cubicBezTo>
                  <a:cubicBezTo>
                    <a:pt x="441" y="373"/>
                    <a:pt x="414" y="391"/>
                    <a:pt x="383" y="405"/>
                  </a:cubicBezTo>
                  <a:cubicBezTo>
                    <a:pt x="352" y="418"/>
                    <a:pt x="319" y="425"/>
                    <a:pt x="283" y="425"/>
                  </a:cubicBezTo>
                  <a:cubicBezTo>
                    <a:pt x="227" y="425"/>
                    <a:pt x="227" y="425"/>
                    <a:pt x="227" y="425"/>
                  </a:cubicBezTo>
                  <a:cubicBezTo>
                    <a:pt x="227" y="368"/>
                    <a:pt x="227" y="368"/>
                    <a:pt x="227" y="368"/>
                  </a:cubicBezTo>
                  <a:cubicBezTo>
                    <a:pt x="283" y="368"/>
                    <a:pt x="283" y="368"/>
                    <a:pt x="283" y="368"/>
                  </a:cubicBezTo>
                  <a:cubicBezTo>
                    <a:pt x="311" y="368"/>
                    <a:pt x="337" y="363"/>
                    <a:pt x="361" y="353"/>
                  </a:cubicBezTo>
                  <a:cubicBezTo>
                    <a:pt x="385" y="342"/>
                    <a:pt x="406" y="328"/>
                    <a:pt x="424" y="310"/>
                  </a:cubicBezTo>
                  <a:cubicBezTo>
                    <a:pt x="441" y="292"/>
                    <a:pt x="455" y="271"/>
                    <a:pt x="466" y="247"/>
                  </a:cubicBezTo>
                  <a:cubicBezTo>
                    <a:pt x="476" y="223"/>
                    <a:pt x="481" y="198"/>
                    <a:pt x="481" y="170"/>
                  </a:cubicBezTo>
                  <a:lnTo>
                    <a:pt x="538" y="170"/>
                  </a:lnTo>
                  <a:close/>
                </a:path>
              </a:pathLst>
            </a:custGeom>
            <a:solidFill>
              <a:srgbClr val="F8B9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36" name="Freeform 35">
              <a:extLst>
                <a:ext uri="{FF2B5EF4-FFF2-40B4-BE49-F238E27FC236}">
                  <a16:creationId xmlns="" xmlns:a16="http://schemas.microsoft.com/office/drawing/2014/main" id="{28D5315C-8454-4A66-96AF-A3509221F579}"/>
                </a:ext>
              </a:extLst>
            </p:cNvPr>
            <p:cNvSpPr>
              <a:spLocks noSelect="1"/>
            </p:cNvSpPr>
            <p:nvPr userDrawn="1"/>
          </p:nvSpPr>
          <p:spPr bwMode="gray">
            <a:xfrm>
              <a:off x="1098" y="3192"/>
              <a:ext cx="1291" cy="543"/>
            </a:xfrm>
            <a:custGeom>
              <a:avLst/>
              <a:gdLst>
                <a:gd name="T0" fmla="*/ 2718 w 6452"/>
                <a:gd name="T1" fmla="*/ 1359 h 2717"/>
                <a:gd name="T2" fmla="*/ 1359 w 6452"/>
                <a:gd name="T3" fmla="*/ 2717 h 2717"/>
                <a:gd name="T4" fmla="*/ 0 w 6452"/>
                <a:gd name="T5" fmla="*/ 1359 h 2717"/>
                <a:gd name="T6" fmla="*/ 1359 w 6452"/>
                <a:gd name="T7" fmla="*/ 0 h 2717"/>
                <a:gd name="T8" fmla="*/ 2718 w 6452"/>
                <a:gd name="T9" fmla="*/ 1359 h 2717"/>
                <a:gd name="T10" fmla="*/ 5094 w 6452"/>
                <a:gd name="T11" fmla="*/ 0 h 2717"/>
                <a:gd name="T12" fmla="*/ 3735 w 6452"/>
                <a:gd name="T13" fmla="*/ 1359 h 2717"/>
                <a:gd name="T14" fmla="*/ 5094 w 6452"/>
                <a:gd name="T15" fmla="*/ 2717 h 2717"/>
                <a:gd name="T16" fmla="*/ 6452 w 6452"/>
                <a:gd name="T17" fmla="*/ 1359 h 2717"/>
                <a:gd name="T18" fmla="*/ 5094 w 6452"/>
                <a:gd name="T19" fmla="*/ 0 h 2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52" h="2717">
                  <a:moveTo>
                    <a:pt x="2718" y="1359"/>
                  </a:moveTo>
                  <a:cubicBezTo>
                    <a:pt x="2718" y="2109"/>
                    <a:pt x="2109" y="2717"/>
                    <a:pt x="1359" y="2717"/>
                  </a:cubicBezTo>
                  <a:cubicBezTo>
                    <a:pt x="608" y="2717"/>
                    <a:pt x="0" y="2109"/>
                    <a:pt x="0" y="1359"/>
                  </a:cubicBezTo>
                  <a:cubicBezTo>
                    <a:pt x="0" y="608"/>
                    <a:pt x="608" y="0"/>
                    <a:pt x="1359" y="0"/>
                  </a:cubicBezTo>
                  <a:cubicBezTo>
                    <a:pt x="2109" y="0"/>
                    <a:pt x="2718" y="608"/>
                    <a:pt x="2718" y="1359"/>
                  </a:cubicBezTo>
                  <a:close/>
                  <a:moveTo>
                    <a:pt x="5094" y="0"/>
                  </a:moveTo>
                  <a:cubicBezTo>
                    <a:pt x="4343" y="0"/>
                    <a:pt x="3735" y="608"/>
                    <a:pt x="3735" y="1359"/>
                  </a:cubicBezTo>
                  <a:cubicBezTo>
                    <a:pt x="3735" y="2109"/>
                    <a:pt x="4343" y="2717"/>
                    <a:pt x="5094" y="2717"/>
                  </a:cubicBezTo>
                  <a:cubicBezTo>
                    <a:pt x="5844" y="2717"/>
                    <a:pt x="6452" y="2109"/>
                    <a:pt x="6452" y="1359"/>
                  </a:cubicBezTo>
                  <a:cubicBezTo>
                    <a:pt x="6452" y="608"/>
                    <a:pt x="5844" y="0"/>
                    <a:pt x="509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37" name="Freeform 36">
              <a:extLst>
                <a:ext uri="{FF2B5EF4-FFF2-40B4-BE49-F238E27FC236}">
                  <a16:creationId xmlns="" xmlns:a16="http://schemas.microsoft.com/office/drawing/2014/main" id="{22F121E7-E151-42D9-A010-69DE7E462AF8}"/>
                </a:ext>
              </a:extLst>
            </p:cNvPr>
            <p:cNvSpPr>
              <a:spLocks noSelect="1"/>
            </p:cNvSpPr>
            <p:nvPr userDrawn="1"/>
          </p:nvSpPr>
          <p:spPr bwMode="gray">
            <a:xfrm>
              <a:off x="1121" y="3215"/>
              <a:ext cx="1245" cy="498"/>
            </a:xfrm>
            <a:custGeom>
              <a:avLst/>
              <a:gdLst>
                <a:gd name="T0" fmla="*/ 2491 w 6226"/>
                <a:gd name="T1" fmla="*/ 1246 h 2491"/>
                <a:gd name="T2" fmla="*/ 1246 w 6226"/>
                <a:gd name="T3" fmla="*/ 2491 h 2491"/>
                <a:gd name="T4" fmla="*/ 0 w 6226"/>
                <a:gd name="T5" fmla="*/ 1246 h 2491"/>
                <a:gd name="T6" fmla="*/ 1246 w 6226"/>
                <a:gd name="T7" fmla="*/ 0 h 2491"/>
                <a:gd name="T8" fmla="*/ 2491 w 6226"/>
                <a:gd name="T9" fmla="*/ 1246 h 2491"/>
                <a:gd name="T10" fmla="*/ 4981 w 6226"/>
                <a:gd name="T11" fmla="*/ 0 h 2491"/>
                <a:gd name="T12" fmla="*/ 3735 w 6226"/>
                <a:gd name="T13" fmla="*/ 1246 h 2491"/>
                <a:gd name="T14" fmla="*/ 4981 w 6226"/>
                <a:gd name="T15" fmla="*/ 2491 h 2491"/>
                <a:gd name="T16" fmla="*/ 6226 w 6226"/>
                <a:gd name="T17" fmla="*/ 1246 h 2491"/>
                <a:gd name="T18" fmla="*/ 4981 w 6226"/>
                <a:gd name="T19" fmla="*/ 0 h 2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26" h="2491">
                  <a:moveTo>
                    <a:pt x="2491" y="1246"/>
                  </a:moveTo>
                  <a:cubicBezTo>
                    <a:pt x="2491" y="1934"/>
                    <a:pt x="1934" y="2491"/>
                    <a:pt x="1246" y="2491"/>
                  </a:cubicBezTo>
                  <a:cubicBezTo>
                    <a:pt x="558" y="2491"/>
                    <a:pt x="0" y="1934"/>
                    <a:pt x="0" y="1246"/>
                  </a:cubicBezTo>
                  <a:cubicBezTo>
                    <a:pt x="0" y="558"/>
                    <a:pt x="558" y="0"/>
                    <a:pt x="1246" y="0"/>
                  </a:cubicBezTo>
                  <a:cubicBezTo>
                    <a:pt x="1934" y="0"/>
                    <a:pt x="2491" y="558"/>
                    <a:pt x="2491" y="1246"/>
                  </a:cubicBezTo>
                  <a:close/>
                  <a:moveTo>
                    <a:pt x="4981" y="0"/>
                  </a:moveTo>
                  <a:cubicBezTo>
                    <a:pt x="4293" y="0"/>
                    <a:pt x="3735" y="558"/>
                    <a:pt x="3735" y="1246"/>
                  </a:cubicBezTo>
                  <a:cubicBezTo>
                    <a:pt x="3735" y="1934"/>
                    <a:pt x="4293" y="2491"/>
                    <a:pt x="4981" y="2491"/>
                  </a:cubicBezTo>
                  <a:cubicBezTo>
                    <a:pt x="5668" y="2491"/>
                    <a:pt x="6226" y="1934"/>
                    <a:pt x="6226" y="1246"/>
                  </a:cubicBezTo>
                  <a:cubicBezTo>
                    <a:pt x="6226" y="558"/>
                    <a:pt x="5668" y="0"/>
                    <a:pt x="4981" y="0"/>
                  </a:cubicBezTo>
                  <a:close/>
                </a:path>
              </a:pathLst>
            </a:custGeom>
            <a:solidFill>
              <a:srgbClr val="41C0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38" name="Rectangle 37">
              <a:extLst>
                <a:ext uri="{FF2B5EF4-FFF2-40B4-BE49-F238E27FC236}">
                  <a16:creationId xmlns="" xmlns:a16="http://schemas.microsoft.com/office/drawing/2014/main" id="{F68E5849-ABDF-48BF-B7C6-63176718E34C}"/>
                </a:ext>
              </a:extLst>
            </p:cNvPr>
            <p:cNvSpPr>
              <a:spLocks noSelect="1" noChangeArrowheads="1"/>
            </p:cNvSpPr>
            <p:nvPr userDrawn="1"/>
          </p:nvSpPr>
          <p:spPr bwMode="gray">
            <a:xfrm>
              <a:off x="1166" y="3463"/>
              <a:ext cx="408" cy="2"/>
            </a:xfrm>
            <a:prstGeom prst="rect">
              <a:avLst/>
            </a:prstGeom>
            <a:solidFill>
              <a:srgbClr val="0948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39" name="Rectangle 38">
              <a:extLst>
                <a:ext uri="{FF2B5EF4-FFF2-40B4-BE49-F238E27FC236}">
                  <a16:creationId xmlns="" xmlns:a16="http://schemas.microsoft.com/office/drawing/2014/main" id="{1880AE7F-6A6E-44DD-8120-081FBA4F46D2}"/>
                </a:ext>
              </a:extLst>
            </p:cNvPr>
            <p:cNvSpPr>
              <a:spLocks noSelect="1" noChangeArrowheads="1"/>
            </p:cNvSpPr>
            <p:nvPr userDrawn="1"/>
          </p:nvSpPr>
          <p:spPr bwMode="gray">
            <a:xfrm>
              <a:off x="1166" y="3463"/>
              <a:ext cx="408" cy="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40" name="Rectangle 39">
              <a:extLst>
                <a:ext uri="{FF2B5EF4-FFF2-40B4-BE49-F238E27FC236}">
                  <a16:creationId xmlns="" xmlns:a16="http://schemas.microsoft.com/office/drawing/2014/main" id="{A3C47CF1-C53F-4A63-A4AC-41E5683555AA}"/>
                </a:ext>
              </a:extLst>
            </p:cNvPr>
            <p:cNvSpPr>
              <a:spLocks noSelect="1" noChangeArrowheads="1"/>
            </p:cNvSpPr>
            <p:nvPr userDrawn="1"/>
          </p:nvSpPr>
          <p:spPr bwMode="gray">
            <a:xfrm>
              <a:off x="1913" y="3463"/>
              <a:ext cx="408" cy="2"/>
            </a:xfrm>
            <a:prstGeom prst="rect">
              <a:avLst/>
            </a:prstGeom>
            <a:solidFill>
              <a:srgbClr val="0948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41" name="Rectangle 40">
              <a:extLst>
                <a:ext uri="{FF2B5EF4-FFF2-40B4-BE49-F238E27FC236}">
                  <a16:creationId xmlns="" xmlns:a16="http://schemas.microsoft.com/office/drawing/2014/main" id="{7C47BDA5-C853-417E-B8BF-9CAF5312EC82}"/>
                </a:ext>
              </a:extLst>
            </p:cNvPr>
            <p:cNvSpPr>
              <a:spLocks noSelect="1" noChangeArrowheads="1"/>
            </p:cNvSpPr>
            <p:nvPr userDrawn="1"/>
          </p:nvSpPr>
          <p:spPr bwMode="gray">
            <a:xfrm>
              <a:off x="1913" y="3463"/>
              <a:ext cx="408" cy="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42" name="Freeform 41">
              <a:extLst>
                <a:ext uri="{FF2B5EF4-FFF2-40B4-BE49-F238E27FC236}">
                  <a16:creationId xmlns="" xmlns:a16="http://schemas.microsoft.com/office/drawing/2014/main" id="{87D352D6-6201-41C2-9231-8DE0559CEC22}"/>
                </a:ext>
              </a:extLst>
            </p:cNvPr>
            <p:cNvSpPr>
              <a:spLocks noSelect="1"/>
            </p:cNvSpPr>
            <p:nvPr userDrawn="1"/>
          </p:nvSpPr>
          <p:spPr bwMode="gray">
            <a:xfrm>
              <a:off x="1267" y="3282"/>
              <a:ext cx="941" cy="328"/>
            </a:xfrm>
            <a:custGeom>
              <a:avLst/>
              <a:gdLst>
                <a:gd name="T0" fmla="*/ 838 w 4707"/>
                <a:gd name="T1" fmla="*/ 1516 h 1643"/>
                <a:gd name="T2" fmla="*/ 882 w 4707"/>
                <a:gd name="T3" fmla="*/ 1457 h 1643"/>
                <a:gd name="T4" fmla="*/ 996 w 4707"/>
                <a:gd name="T5" fmla="*/ 1281 h 1643"/>
                <a:gd name="T6" fmla="*/ 911 w 4707"/>
                <a:gd name="T7" fmla="*/ 1397 h 1643"/>
                <a:gd name="T8" fmla="*/ 568 w 4707"/>
                <a:gd name="T9" fmla="*/ 1415 h 1643"/>
                <a:gd name="T10" fmla="*/ 631 w 4707"/>
                <a:gd name="T11" fmla="*/ 1434 h 1643"/>
                <a:gd name="T12" fmla="*/ 688 w 4707"/>
                <a:gd name="T13" fmla="*/ 1273 h 1643"/>
                <a:gd name="T14" fmla="*/ 22 w 4707"/>
                <a:gd name="T15" fmla="*/ 1605 h 1643"/>
                <a:gd name="T16" fmla="*/ 264 w 4707"/>
                <a:gd name="T17" fmla="*/ 1281 h 1643"/>
                <a:gd name="T18" fmla="*/ 523 w 4707"/>
                <a:gd name="T19" fmla="*/ 1375 h 1643"/>
                <a:gd name="T20" fmla="*/ 353 w 4707"/>
                <a:gd name="T21" fmla="*/ 1397 h 1643"/>
                <a:gd name="T22" fmla="*/ 265 w 4707"/>
                <a:gd name="T23" fmla="*/ 1610 h 1643"/>
                <a:gd name="T24" fmla="*/ 466 w 4707"/>
                <a:gd name="T25" fmla="*/ 1549 h 1643"/>
                <a:gd name="T26" fmla="*/ 456 w 4707"/>
                <a:gd name="T27" fmla="*/ 1512 h 1643"/>
                <a:gd name="T28" fmla="*/ 4514 w 4707"/>
                <a:gd name="T29" fmla="*/ 343 h 1643"/>
                <a:gd name="T30" fmla="*/ 4468 w 4707"/>
                <a:gd name="T31" fmla="*/ 295 h 1643"/>
                <a:gd name="T32" fmla="*/ 4361 w 4707"/>
                <a:gd name="T33" fmla="*/ 122 h 1643"/>
                <a:gd name="T34" fmla="*/ 4447 w 4707"/>
                <a:gd name="T35" fmla="*/ 336 h 1643"/>
                <a:gd name="T36" fmla="*/ 4424 w 4707"/>
                <a:gd name="T37" fmla="*/ 430 h 1643"/>
                <a:gd name="T38" fmla="*/ 4280 w 4707"/>
                <a:gd name="T39" fmla="*/ 635 h 1643"/>
                <a:gd name="T40" fmla="*/ 4145 w 4707"/>
                <a:gd name="T41" fmla="*/ 563 h 1643"/>
                <a:gd name="T42" fmla="*/ 4068 w 4707"/>
                <a:gd name="T43" fmla="*/ 409 h 1643"/>
                <a:gd name="T44" fmla="*/ 4063 w 4707"/>
                <a:gd name="T45" fmla="*/ 302 h 1643"/>
                <a:gd name="T46" fmla="*/ 4004 w 4707"/>
                <a:gd name="T47" fmla="*/ 336 h 1643"/>
                <a:gd name="T48" fmla="*/ 4053 w 4707"/>
                <a:gd name="T49" fmla="*/ 449 h 1643"/>
                <a:gd name="T50" fmla="*/ 4232 w 4707"/>
                <a:gd name="T51" fmla="*/ 676 h 1643"/>
                <a:gd name="T52" fmla="*/ 4298 w 4707"/>
                <a:gd name="T53" fmla="*/ 675 h 1643"/>
                <a:gd name="T54" fmla="*/ 4469 w 4707"/>
                <a:gd name="T55" fmla="*/ 444 h 1643"/>
                <a:gd name="T56" fmla="*/ 442 w 4707"/>
                <a:gd name="T57" fmla="*/ 269 h 1643"/>
                <a:gd name="T58" fmla="*/ 438 w 4707"/>
                <a:gd name="T59" fmla="*/ 11 h 1643"/>
                <a:gd name="T60" fmla="*/ 313 w 4707"/>
                <a:gd name="T61" fmla="*/ 142 h 1643"/>
                <a:gd name="T62" fmla="*/ 4559 w 4707"/>
                <a:gd name="T63" fmla="*/ 1643 h 1643"/>
                <a:gd name="T64" fmla="*/ 4588 w 4707"/>
                <a:gd name="T65" fmla="*/ 1495 h 1643"/>
                <a:gd name="T66" fmla="*/ 4575 w 4707"/>
                <a:gd name="T67" fmla="*/ 1272 h 1643"/>
                <a:gd name="T68" fmla="*/ 4526 w 4707"/>
                <a:gd name="T69" fmla="*/ 1396 h 1643"/>
                <a:gd name="T70" fmla="*/ 4280 w 4707"/>
                <a:gd name="T71" fmla="*/ 0 h 1643"/>
                <a:gd name="T72" fmla="*/ 4084 w 4707"/>
                <a:gd name="T73" fmla="*/ 261 h 1643"/>
                <a:gd name="T74" fmla="*/ 3672 w 4707"/>
                <a:gd name="T75" fmla="*/ 1605 h 1643"/>
                <a:gd name="T76" fmla="*/ 3913 w 4707"/>
                <a:gd name="T77" fmla="*/ 1281 h 1643"/>
                <a:gd name="T78" fmla="*/ 3929 w 4707"/>
                <a:gd name="T79" fmla="*/ 1412 h 1643"/>
                <a:gd name="T80" fmla="*/ 4006 w 4707"/>
                <a:gd name="T81" fmla="*/ 1374 h 1643"/>
                <a:gd name="T82" fmla="*/ 4083 w 4707"/>
                <a:gd name="T83" fmla="*/ 1273 h 1643"/>
                <a:gd name="T84" fmla="*/ 773 w 4707"/>
                <a:gd name="T85" fmla="*/ 313 h 1643"/>
                <a:gd name="T86" fmla="*/ 738 w 4707"/>
                <a:gd name="T87" fmla="*/ 254 h 1643"/>
                <a:gd name="T88" fmla="*/ 523 w 4707"/>
                <a:gd name="T89" fmla="*/ 46 h 1643"/>
                <a:gd name="T90" fmla="*/ 681 w 4707"/>
                <a:gd name="T91" fmla="*/ 189 h 1643"/>
                <a:gd name="T92" fmla="*/ 737 w 4707"/>
                <a:gd name="T93" fmla="*/ 337 h 1643"/>
                <a:gd name="T94" fmla="*/ 678 w 4707"/>
                <a:gd name="T95" fmla="*/ 498 h 1643"/>
                <a:gd name="T96" fmla="*/ 533 w 4707"/>
                <a:gd name="T97" fmla="*/ 637 h 1643"/>
                <a:gd name="T98" fmla="*/ 383 w 4707"/>
                <a:gd name="T99" fmla="*/ 503 h 1643"/>
                <a:gd name="T100" fmla="*/ 332 w 4707"/>
                <a:gd name="T101" fmla="*/ 407 h 1643"/>
                <a:gd name="T102" fmla="*/ 318 w 4707"/>
                <a:gd name="T103" fmla="*/ 304 h 1643"/>
                <a:gd name="T104" fmla="*/ 279 w 4707"/>
                <a:gd name="T105" fmla="*/ 355 h 1643"/>
                <a:gd name="T106" fmla="*/ 347 w 4707"/>
                <a:gd name="T107" fmla="*/ 523 h 1643"/>
                <a:gd name="T108" fmla="*/ 518 w 4707"/>
                <a:gd name="T109" fmla="*/ 678 h 1643"/>
                <a:gd name="T110" fmla="*/ 631 w 4707"/>
                <a:gd name="T111" fmla="*/ 637 h 1643"/>
                <a:gd name="T112" fmla="*/ 757 w 4707"/>
                <a:gd name="T113" fmla="*/ 432 h 1643"/>
                <a:gd name="T114" fmla="*/ 4327 w 4707"/>
                <a:gd name="T115" fmla="*/ 1555 h 1643"/>
                <a:gd name="T116" fmla="*/ 4230 w 4707"/>
                <a:gd name="T117" fmla="*/ 1549 h 1643"/>
                <a:gd name="T118" fmla="*/ 4138 w 4707"/>
                <a:gd name="T119" fmla="*/ 1396 h 1643"/>
                <a:gd name="T120" fmla="*/ 4270 w 4707"/>
                <a:gd name="T121" fmla="*/ 1347 h 1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707" h="1643">
                  <a:moveTo>
                    <a:pt x="1022" y="1506"/>
                  </a:moveTo>
                  <a:cubicBezTo>
                    <a:pt x="1022" y="1581"/>
                    <a:pt x="972" y="1630"/>
                    <a:pt x="893" y="1630"/>
                  </a:cubicBezTo>
                  <a:cubicBezTo>
                    <a:pt x="816" y="1630"/>
                    <a:pt x="770" y="1596"/>
                    <a:pt x="761" y="1532"/>
                  </a:cubicBezTo>
                  <a:cubicBezTo>
                    <a:pt x="838" y="1516"/>
                    <a:pt x="838" y="1516"/>
                    <a:pt x="838" y="1516"/>
                  </a:cubicBezTo>
                  <a:cubicBezTo>
                    <a:pt x="847" y="1521"/>
                    <a:pt x="847" y="1521"/>
                    <a:pt x="847" y="1521"/>
                  </a:cubicBezTo>
                  <a:cubicBezTo>
                    <a:pt x="851" y="1546"/>
                    <a:pt x="866" y="1559"/>
                    <a:pt x="892" y="1559"/>
                  </a:cubicBezTo>
                  <a:cubicBezTo>
                    <a:pt x="920" y="1559"/>
                    <a:pt x="937" y="1539"/>
                    <a:pt x="937" y="1509"/>
                  </a:cubicBezTo>
                  <a:cubicBezTo>
                    <a:pt x="937" y="1476"/>
                    <a:pt x="917" y="1457"/>
                    <a:pt x="882" y="1457"/>
                  </a:cubicBezTo>
                  <a:cubicBezTo>
                    <a:pt x="851" y="1457"/>
                    <a:pt x="822" y="1465"/>
                    <a:pt x="798" y="1482"/>
                  </a:cubicBezTo>
                  <a:cubicBezTo>
                    <a:pt x="781" y="1476"/>
                    <a:pt x="781" y="1476"/>
                    <a:pt x="781" y="1476"/>
                  </a:cubicBezTo>
                  <a:cubicBezTo>
                    <a:pt x="794" y="1281"/>
                    <a:pt x="794" y="1281"/>
                    <a:pt x="794" y="1281"/>
                  </a:cubicBezTo>
                  <a:cubicBezTo>
                    <a:pt x="996" y="1281"/>
                    <a:pt x="996" y="1281"/>
                    <a:pt x="996" y="1281"/>
                  </a:cubicBezTo>
                  <a:cubicBezTo>
                    <a:pt x="996" y="1351"/>
                    <a:pt x="996" y="1351"/>
                    <a:pt x="996" y="1351"/>
                  </a:cubicBezTo>
                  <a:cubicBezTo>
                    <a:pt x="866" y="1351"/>
                    <a:pt x="866" y="1351"/>
                    <a:pt x="866" y="1351"/>
                  </a:cubicBezTo>
                  <a:cubicBezTo>
                    <a:pt x="862" y="1405"/>
                    <a:pt x="862" y="1405"/>
                    <a:pt x="862" y="1405"/>
                  </a:cubicBezTo>
                  <a:cubicBezTo>
                    <a:pt x="880" y="1400"/>
                    <a:pt x="895" y="1397"/>
                    <a:pt x="911" y="1397"/>
                  </a:cubicBezTo>
                  <a:cubicBezTo>
                    <a:pt x="978" y="1397"/>
                    <a:pt x="1022" y="1441"/>
                    <a:pt x="1022" y="1506"/>
                  </a:cubicBezTo>
                  <a:close/>
                  <a:moveTo>
                    <a:pt x="567" y="1331"/>
                  </a:moveTo>
                  <a:cubicBezTo>
                    <a:pt x="561" y="1412"/>
                    <a:pt x="561" y="1412"/>
                    <a:pt x="561" y="1412"/>
                  </a:cubicBezTo>
                  <a:cubicBezTo>
                    <a:pt x="568" y="1415"/>
                    <a:pt x="568" y="1415"/>
                    <a:pt x="568" y="1415"/>
                  </a:cubicBezTo>
                  <a:cubicBezTo>
                    <a:pt x="603" y="1395"/>
                    <a:pt x="603" y="1395"/>
                    <a:pt x="603" y="1395"/>
                  </a:cubicBezTo>
                  <a:cubicBezTo>
                    <a:pt x="616" y="1388"/>
                    <a:pt x="626" y="1381"/>
                    <a:pt x="636" y="1373"/>
                  </a:cubicBezTo>
                  <a:cubicBezTo>
                    <a:pt x="638" y="1374"/>
                    <a:pt x="638" y="1374"/>
                    <a:pt x="638" y="1374"/>
                  </a:cubicBezTo>
                  <a:cubicBezTo>
                    <a:pt x="634" y="1393"/>
                    <a:pt x="631" y="1417"/>
                    <a:pt x="631" y="1434"/>
                  </a:cubicBezTo>
                  <a:cubicBezTo>
                    <a:pt x="631" y="1621"/>
                    <a:pt x="631" y="1621"/>
                    <a:pt x="631" y="1621"/>
                  </a:cubicBezTo>
                  <a:cubicBezTo>
                    <a:pt x="715" y="1621"/>
                    <a:pt x="715" y="1621"/>
                    <a:pt x="715" y="1621"/>
                  </a:cubicBezTo>
                  <a:cubicBezTo>
                    <a:pt x="715" y="1273"/>
                    <a:pt x="715" y="1273"/>
                    <a:pt x="715" y="1273"/>
                  </a:cubicBezTo>
                  <a:cubicBezTo>
                    <a:pt x="688" y="1273"/>
                    <a:pt x="688" y="1273"/>
                    <a:pt x="688" y="1273"/>
                  </a:cubicBezTo>
                  <a:lnTo>
                    <a:pt x="567" y="1331"/>
                  </a:lnTo>
                  <a:close/>
                  <a:moveTo>
                    <a:pt x="0" y="1355"/>
                  </a:moveTo>
                  <a:cubicBezTo>
                    <a:pt x="141" y="1355"/>
                    <a:pt x="141" y="1355"/>
                    <a:pt x="141" y="1355"/>
                  </a:cubicBezTo>
                  <a:cubicBezTo>
                    <a:pt x="22" y="1605"/>
                    <a:pt x="22" y="1605"/>
                    <a:pt x="22" y="1605"/>
                  </a:cubicBezTo>
                  <a:cubicBezTo>
                    <a:pt x="89" y="1630"/>
                    <a:pt x="89" y="1630"/>
                    <a:pt x="89" y="1630"/>
                  </a:cubicBezTo>
                  <a:cubicBezTo>
                    <a:pt x="102" y="1626"/>
                    <a:pt x="102" y="1626"/>
                    <a:pt x="102" y="1626"/>
                  </a:cubicBezTo>
                  <a:cubicBezTo>
                    <a:pt x="264" y="1291"/>
                    <a:pt x="264" y="1291"/>
                    <a:pt x="264" y="1291"/>
                  </a:cubicBezTo>
                  <a:cubicBezTo>
                    <a:pt x="264" y="1281"/>
                    <a:pt x="264" y="1281"/>
                    <a:pt x="264" y="1281"/>
                  </a:cubicBezTo>
                  <a:cubicBezTo>
                    <a:pt x="0" y="1281"/>
                    <a:pt x="0" y="1281"/>
                    <a:pt x="0" y="1281"/>
                  </a:cubicBezTo>
                  <a:lnTo>
                    <a:pt x="0" y="1355"/>
                  </a:lnTo>
                  <a:close/>
                  <a:moveTo>
                    <a:pt x="456" y="1512"/>
                  </a:moveTo>
                  <a:cubicBezTo>
                    <a:pt x="501" y="1468"/>
                    <a:pt x="523" y="1426"/>
                    <a:pt x="523" y="1375"/>
                  </a:cubicBezTo>
                  <a:cubicBezTo>
                    <a:pt x="523" y="1315"/>
                    <a:pt x="477" y="1272"/>
                    <a:pt x="408" y="1272"/>
                  </a:cubicBezTo>
                  <a:cubicBezTo>
                    <a:pt x="332" y="1272"/>
                    <a:pt x="286" y="1311"/>
                    <a:pt x="271" y="1391"/>
                  </a:cubicBezTo>
                  <a:cubicBezTo>
                    <a:pt x="344" y="1401"/>
                    <a:pt x="344" y="1401"/>
                    <a:pt x="344" y="1401"/>
                  </a:cubicBezTo>
                  <a:cubicBezTo>
                    <a:pt x="353" y="1397"/>
                    <a:pt x="353" y="1397"/>
                    <a:pt x="353" y="1397"/>
                  </a:cubicBezTo>
                  <a:cubicBezTo>
                    <a:pt x="359" y="1365"/>
                    <a:pt x="374" y="1348"/>
                    <a:pt x="400" y="1348"/>
                  </a:cubicBezTo>
                  <a:cubicBezTo>
                    <a:pt x="423" y="1348"/>
                    <a:pt x="437" y="1362"/>
                    <a:pt x="437" y="1384"/>
                  </a:cubicBezTo>
                  <a:cubicBezTo>
                    <a:pt x="437" y="1412"/>
                    <a:pt x="419" y="1440"/>
                    <a:pt x="380" y="1482"/>
                  </a:cubicBezTo>
                  <a:cubicBezTo>
                    <a:pt x="265" y="1610"/>
                    <a:pt x="265" y="1610"/>
                    <a:pt x="265" y="1610"/>
                  </a:cubicBezTo>
                  <a:cubicBezTo>
                    <a:pt x="265" y="1621"/>
                    <a:pt x="265" y="1621"/>
                    <a:pt x="265" y="1621"/>
                  </a:cubicBezTo>
                  <a:cubicBezTo>
                    <a:pt x="521" y="1621"/>
                    <a:pt x="521" y="1621"/>
                    <a:pt x="521" y="1621"/>
                  </a:cubicBezTo>
                  <a:cubicBezTo>
                    <a:pt x="521" y="1549"/>
                    <a:pt x="521" y="1549"/>
                    <a:pt x="521" y="1549"/>
                  </a:cubicBezTo>
                  <a:cubicBezTo>
                    <a:pt x="466" y="1549"/>
                    <a:pt x="466" y="1549"/>
                    <a:pt x="466" y="1549"/>
                  </a:cubicBezTo>
                  <a:cubicBezTo>
                    <a:pt x="446" y="1549"/>
                    <a:pt x="429" y="1551"/>
                    <a:pt x="409" y="1555"/>
                  </a:cubicBezTo>
                  <a:cubicBezTo>
                    <a:pt x="409" y="1554"/>
                    <a:pt x="409" y="1554"/>
                    <a:pt x="409" y="1554"/>
                  </a:cubicBezTo>
                  <a:cubicBezTo>
                    <a:pt x="422" y="1544"/>
                    <a:pt x="431" y="1537"/>
                    <a:pt x="441" y="1528"/>
                  </a:cubicBezTo>
                  <a:lnTo>
                    <a:pt x="456" y="1512"/>
                  </a:lnTo>
                  <a:close/>
                  <a:moveTo>
                    <a:pt x="4469" y="444"/>
                  </a:moveTo>
                  <a:cubicBezTo>
                    <a:pt x="4477" y="442"/>
                    <a:pt x="4484" y="438"/>
                    <a:pt x="4489" y="432"/>
                  </a:cubicBezTo>
                  <a:cubicBezTo>
                    <a:pt x="4494" y="425"/>
                    <a:pt x="4498" y="418"/>
                    <a:pt x="4500" y="410"/>
                  </a:cubicBezTo>
                  <a:cubicBezTo>
                    <a:pt x="4514" y="343"/>
                    <a:pt x="4514" y="343"/>
                    <a:pt x="4514" y="343"/>
                  </a:cubicBezTo>
                  <a:cubicBezTo>
                    <a:pt x="4515" y="332"/>
                    <a:pt x="4513" y="321"/>
                    <a:pt x="4505" y="312"/>
                  </a:cubicBezTo>
                  <a:cubicBezTo>
                    <a:pt x="4498" y="302"/>
                    <a:pt x="4489" y="297"/>
                    <a:pt x="4479" y="295"/>
                  </a:cubicBezTo>
                  <a:cubicBezTo>
                    <a:pt x="4475" y="295"/>
                    <a:pt x="4472" y="295"/>
                    <a:pt x="4471" y="295"/>
                  </a:cubicBezTo>
                  <a:cubicBezTo>
                    <a:pt x="4468" y="295"/>
                    <a:pt x="4468" y="295"/>
                    <a:pt x="4468" y="295"/>
                  </a:cubicBezTo>
                  <a:cubicBezTo>
                    <a:pt x="4467" y="253"/>
                    <a:pt x="4467" y="253"/>
                    <a:pt x="4467" y="253"/>
                  </a:cubicBezTo>
                  <a:cubicBezTo>
                    <a:pt x="4467" y="221"/>
                    <a:pt x="4459" y="191"/>
                    <a:pt x="4446" y="162"/>
                  </a:cubicBezTo>
                  <a:cubicBezTo>
                    <a:pt x="4432" y="134"/>
                    <a:pt x="4413" y="110"/>
                    <a:pt x="4388" y="90"/>
                  </a:cubicBezTo>
                  <a:cubicBezTo>
                    <a:pt x="4361" y="122"/>
                    <a:pt x="4361" y="122"/>
                    <a:pt x="4361" y="122"/>
                  </a:cubicBezTo>
                  <a:cubicBezTo>
                    <a:pt x="4380" y="138"/>
                    <a:pt x="4395" y="157"/>
                    <a:pt x="4407" y="180"/>
                  </a:cubicBezTo>
                  <a:cubicBezTo>
                    <a:pt x="4418" y="203"/>
                    <a:pt x="4424" y="227"/>
                    <a:pt x="4425" y="251"/>
                  </a:cubicBezTo>
                  <a:cubicBezTo>
                    <a:pt x="4426" y="336"/>
                    <a:pt x="4426" y="336"/>
                    <a:pt x="4426" y="336"/>
                  </a:cubicBezTo>
                  <a:cubicBezTo>
                    <a:pt x="4447" y="336"/>
                    <a:pt x="4447" y="336"/>
                    <a:pt x="4447" y="336"/>
                  </a:cubicBezTo>
                  <a:cubicBezTo>
                    <a:pt x="4467" y="333"/>
                    <a:pt x="4467" y="333"/>
                    <a:pt x="4467" y="333"/>
                  </a:cubicBezTo>
                  <a:cubicBezTo>
                    <a:pt x="4453" y="402"/>
                    <a:pt x="4453" y="402"/>
                    <a:pt x="4453" y="402"/>
                  </a:cubicBezTo>
                  <a:cubicBezTo>
                    <a:pt x="4427" y="402"/>
                    <a:pt x="4427" y="402"/>
                    <a:pt x="4427" y="402"/>
                  </a:cubicBezTo>
                  <a:cubicBezTo>
                    <a:pt x="4424" y="430"/>
                    <a:pt x="4424" y="430"/>
                    <a:pt x="4424" y="430"/>
                  </a:cubicBezTo>
                  <a:cubicBezTo>
                    <a:pt x="4421" y="454"/>
                    <a:pt x="4415" y="477"/>
                    <a:pt x="4406" y="499"/>
                  </a:cubicBezTo>
                  <a:cubicBezTo>
                    <a:pt x="4397" y="521"/>
                    <a:pt x="4386" y="541"/>
                    <a:pt x="4372" y="561"/>
                  </a:cubicBezTo>
                  <a:cubicBezTo>
                    <a:pt x="4361" y="577"/>
                    <a:pt x="4348" y="592"/>
                    <a:pt x="4332" y="604"/>
                  </a:cubicBezTo>
                  <a:cubicBezTo>
                    <a:pt x="4316" y="617"/>
                    <a:pt x="4299" y="627"/>
                    <a:pt x="4280" y="635"/>
                  </a:cubicBezTo>
                  <a:cubicBezTo>
                    <a:pt x="4274" y="637"/>
                    <a:pt x="4268" y="638"/>
                    <a:pt x="4261" y="638"/>
                  </a:cubicBezTo>
                  <a:cubicBezTo>
                    <a:pt x="4255" y="638"/>
                    <a:pt x="4248" y="637"/>
                    <a:pt x="4242" y="636"/>
                  </a:cubicBezTo>
                  <a:cubicBezTo>
                    <a:pt x="4223" y="629"/>
                    <a:pt x="4205" y="619"/>
                    <a:pt x="4189" y="607"/>
                  </a:cubicBezTo>
                  <a:cubicBezTo>
                    <a:pt x="4173" y="594"/>
                    <a:pt x="4158" y="580"/>
                    <a:pt x="4145" y="563"/>
                  </a:cubicBezTo>
                  <a:cubicBezTo>
                    <a:pt x="4131" y="544"/>
                    <a:pt x="4119" y="523"/>
                    <a:pt x="4109" y="501"/>
                  </a:cubicBezTo>
                  <a:cubicBezTo>
                    <a:pt x="4100" y="480"/>
                    <a:pt x="4093" y="457"/>
                    <a:pt x="4090" y="434"/>
                  </a:cubicBezTo>
                  <a:cubicBezTo>
                    <a:pt x="4087" y="408"/>
                    <a:pt x="4087" y="408"/>
                    <a:pt x="4087" y="408"/>
                  </a:cubicBezTo>
                  <a:cubicBezTo>
                    <a:pt x="4068" y="409"/>
                    <a:pt x="4068" y="409"/>
                    <a:pt x="4068" y="409"/>
                  </a:cubicBezTo>
                  <a:cubicBezTo>
                    <a:pt x="4059" y="407"/>
                    <a:pt x="4059" y="407"/>
                    <a:pt x="4059" y="407"/>
                  </a:cubicBezTo>
                  <a:cubicBezTo>
                    <a:pt x="4045" y="345"/>
                    <a:pt x="4045" y="345"/>
                    <a:pt x="4045" y="345"/>
                  </a:cubicBezTo>
                  <a:cubicBezTo>
                    <a:pt x="4064" y="345"/>
                    <a:pt x="4064" y="345"/>
                    <a:pt x="4064" y="345"/>
                  </a:cubicBezTo>
                  <a:cubicBezTo>
                    <a:pt x="4063" y="302"/>
                    <a:pt x="4063" y="302"/>
                    <a:pt x="4063" y="302"/>
                  </a:cubicBezTo>
                  <a:cubicBezTo>
                    <a:pt x="4044" y="302"/>
                    <a:pt x="4044" y="302"/>
                    <a:pt x="4044" y="302"/>
                  </a:cubicBezTo>
                  <a:cubicBezTo>
                    <a:pt x="4038" y="302"/>
                    <a:pt x="4032" y="304"/>
                    <a:pt x="4027" y="307"/>
                  </a:cubicBezTo>
                  <a:cubicBezTo>
                    <a:pt x="4022" y="310"/>
                    <a:pt x="4017" y="314"/>
                    <a:pt x="4013" y="318"/>
                  </a:cubicBezTo>
                  <a:cubicBezTo>
                    <a:pt x="4009" y="324"/>
                    <a:pt x="4006" y="329"/>
                    <a:pt x="4004" y="336"/>
                  </a:cubicBezTo>
                  <a:cubicBezTo>
                    <a:pt x="4003" y="342"/>
                    <a:pt x="4003" y="348"/>
                    <a:pt x="4005" y="354"/>
                  </a:cubicBezTo>
                  <a:cubicBezTo>
                    <a:pt x="4021" y="416"/>
                    <a:pt x="4021" y="416"/>
                    <a:pt x="4021" y="416"/>
                  </a:cubicBezTo>
                  <a:cubicBezTo>
                    <a:pt x="4022" y="425"/>
                    <a:pt x="4026" y="432"/>
                    <a:pt x="4032" y="438"/>
                  </a:cubicBezTo>
                  <a:cubicBezTo>
                    <a:pt x="4038" y="443"/>
                    <a:pt x="4045" y="447"/>
                    <a:pt x="4053" y="449"/>
                  </a:cubicBezTo>
                  <a:cubicBezTo>
                    <a:pt x="4058" y="475"/>
                    <a:pt x="4066" y="500"/>
                    <a:pt x="4076" y="523"/>
                  </a:cubicBezTo>
                  <a:cubicBezTo>
                    <a:pt x="4086" y="547"/>
                    <a:pt x="4099" y="569"/>
                    <a:pt x="4116" y="589"/>
                  </a:cubicBezTo>
                  <a:cubicBezTo>
                    <a:pt x="4131" y="609"/>
                    <a:pt x="4149" y="626"/>
                    <a:pt x="4169" y="641"/>
                  </a:cubicBezTo>
                  <a:cubicBezTo>
                    <a:pt x="4188" y="655"/>
                    <a:pt x="4210" y="667"/>
                    <a:pt x="4232" y="676"/>
                  </a:cubicBezTo>
                  <a:cubicBezTo>
                    <a:pt x="4237" y="678"/>
                    <a:pt x="4242" y="679"/>
                    <a:pt x="4248" y="679"/>
                  </a:cubicBezTo>
                  <a:cubicBezTo>
                    <a:pt x="4253" y="680"/>
                    <a:pt x="4258" y="680"/>
                    <a:pt x="4264" y="680"/>
                  </a:cubicBezTo>
                  <a:cubicBezTo>
                    <a:pt x="4269" y="680"/>
                    <a:pt x="4275" y="679"/>
                    <a:pt x="4281" y="678"/>
                  </a:cubicBezTo>
                  <a:cubicBezTo>
                    <a:pt x="4287" y="677"/>
                    <a:pt x="4293" y="676"/>
                    <a:pt x="4298" y="675"/>
                  </a:cubicBezTo>
                  <a:cubicBezTo>
                    <a:pt x="4321" y="666"/>
                    <a:pt x="4342" y="654"/>
                    <a:pt x="4361" y="638"/>
                  </a:cubicBezTo>
                  <a:cubicBezTo>
                    <a:pt x="4380" y="622"/>
                    <a:pt x="4397" y="605"/>
                    <a:pt x="4411" y="586"/>
                  </a:cubicBezTo>
                  <a:cubicBezTo>
                    <a:pt x="4426" y="564"/>
                    <a:pt x="4438" y="542"/>
                    <a:pt x="4448" y="518"/>
                  </a:cubicBezTo>
                  <a:cubicBezTo>
                    <a:pt x="4458" y="495"/>
                    <a:pt x="4465" y="470"/>
                    <a:pt x="4469" y="444"/>
                  </a:cubicBezTo>
                  <a:close/>
                  <a:moveTo>
                    <a:pt x="215" y="242"/>
                  </a:moveTo>
                  <a:cubicBezTo>
                    <a:pt x="245" y="273"/>
                    <a:pt x="245" y="273"/>
                    <a:pt x="245" y="273"/>
                  </a:cubicBezTo>
                  <a:cubicBezTo>
                    <a:pt x="343" y="171"/>
                    <a:pt x="343" y="171"/>
                    <a:pt x="343" y="171"/>
                  </a:cubicBezTo>
                  <a:cubicBezTo>
                    <a:pt x="442" y="269"/>
                    <a:pt x="442" y="269"/>
                    <a:pt x="442" y="269"/>
                  </a:cubicBezTo>
                  <a:cubicBezTo>
                    <a:pt x="473" y="237"/>
                    <a:pt x="473" y="237"/>
                    <a:pt x="473" y="237"/>
                  </a:cubicBezTo>
                  <a:cubicBezTo>
                    <a:pt x="372" y="141"/>
                    <a:pt x="372" y="141"/>
                    <a:pt x="372" y="141"/>
                  </a:cubicBezTo>
                  <a:cubicBezTo>
                    <a:pt x="470" y="40"/>
                    <a:pt x="470" y="40"/>
                    <a:pt x="470" y="40"/>
                  </a:cubicBezTo>
                  <a:cubicBezTo>
                    <a:pt x="438" y="11"/>
                    <a:pt x="438" y="11"/>
                    <a:pt x="438" y="11"/>
                  </a:cubicBezTo>
                  <a:cubicBezTo>
                    <a:pt x="342" y="112"/>
                    <a:pt x="342" y="112"/>
                    <a:pt x="342" y="112"/>
                  </a:cubicBezTo>
                  <a:cubicBezTo>
                    <a:pt x="241" y="15"/>
                    <a:pt x="241" y="15"/>
                    <a:pt x="241" y="15"/>
                  </a:cubicBezTo>
                  <a:cubicBezTo>
                    <a:pt x="212" y="45"/>
                    <a:pt x="212" y="45"/>
                    <a:pt x="212" y="45"/>
                  </a:cubicBezTo>
                  <a:cubicBezTo>
                    <a:pt x="313" y="142"/>
                    <a:pt x="313" y="142"/>
                    <a:pt x="313" y="142"/>
                  </a:cubicBezTo>
                  <a:lnTo>
                    <a:pt x="215" y="242"/>
                  </a:lnTo>
                  <a:close/>
                  <a:moveTo>
                    <a:pt x="4707" y="1399"/>
                  </a:moveTo>
                  <a:cubicBezTo>
                    <a:pt x="4707" y="1448"/>
                    <a:pt x="4681" y="1492"/>
                    <a:pt x="4630" y="1555"/>
                  </a:cubicBezTo>
                  <a:cubicBezTo>
                    <a:pt x="4559" y="1643"/>
                    <a:pt x="4559" y="1643"/>
                    <a:pt x="4559" y="1643"/>
                  </a:cubicBezTo>
                  <a:cubicBezTo>
                    <a:pt x="4497" y="1606"/>
                    <a:pt x="4497" y="1606"/>
                    <a:pt x="4497" y="1606"/>
                  </a:cubicBezTo>
                  <a:cubicBezTo>
                    <a:pt x="4494" y="1597"/>
                    <a:pt x="4494" y="1597"/>
                    <a:pt x="4494" y="1597"/>
                  </a:cubicBezTo>
                  <a:cubicBezTo>
                    <a:pt x="4533" y="1549"/>
                    <a:pt x="4533" y="1549"/>
                    <a:pt x="4533" y="1549"/>
                  </a:cubicBezTo>
                  <a:cubicBezTo>
                    <a:pt x="4548" y="1530"/>
                    <a:pt x="4565" y="1511"/>
                    <a:pt x="4588" y="1495"/>
                  </a:cubicBezTo>
                  <a:cubicBezTo>
                    <a:pt x="4587" y="1494"/>
                    <a:pt x="4587" y="1494"/>
                    <a:pt x="4587" y="1494"/>
                  </a:cubicBezTo>
                  <a:cubicBezTo>
                    <a:pt x="4570" y="1502"/>
                    <a:pt x="4552" y="1507"/>
                    <a:pt x="4537" y="1507"/>
                  </a:cubicBezTo>
                  <a:cubicBezTo>
                    <a:pt x="4479" y="1507"/>
                    <a:pt x="4440" y="1464"/>
                    <a:pt x="4440" y="1396"/>
                  </a:cubicBezTo>
                  <a:cubicBezTo>
                    <a:pt x="4440" y="1321"/>
                    <a:pt x="4492" y="1272"/>
                    <a:pt x="4575" y="1272"/>
                  </a:cubicBezTo>
                  <a:cubicBezTo>
                    <a:pt x="4655" y="1272"/>
                    <a:pt x="4707" y="1322"/>
                    <a:pt x="4707" y="1399"/>
                  </a:cubicBezTo>
                  <a:close/>
                  <a:moveTo>
                    <a:pt x="4619" y="1396"/>
                  </a:moveTo>
                  <a:cubicBezTo>
                    <a:pt x="4619" y="1366"/>
                    <a:pt x="4601" y="1347"/>
                    <a:pt x="4573" y="1347"/>
                  </a:cubicBezTo>
                  <a:cubicBezTo>
                    <a:pt x="4545" y="1347"/>
                    <a:pt x="4526" y="1367"/>
                    <a:pt x="4526" y="1396"/>
                  </a:cubicBezTo>
                  <a:cubicBezTo>
                    <a:pt x="4526" y="1428"/>
                    <a:pt x="4544" y="1447"/>
                    <a:pt x="4573" y="1447"/>
                  </a:cubicBezTo>
                  <a:cubicBezTo>
                    <a:pt x="4601" y="1447"/>
                    <a:pt x="4619" y="1427"/>
                    <a:pt x="4619" y="1396"/>
                  </a:cubicBezTo>
                  <a:close/>
                  <a:moveTo>
                    <a:pt x="4310" y="30"/>
                  </a:moveTo>
                  <a:cubicBezTo>
                    <a:pt x="4280" y="0"/>
                    <a:pt x="4280" y="0"/>
                    <a:pt x="4280" y="0"/>
                  </a:cubicBezTo>
                  <a:cubicBezTo>
                    <a:pt x="4083" y="202"/>
                    <a:pt x="4083" y="202"/>
                    <a:pt x="4083" y="202"/>
                  </a:cubicBezTo>
                  <a:cubicBezTo>
                    <a:pt x="4016" y="137"/>
                    <a:pt x="4016" y="137"/>
                    <a:pt x="4016" y="137"/>
                  </a:cubicBezTo>
                  <a:cubicBezTo>
                    <a:pt x="3987" y="167"/>
                    <a:pt x="3987" y="167"/>
                    <a:pt x="3987" y="167"/>
                  </a:cubicBezTo>
                  <a:cubicBezTo>
                    <a:pt x="4084" y="261"/>
                    <a:pt x="4084" y="261"/>
                    <a:pt x="4084" y="261"/>
                  </a:cubicBezTo>
                  <a:lnTo>
                    <a:pt x="4310" y="30"/>
                  </a:lnTo>
                  <a:close/>
                  <a:moveTo>
                    <a:pt x="3650" y="1355"/>
                  </a:moveTo>
                  <a:cubicBezTo>
                    <a:pt x="3791" y="1355"/>
                    <a:pt x="3791" y="1355"/>
                    <a:pt x="3791" y="1355"/>
                  </a:cubicBezTo>
                  <a:cubicBezTo>
                    <a:pt x="3672" y="1605"/>
                    <a:pt x="3672" y="1605"/>
                    <a:pt x="3672" y="1605"/>
                  </a:cubicBezTo>
                  <a:cubicBezTo>
                    <a:pt x="3738" y="1630"/>
                    <a:pt x="3738" y="1630"/>
                    <a:pt x="3738" y="1630"/>
                  </a:cubicBezTo>
                  <a:cubicBezTo>
                    <a:pt x="3752" y="1626"/>
                    <a:pt x="3752" y="1626"/>
                    <a:pt x="3752" y="1626"/>
                  </a:cubicBezTo>
                  <a:cubicBezTo>
                    <a:pt x="3913" y="1291"/>
                    <a:pt x="3913" y="1291"/>
                    <a:pt x="3913" y="1291"/>
                  </a:cubicBezTo>
                  <a:cubicBezTo>
                    <a:pt x="3913" y="1281"/>
                    <a:pt x="3913" y="1281"/>
                    <a:pt x="3913" y="1281"/>
                  </a:cubicBezTo>
                  <a:cubicBezTo>
                    <a:pt x="3650" y="1281"/>
                    <a:pt x="3650" y="1281"/>
                    <a:pt x="3650" y="1281"/>
                  </a:cubicBezTo>
                  <a:lnTo>
                    <a:pt x="3650" y="1355"/>
                  </a:lnTo>
                  <a:close/>
                  <a:moveTo>
                    <a:pt x="3935" y="1331"/>
                  </a:moveTo>
                  <a:cubicBezTo>
                    <a:pt x="3929" y="1412"/>
                    <a:pt x="3929" y="1412"/>
                    <a:pt x="3929" y="1412"/>
                  </a:cubicBezTo>
                  <a:cubicBezTo>
                    <a:pt x="3936" y="1415"/>
                    <a:pt x="3936" y="1415"/>
                    <a:pt x="3936" y="1415"/>
                  </a:cubicBezTo>
                  <a:cubicBezTo>
                    <a:pt x="3971" y="1395"/>
                    <a:pt x="3971" y="1395"/>
                    <a:pt x="3971" y="1395"/>
                  </a:cubicBezTo>
                  <a:cubicBezTo>
                    <a:pt x="3984" y="1388"/>
                    <a:pt x="3994" y="1381"/>
                    <a:pt x="4004" y="1373"/>
                  </a:cubicBezTo>
                  <a:cubicBezTo>
                    <a:pt x="4006" y="1374"/>
                    <a:pt x="4006" y="1374"/>
                    <a:pt x="4006" y="1374"/>
                  </a:cubicBezTo>
                  <a:cubicBezTo>
                    <a:pt x="4002" y="1393"/>
                    <a:pt x="3999" y="1417"/>
                    <a:pt x="3999" y="1434"/>
                  </a:cubicBezTo>
                  <a:cubicBezTo>
                    <a:pt x="3999" y="1621"/>
                    <a:pt x="3999" y="1621"/>
                    <a:pt x="3999" y="1621"/>
                  </a:cubicBezTo>
                  <a:cubicBezTo>
                    <a:pt x="4083" y="1621"/>
                    <a:pt x="4083" y="1621"/>
                    <a:pt x="4083" y="1621"/>
                  </a:cubicBezTo>
                  <a:cubicBezTo>
                    <a:pt x="4083" y="1273"/>
                    <a:pt x="4083" y="1273"/>
                    <a:pt x="4083" y="1273"/>
                  </a:cubicBezTo>
                  <a:cubicBezTo>
                    <a:pt x="4057" y="1273"/>
                    <a:pt x="4057" y="1273"/>
                    <a:pt x="4057" y="1273"/>
                  </a:cubicBezTo>
                  <a:lnTo>
                    <a:pt x="3935" y="1331"/>
                  </a:lnTo>
                  <a:close/>
                  <a:moveTo>
                    <a:pt x="781" y="344"/>
                  </a:moveTo>
                  <a:cubicBezTo>
                    <a:pt x="783" y="333"/>
                    <a:pt x="780" y="322"/>
                    <a:pt x="773" y="313"/>
                  </a:cubicBezTo>
                  <a:cubicBezTo>
                    <a:pt x="766" y="304"/>
                    <a:pt x="757" y="298"/>
                    <a:pt x="747" y="297"/>
                  </a:cubicBezTo>
                  <a:cubicBezTo>
                    <a:pt x="742" y="297"/>
                    <a:pt x="742" y="297"/>
                    <a:pt x="742" y="297"/>
                  </a:cubicBezTo>
                  <a:cubicBezTo>
                    <a:pt x="738" y="297"/>
                    <a:pt x="738" y="297"/>
                    <a:pt x="738" y="297"/>
                  </a:cubicBezTo>
                  <a:cubicBezTo>
                    <a:pt x="738" y="254"/>
                    <a:pt x="738" y="254"/>
                    <a:pt x="738" y="254"/>
                  </a:cubicBezTo>
                  <a:cubicBezTo>
                    <a:pt x="737" y="225"/>
                    <a:pt x="731" y="198"/>
                    <a:pt x="720" y="172"/>
                  </a:cubicBezTo>
                  <a:cubicBezTo>
                    <a:pt x="708" y="147"/>
                    <a:pt x="693" y="125"/>
                    <a:pt x="673" y="106"/>
                  </a:cubicBezTo>
                  <a:cubicBezTo>
                    <a:pt x="654" y="87"/>
                    <a:pt x="631" y="72"/>
                    <a:pt x="605" y="62"/>
                  </a:cubicBezTo>
                  <a:cubicBezTo>
                    <a:pt x="579" y="51"/>
                    <a:pt x="552" y="46"/>
                    <a:pt x="523" y="46"/>
                  </a:cubicBezTo>
                  <a:cubicBezTo>
                    <a:pt x="524" y="88"/>
                    <a:pt x="524" y="88"/>
                    <a:pt x="524" y="88"/>
                  </a:cubicBezTo>
                  <a:cubicBezTo>
                    <a:pt x="547" y="88"/>
                    <a:pt x="569" y="92"/>
                    <a:pt x="589" y="100"/>
                  </a:cubicBezTo>
                  <a:cubicBezTo>
                    <a:pt x="610" y="109"/>
                    <a:pt x="628" y="120"/>
                    <a:pt x="644" y="136"/>
                  </a:cubicBezTo>
                  <a:cubicBezTo>
                    <a:pt x="659" y="151"/>
                    <a:pt x="672" y="169"/>
                    <a:pt x="681" y="189"/>
                  </a:cubicBezTo>
                  <a:cubicBezTo>
                    <a:pt x="690" y="210"/>
                    <a:pt x="695" y="231"/>
                    <a:pt x="696" y="255"/>
                  </a:cubicBezTo>
                  <a:cubicBezTo>
                    <a:pt x="697" y="339"/>
                    <a:pt x="697" y="339"/>
                    <a:pt x="697" y="339"/>
                  </a:cubicBezTo>
                  <a:cubicBezTo>
                    <a:pt x="718" y="339"/>
                    <a:pt x="718" y="339"/>
                    <a:pt x="718" y="339"/>
                  </a:cubicBezTo>
                  <a:cubicBezTo>
                    <a:pt x="737" y="337"/>
                    <a:pt x="737" y="337"/>
                    <a:pt x="737" y="337"/>
                  </a:cubicBezTo>
                  <a:cubicBezTo>
                    <a:pt x="723" y="402"/>
                    <a:pt x="723" y="402"/>
                    <a:pt x="723" y="402"/>
                  </a:cubicBezTo>
                  <a:cubicBezTo>
                    <a:pt x="698" y="402"/>
                    <a:pt x="698" y="402"/>
                    <a:pt x="698" y="402"/>
                  </a:cubicBezTo>
                  <a:cubicBezTo>
                    <a:pt x="695" y="430"/>
                    <a:pt x="695" y="430"/>
                    <a:pt x="695" y="430"/>
                  </a:cubicBezTo>
                  <a:cubicBezTo>
                    <a:pt x="692" y="453"/>
                    <a:pt x="686" y="476"/>
                    <a:pt x="678" y="498"/>
                  </a:cubicBezTo>
                  <a:cubicBezTo>
                    <a:pt x="669" y="520"/>
                    <a:pt x="658" y="540"/>
                    <a:pt x="644" y="560"/>
                  </a:cubicBezTo>
                  <a:cubicBezTo>
                    <a:pt x="633" y="576"/>
                    <a:pt x="619" y="590"/>
                    <a:pt x="604" y="603"/>
                  </a:cubicBezTo>
                  <a:cubicBezTo>
                    <a:pt x="589" y="615"/>
                    <a:pt x="571" y="626"/>
                    <a:pt x="552" y="633"/>
                  </a:cubicBezTo>
                  <a:cubicBezTo>
                    <a:pt x="546" y="636"/>
                    <a:pt x="539" y="637"/>
                    <a:pt x="533" y="637"/>
                  </a:cubicBezTo>
                  <a:cubicBezTo>
                    <a:pt x="527" y="637"/>
                    <a:pt x="520" y="636"/>
                    <a:pt x="514" y="634"/>
                  </a:cubicBezTo>
                  <a:cubicBezTo>
                    <a:pt x="495" y="627"/>
                    <a:pt x="477" y="617"/>
                    <a:pt x="461" y="605"/>
                  </a:cubicBezTo>
                  <a:cubicBezTo>
                    <a:pt x="445" y="593"/>
                    <a:pt x="430" y="579"/>
                    <a:pt x="417" y="562"/>
                  </a:cubicBezTo>
                  <a:cubicBezTo>
                    <a:pt x="404" y="544"/>
                    <a:pt x="392" y="524"/>
                    <a:pt x="383" y="503"/>
                  </a:cubicBezTo>
                  <a:cubicBezTo>
                    <a:pt x="374" y="481"/>
                    <a:pt x="368" y="459"/>
                    <a:pt x="365" y="436"/>
                  </a:cubicBezTo>
                  <a:cubicBezTo>
                    <a:pt x="360" y="408"/>
                    <a:pt x="360" y="408"/>
                    <a:pt x="360" y="408"/>
                  </a:cubicBezTo>
                  <a:cubicBezTo>
                    <a:pt x="341" y="408"/>
                    <a:pt x="341" y="408"/>
                    <a:pt x="341" y="408"/>
                  </a:cubicBezTo>
                  <a:cubicBezTo>
                    <a:pt x="332" y="407"/>
                    <a:pt x="332" y="407"/>
                    <a:pt x="332" y="407"/>
                  </a:cubicBezTo>
                  <a:cubicBezTo>
                    <a:pt x="317" y="346"/>
                    <a:pt x="317" y="346"/>
                    <a:pt x="317" y="346"/>
                  </a:cubicBezTo>
                  <a:cubicBezTo>
                    <a:pt x="336" y="346"/>
                    <a:pt x="336" y="346"/>
                    <a:pt x="336" y="346"/>
                  </a:cubicBezTo>
                  <a:cubicBezTo>
                    <a:pt x="335" y="304"/>
                    <a:pt x="335" y="304"/>
                    <a:pt x="335" y="304"/>
                  </a:cubicBezTo>
                  <a:cubicBezTo>
                    <a:pt x="318" y="304"/>
                    <a:pt x="318" y="304"/>
                    <a:pt x="318" y="304"/>
                  </a:cubicBezTo>
                  <a:cubicBezTo>
                    <a:pt x="312" y="304"/>
                    <a:pt x="306" y="306"/>
                    <a:pt x="301" y="308"/>
                  </a:cubicBezTo>
                  <a:cubicBezTo>
                    <a:pt x="295" y="311"/>
                    <a:pt x="291" y="315"/>
                    <a:pt x="287" y="319"/>
                  </a:cubicBezTo>
                  <a:cubicBezTo>
                    <a:pt x="282" y="324"/>
                    <a:pt x="280" y="330"/>
                    <a:pt x="279" y="336"/>
                  </a:cubicBezTo>
                  <a:cubicBezTo>
                    <a:pt x="277" y="343"/>
                    <a:pt x="277" y="349"/>
                    <a:pt x="279" y="355"/>
                  </a:cubicBezTo>
                  <a:cubicBezTo>
                    <a:pt x="292" y="416"/>
                    <a:pt x="292" y="416"/>
                    <a:pt x="292" y="416"/>
                  </a:cubicBezTo>
                  <a:cubicBezTo>
                    <a:pt x="293" y="425"/>
                    <a:pt x="297" y="432"/>
                    <a:pt x="303" y="438"/>
                  </a:cubicBezTo>
                  <a:cubicBezTo>
                    <a:pt x="309" y="444"/>
                    <a:pt x="316" y="448"/>
                    <a:pt x="325" y="449"/>
                  </a:cubicBezTo>
                  <a:cubicBezTo>
                    <a:pt x="329" y="475"/>
                    <a:pt x="337" y="499"/>
                    <a:pt x="347" y="523"/>
                  </a:cubicBezTo>
                  <a:cubicBezTo>
                    <a:pt x="357" y="546"/>
                    <a:pt x="370" y="568"/>
                    <a:pt x="386" y="588"/>
                  </a:cubicBezTo>
                  <a:cubicBezTo>
                    <a:pt x="402" y="608"/>
                    <a:pt x="419" y="625"/>
                    <a:pt x="439" y="639"/>
                  </a:cubicBezTo>
                  <a:cubicBezTo>
                    <a:pt x="459" y="654"/>
                    <a:pt x="480" y="665"/>
                    <a:pt x="502" y="674"/>
                  </a:cubicBezTo>
                  <a:cubicBezTo>
                    <a:pt x="508" y="676"/>
                    <a:pt x="513" y="678"/>
                    <a:pt x="518" y="678"/>
                  </a:cubicBezTo>
                  <a:cubicBezTo>
                    <a:pt x="524" y="678"/>
                    <a:pt x="529" y="678"/>
                    <a:pt x="534" y="678"/>
                  </a:cubicBezTo>
                  <a:cubicBezTo>
                    <a:pt x="539" y="678"/>
                    <a:pt x="545" y="678"/>
                    <a:pt x="551" y="677"/>
                  </a:cubicBezTo>
                  <a:cubicBezTo>
                    <a:pt x="557" y="676"/>
                    <a:pt x="562" y="674"/>
                    <a:pt x="568" y="673"/>
                  </a:cubicBezTo>
                  <a:cubicBezTo>
                    <a:pt x="591" y="664"/>
                    <a:pt x="612" y="652"/>
                    <a:pt x="631" y="637"/>
                  </a:cubicBezTo>
                  <a:cubicBezTo>
                    <a:pt x="649" y="621"/>
                    <a:pt x="666" y="604"/>
                    <a:pt x="680" y="585"/>
                  </a:cubicBezTo>
                  <a:cubicBezTo>
                    <a:pt x="695" y="563"/>
                    <a:pt x="707" y="541"/>
                    <a:pt x="717" y="517"/>
                  </a:cubicBezTo>
                  <a:cubicBezTo>
                    <a:pt x="726" y="494"/>
                    <a:pt x="733" y="470"/>
                    <a:pt x="736" y="445"/>
                  </a:cubicBezTo>
                  <a:cubicBezTo>
                    <a:pt x="745" y="442"/>
                    <a:pt x="752" y="438"/>
                    <a:pt x="757" y="432"/>
                  </a:cubicBezTo>
                  <a:cubicBezTo>
                    <a:pt x="762" y="426"/>
                    <a:pt x="766" y="418"/>
                    <a:pt x="768" y="410"/>
                  </a:cubicBezTo>
                  <a:lnTo>
                    <a:pt x="781" y="344"/>
                  </a:lnTo>
                  <a:close/>
                  <a:moveTo>
                    <a:pt x="4404" y="1399"/>
                  </a:moveTo>
                  <a:cubicBezTo>
                    <a:pt x="4404" y="1448"/>
                    <a:pt x="4378" y="1492"/>
                    <a:pt x="4327" y="1555"/>
                  </a:cubicBezTo>
                  <a:cubicBezTo>
                    <a:pt x="4256" y="1643"/>
                    <a:pt x="4256" y="1643"/>
                    <a:pt x="4256" y="1643"/>
                  </a:cubicBezTo>
                  <a:cubicBezTo>
                    <a:pt x="4194" y="1606"/>
                    <a:pt x="4194" y="1606"/>
                    <a:pt x="4194" y="1606"/>
                  </a:cubicBezTo>
                  <a:cubicBezTo>
                    <a:pt x="4191" y="1597"/>
                    <a:pt x="4191" y="1597"/>
                    <a:pt x="4191" y="1597"/>
                  </a:cubicBezTo>
                  <a:cubicBezTo>
                    <a:pt x="4230" y="1549"/>
                    <a:pt x="4230" y="1549"/>
                    <a:pt x="4230" y="1549"/>
                  </a:cubicBezTo>
                  <a:cubicBezTo>
                    <a:pt x="4246" y="1530"/>
                    <a:pt x="4263" y="1511"/>
                    <a:pt x="4286" y="1495"/>
                  </a:cubicBezTo>
                  <a:cubicBezTo>
                    <a:pt x="4285" y="1494"/>
                    <a:pt x="4285" y="1494"/>
                    <a:pt x="4285" y="1494"/>
                  </a:cubicBezTo>
                  <a:cubicBezTo>
                    <a:pt x="4268" y="1502"/>
                    <a:pt x="4250" y="1507"/>
                    <a:pt x="4235" y="1507"/>
                  </a:cubicBezTo>
                  <a:cubicBezTo>
                    <a:pt x="4177" y="1507"/>
                    <a:pt x="4138" y="1464"/>
                    <a:pt x="4138" y="1396"/>
                  </a:cubicBezTo>
                  <a:cubicBezTo>
                    <a:pt x="4138" y="1321"/>
                    <a:pt x="4190" y="1272"/>
                    <a:pt x="4273" y="1272"/>
                  </a:cubicBezTo>
                  <a:cubicBezTo>
                    <a:pt x="4353" y="1272"/>
                    <a:pt x="4404" y="1322"/>
                    <a:pt x="4404" y="1399"/>
                  </a:cubicBezTo>
                  <a:close/>
                  <a:moveTo>
                    <a:pt x="4316" y="1396"/>
                  </a:moveTo>
                  <a:cubicBezTo>
                    <a:pt x="4316" y="1366"/>
                    <a:pt x="4298" y="1347"/>
                    <a:pt x="4270" y="1347"/>
                  </a:cubicBezTo>
                  <a:cubicBezTo>
                    <a:pt x="4242" y="1347"/>
                    <a:pt x="4223" y="1367"/>
                    <a:pt x="4223" y="1396"/>
                  </a:cubicBezTo>
                  <a:cubicBezTo>
                    <a:pt x="4223" y="1428"/>
                    <a:pt x="4242" y="1447"/>
                    <a:pt x="4271" y="1447"/>
                  </a:cubicBezTo>
                  <a:cubicBezTo>
                    <a:pt x="4298" y="1447"/>
                    <a:pt x="4316" y="1427"/>
                    <a:pt x="4316" y="13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43" name="Freeform 42">
              <a:extLst>
                <a:ext uri="{FF2B5EF4-FFF2-40B4-BE49-F238E27FC236}">
                  <a16:creationId xmlns="" xmlns:a16="http://schemas.microsoft.com/office/drawing/2014/main" id="{AA8E5798-3841-427F-BE20-2D2503213AD5}"/>
                </a:ext>
              </a:extLst>
            </p:cNvPr>
            <p:cNvSpPr>
              <a:spLocks noSelect="1"/>
            </p:cNvSpPr>
            <p:nvPr userDrawn="1"/>
          </p:nvSpPr>
          <p:spPr bwMode="gray">
            <a:xfrm>
              <a:off x="2257" y="600"/>
              <a:ext cx="4449" cy="145"/>
            </a:xfrm>
            <a:custGeom>
              <a:avLst/>
              <a:gdLst>
                <a:gd name="T0" fmla="*/ 1355 w 22242"/>
                <a:gd name="T1" fmla="*/ 579 h 721"/>
                <a:gd name="T2" fmla="*/ 1253 w 22242"/>
                <a:gd name="T3" fmla="*/ 269 h 721"/>
                <a:gd name="T4" fmla="*/ 1020 w 22242"/>
                <a:gd name="T5" fmla="*/ 388 h 721"/>
                <a:gd name="T6" fmla="*/ 1355 w 22242"/>
                <a:gd name="T7" fmla="*/ 579 h 721"/>
                <a:gd name="T8" fmla="*/ 2022 w 22242"/>
                <a:gd name="T9" fmla="*/ 558 h 721"/>
                <a:gd name="T10" fmla="*/ 2172 w 22242"/>
                <a:gd name="T11" fmla="*/ 490 h 721"/>
                <a:gd name="T12" fmla="*/ 3080 w 22242"/>
                <a:gd name="T13" fmla="*/ 588 h 721"/>
                <a:gd name="T14" fmla="*/ 3022 w 22242"/>
                <a:gd name="T15" fmla="*/ 96 h 721"/>
                <a:gd name="T16" fmla="*/ 2864 w 22242"/>
                <a:gd name="T17" fmla="*/ 388 h 721"/>
                <a:gd name="T18" fmla="*/ 2566 w 22242"/>
                <a:gd name="T19" fmla="*/ 251 h 721"/>
                <a:gd name="T20" fmla="*/ 2421 w 22242"/>
                <a:gd name="T21" fmla="*/ 492 h 721"/>
                <a:gd name="T22" fmla="*/ 2566 w 22242"/>
                <a:gd name="T23" fmla="*/ 251 h 721"/>
                <a:gd name="T24" fmla="*/ 1837 w 22242"/>
                <a:gd name="T25" fmla="*/ 192 h 721"/>
                <a:gd name="T26" fmla="*/ 996 w 22242"/>
                <a:gd name="T27" fmla="*/ 617 h 721"/>
                <a:gd name="T28" fmla="*/ 793 w 22242"/>
                <a:gd name="T29" fmla="*/ 455 h 721"/>
                <a:gd name="T30" fmla="*/ 767 w 22242"/>
                <a:gd name="T31" fmla="*/ 251 h 721"/>
                <a:gd name="T32" fmla="*/ 680 w 22242"/>
                <a:gd name="T33" fmla="*/ 593 h 721"/>
                <a:gd name="T34" fmla="*/ 168 w 22242"/>
                <a:gd name="T35" fmla="*/ 464 h 721"/>
                <a:gd name="T36" fmla="*/ 336 w 22242"/>
                <a:gd name="T37" fmla="*/ 246 h 721"/>
                <a:gd name="T38" fmla="*/ 1522 w 22242"/>
                <a:gd name="T39" fmla="*/ 12 h 721"/>
                <a:gd name="T40" fmla="*/ 3674 w 22242"/>
                <a:gd name="T41" fmla="*/ 510 h 721"/>
                <a:gd name="T42" fmla="*/ 3661 w 22242"/>
                <a:gd name="T43" fmla="*/ 597 h 721"/>
                <a:gd name="T44" fmla="*/ 3440 w 22242"/>
                <a:gd name="T45" fmla="*/ 357 h 721"/>
                <a:gd name="T46" fmla="*/ 3766 w 22242"/>
                <a:gd name="T47" fmla="*/ 269 h 721"/>
                <a:gd name="T48" fmla="*/ 4065 w 22242"/>
                <a:gd name="T49" fmla="*/ 702 h 721"/>
                <a:gd name="T50" fmla="*/ 19513 w 22242"/>
                <a:gd name="T51" fmla="*/ 510 h 721"/>
                <a:gd name="T52" fmla="*/ 19599 w 22242"/>
                <a:gd name="T53" fmla="*/ 721 h 721"/>
                <a:gd name="T54" fmla="*/ 19514 w 22242"/>
                <a:gd name="T55" fmla="*/ 439 h 721"/>
                <a:gd name="T56" fmla="*/ 20540 w 22242"/>
                <a:gd name="T57" fmla="*/ 181 h 721"/>
                <a:gd name="T58" fmla="*/ 20583 w 22242"/>
                <a:gd name="T59" fmla="*/ 540 h 721"/>
                <a:gd name="T60" fmla="*/ 22032 w 22242"/>
                <a:gd name="T61" fmla="*/ 385 h 721"/>
                <a:gd name="T62" fmla="*/ 21882 w 22242"/>
                <a:gd name="T63" fmla="*/ 385 h 721"/>
                <a:gd name="T64" fmla="*/ 21862 w 22242"/>
                <a:gd name="T65" fmla="*/ 617 h 721"/>
                <a:gd name="T66" fmla="*/ 20075 w 22242"/>
                <a:gd name="T67" fmla="*/ 269 h 721"/>
                <a:gd name="T68" fmla="*/ 20182 w 22242"/>
                <a:gd name="T69" fmla="*/ 418 h 721"/>
                <a:gd name="T70" fmla="*/ 17982 w 22242"/>
                <a:gd name="T71" fmla="*/ 702 h 721"/>
                <a:gd name="T72" fmla="*/ 17827 w 22242"/>
                <a:gd name="T73" fmla="*/ 337 h 721"/>
                <a:gd name="T74" fmla="*/ 17733 w 22242"/>
                <a:gd name="T75" fmla="*/ 590 h 721"/>
                <a:gd name="T76" fmla="*/ 16098 w 22242"/>
                <a:gd name="T77" fmla="*/ 702 h 721"/>
                <a:gd name="T78" fmla="*/ 16689 w 22242"/>
                <a:gd name="T79" fmla="*/ 233 h 721"/>
                <a:gd name="T80" fmla="*/ 16476 w 22242"/>
                <a:gd name="T81" fmla="*/ 377 h 721"/>
                <a:gd name="T82" fmla="*/ 21607 w 22242"/>
                <a:gd name="T83" fmla="*/ 702 h 721"/>
                <a:gd name="T84" fmla="*/ 21732 w 22242"/>
                <a:gd name="T85" fmla="*/ 251 h 721"/>
                <a:gd name="T86" fmla="*/ 18402 w 22242"/>
                <a:gd name="T87" fmla="*/ 558 h 721"/>
                <a:gd name="T88" fmla="*/ 18553 w 22242"/>
                <a:gd name="T89" fmla="*/ 490 h 721"/>
                <a:gd name="T90" fmla="*/ 21357 w 22242"/>
                <a:gd name="T91" fmla="*/ 510 h 721"/>
                <a:gd name="T92" fmla="*/ 21343 w 22242"/>
                <a:gd name="T93" fmla="*/ 597 h 721"/>
                <a:gd name="T94" fmla="*/ 21122 w 22242"/>
                <a:gd name="T95" fmla="*/ 357 h 721"/>
                <a:gd name="T96" fmla="*/ 18916 w 22242"/>
                <a:gd name="T97" fmla="*/ 271 h 721"/>
                <a:gd name="T98" fmla="*/ 18872 w 22242"/>
                <a:gd name="T99" fmla="*/ 708 h 721"/>
                <a:gd name="T100" fmla="*/ 19155 w 22242"/>
                <a:gd name="T101" fmla="*/ 269 h 721"/>
                <a:gd name="T102" fmla="*/ 17192 w 22242"/>
                <a:gd name="T103" fmla="*/ 608 h 721"/>
                <a:gd name="T104" fmla="*/ 17186 w 22242"/>
                <a:gd name="T105" fmla="*/ 251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2242" h="721">
                  <a:moveTo>
                    <a:pt x="1443" y="269"/>
                  </a:moveTo>
                  <a:cubicBezTo>
                    <a:pt x="1601" y="269"/>
                    <a:pt x="1601" y="269"/>
                    <a:pt x="1601" y="269"/>
                  </a:cubicBezTo>
                  <a:cubicBezTo>
                    <a:pt x="1601" y="702"/>
                    <a:pt x="1601" y="702"/>
                    <a:pt x="1601" y="702"/>
                  </a:cubicBezTo>
                  <a:cubicBezTo>
                    <a:pt x="1443" y="702"/>
                    <a:pt x="1443" y="702"/>
                    <a:pt x="1443" y="702"/>
                  </a:cubicBezTo>
                  <a:lnTo>
                    <a:pt x="1443" y="269"/>
                  </a:lnTo>
                  <a:close/>
                  <a:moveTo>
                    <a:pt x="1355" y="579"/>
                  </a:moveTo>
                  <a:cubicBezTo>
                    <a:pt x="1339" y="585"/>
                    <a:pt x="1326" y="588"/>
                    <a:pt x="1311" y="588"/>
                  </a:cubicBezTo>
                  <a:cubicBezTo>
                    <a:pt x="1269" y="588"/>
                    <a:pt x="1253" y="573"/>
                    <a:pt x="1253" y="526"/>
                  </a:cubicBezTo>
                  <a:cubicBezTo>
                    <a:pt x="1253" y="388"/>
                    <a:pt x="1253" y="388"/>
                    <a:pt x="1253" y="388"/>
                  </a:cubicBezTo>
                  <a:cubicBezTo>
                    <a:pt x="1365" y="388"/>
                    <a:pt x="1365" y="388"/>
                    <a:pt x="1365" y="388"/>
                  </a:cubicBezTo>
                  <a:cubicBezTo>
                    <a:pt x="1365" y="269"/>
                    <a:pt x="1365" y="269"/>
                    <a:pt x="1365" y="269"/>
                  </a:cubicBezTo>
                  <a:cubicBezTo>
                    <a:pt x="1253" y="269"/>
                    <a:pt x="1253" y="269"/>
                    <a:pt x="1253" y="269"/>
                  </a:cubicBezTo>
                  <a:cubicBezTo>
                    <a:pt x="1253" y="96"/>
                    <a:pt x="1253" y="96"/>
                    <a:pt x="1253" y="96"/>
                  </a:cubicBezTo>
                  <a:cubicBezTo>
                    <a:pt x="1217" y="96"/>
                    <a:pt x="1217" y="96"/>
                    <a:pt x="1217" y="96"/>
                  </a:cubicBezTo>
                  <a:cubicBezTo>
                    <a:pt x="1097" y="167"/>
                    <a:pt x="1097" y="167"/>
                    <a:pt x="1097" y="167"/>
                  </a:cubicBezTo>
                  <a:cubicBezTo>
                    <a:pt x="1097" y="269"/>
                    <a:pt x="1097" y="269"/>
                    <a:pt x="1097" y="269"/>
                  </a:cubicBezTo>
                  <a:cubicBezTo>
                    <a:pt x="1020" y="269"/>
                    <a:pt x="1020" y="269"/>
                    <a:pt x="1020" y="269"/>
                  </a:cubicBezTo>
                  <a:cubicBezTo>
                    <a:pt x="1020" y="388"/>
                    <a:pt x="1020" y="388"/>
                    <a:pt x="1020" y="388"/>
                  </a:cubicBezTo>
                  <a:cubicBezTo>
                    <a:pt x="1096" y="388"/>
                    <a:pt x="1096" y="388"/>
                    <a:pt x="1096" y="388"/>
                  </a:cubicBezTo>
                  <a:cubicBezTo>
                    <a:pt x="1096" y="564"/>
                    <a:pt x="1096" y="564"/>
                    <a:pt x="1096" y="564"/>
                  </a:cubicBezTo>
                  <a:cubicBezTo>
                    <a:pt x="1096" y="668"/>
                    <a:pt x="1153" y="721"/>
                    <a:pt x="1264" y="721"/>
                  </a:cubicBezTo>
                  <a:cubicBezTo>
                    <a:pt x="1302" y="721"/>
                    <a:pt x="1344" y="713"/>
                    <a:pt x="1368" y="703"/>
                  </a:cubicBezTo>
                  <a:cubicBezTo>
                    <a:pt x="1363" y="583"/>
                    <a:pt x="1363" y="583"/>
                    <a:pt x="1363" y="583"/>
                  </a:cubicBezTo>
                  <a:lnTo>
                    <a:pt x="1355" y="579"/>
                  </a:lnTo>
                  <a:close/>
                  <a:moveTo>
                    <a:pt x="2172" y="490"/>
                  </a:moveTo>
                  <a:cubicBezTo>
                    <a:pt x="2172" y="496"/>
                    <a:pt x="2172" y="500"/>
                    <a:pt x="2171" y="510"/>
                  </a:cubicBezTo>
                  <a:cubicBezTo>
                    <a:pt x="1851" y="510"/>
                    <a:pt x="1851" y="510"/>
                    <a:pt x="1851" y="510"/>
                  </a:cubicBezTo>
                  <a:cubicBezTo>
                    <a:pt x="1851" y="517"/>
                    <a:pt x="1851" y="517"/>
                    <a:pt x="1851" y="517"/>
                  </a:cubicBezTo>
                  <a:cubicBezTo>
                    <a:pt x="1851" y="573"/>
                    <a:pt x="1887" y="608"/>
                    <a:pt x="1940" y="608"/>
                  </a:cubicBezTo>
                  <a:cubicBezTo>
                    <a:pt x="1977" y="608"/>
                    <a:pt x="2004" y="587"/>
                    <a:pt x="2022" y="558"/>
                  </a:cubicBezTo>
                  <a:cubicBezTo>
                    <a:pt x="2031" y="555"/>
                    <a:pt x="2031" y="555"/>
                    <a:pt x="2031" y="555"/>
                  </a:cubicBezTo>
                  <a:cubicBezTo>
                    <a:pt x="2158" y="597"/>
                    <a:pt x="2158" y="597"/>
                    <a:pt x="2158" y="597"/>
                  </a:cubicBezTo>
                  <a:cubicBezTo>
                    <a:pt x="2120" y="676"/>
                    <a:pt x="2045" y="721"/>
                    <a:pt x="1936" y="721"/>
                  </a:cubicBezTo>
                  <a:cubicBezTo>
                    <a:pt x="1785" y="721"/>
                    <a:pt x="1691" y="621"/>
                    <a:pt x="1691" y="487"/>
                  </a:cubicBezTo>
                  <a:cubicBezTo>
                    <a:pt x="1691" y="352"/>
                    <a:pt x="1790" y="251"/>
                    <a:pt x="1934" y="251"/>
                  </a:cubicBezTo>
                  <a:cubicBezTo>
                    <a:pt x="2074" y="251"/>
                    <a:pt x="2172" y="346"/>
                    <a:pt x="2172" y="490"/>
                  </a:cubicBezTo>
                  <a:close/>
                  <a:moveTo>
                    <a:pt x="2016" y="439"/>
                  </a:moveTo>
                  <a:cubicBezTo>
                    <a:pt x="2013" y="388"/>
                    <a:pt x="1982" y="357"/>
                    <a:pt x="1936" y="357"/>
                  </a:cubicBezTo>
                  <a:cubicBezTo>
                    <a:pt x="1892" y="357"/>
                    <a:pt x="1859" y="387"/>
                    <a:pt x="1852" y="439"/>
                  </a:cubicBezTo>
                  <a:lnTo>
                    <a:pt x="2016" y="439"/>
                  </a:lnTo>
                  <a:close/>
                  <a:moveTo>
                    <a:pt x="3123" y="579"/>
                  </a:moveTo>
                  <a:cubicBezTo>
                    <a:pt x="3108" y="585"/>
                    <a:pt x="3094" y="588"/>
                    <a:pt x="3080" y="588"/>
                  </a:cubicBezTo>
                  <a:cubicBezTo>
                    <a:pt x="3038" y="588"/>
                    <a:pt x="3022" y="573"/>
                    <a:pt x="3022" y="526"/>
                  </a:cubicBezTo>
                  <a:cubicBezTo>
                    <a:pt x="3022" y="388"/>
                    <a:pt x="3022" y="388"/>
                    <a:pt x="3022" y="388"/>
                  </a:cubicBezTo>
                  <a:cubicBezTo>
                    <a:pt x="3134" y="388"/>
                    <a:pt x="3134" y="388"/>
                    <a:pt x="3134" y="388"/>
                  </a:cubicBezTo>
                  <a:cubicBezTo>
                    <a:pt x="3134" y="269"/>
                    <a:pt x="3134" y="269"/>
                    <a:pt x="3134" y="269"/>
                  </a:cubicBezTo>
                  <a:cubicBezTo>
                    <a:pt x="3022" y="269"/>
                    <a:pt x="3022" y="269"/>
                    <a:pt x="3022" y="269"/>
                  </a:cubicBezTo>
                  <a:cubicBezTo>
                    <a:pt x="3022" y="96"/>
                    <a:pt x="3022" y="96"/>
                    <a:pt x="3022" y="96"/>
                  </a:cubicBezTo>
                  <a:cubicBezTo>
                    <a:pt x="2986" y="96"/>
                    <a:pt x="2986" y="96"/>
                    <a:pt x="2986" y="96"/>
                  </a:cubicBezTo>
                  <a:cubicBezTo>
                    <a:pt x="2865" y="167"/>
                    <a:pt x="2865" y="167"/>
                    <a:pt x="2865" y="167"/>
                  </a:cubicBezTo>
                  <a:cubicBezTo>
                    <a:pt x="2865" y="269"/>
                    <a:pt x="2865" y="269"/>
                    <a:pt x="2865" y="269"/>
                  </a:cubicBezTo>
                  <a:cubicBezTo>
                    <a:pt x="2789" y="269"/>
                    <a:pt x="2789" y="269"/>
                    <a:pt x="2789" y="269"/>
                  </a:cubicBezTo>
                  <a:cubicBezTo>
                    <a:pt x="2789" y="388"/>
                    <a:pt x="2789" y="388"/>
                    <a:pt x="2789" y="388"/>
                  </a:cubicBezTo>
                  <a:cubicBezTo>
                    <a:pt x="2864" y="388"/>
                    <a:pt x="2864" y="388"/>
                    <a:pt x="2864" y="388"/>
                  </a:cubicBezTo>
                  <a:cubicBezTo>
                    <a:pt x="2864" y="564"/>
                    <a:pt x="2864" y="564"/>
                    <a:pt x="2864" y="564"/>
                  </a:cubicBezTo>
                  <a:cubicBezTo>
                    <a:pt x="2864" y="668"/>
                    <a:pt x="2922" y="721"/>
                    <a:pt x="3033" y="721"/>
                  </a:cubicBezTo>
                  <a:cubicBezTo>
                    <a:pt x="3071" y="721"/>
                    <a:pt x="3113" y="713"/>
                    <a:pt x="3137" y="703"/>
                  </a:cubicBezTo>
                  <a:cubicBezTo>
                    <a:pt x="3132" y="583"/>
                    <a:pt x="3132" y="583"/>
                    <a:pt x="3132" y="583"/>
                  </a:cubicBezTo>
                  <a:lnTo>
                    <a:pt x="3123" y="579"/>
                  </a:lnTo>
                  <a:close/>
                  <a:moveTo>
                    <a:pt x="2566" y="251"/>
                  </a:moveTo>
                  <a:cubicBezTo>
                    <a:pt x="2505" y="251"/>
                    <a:pt x="2456" y="280"/>
                    <a:pt x="2418" y="337"/>
                  </a:cubicBezTo>
                  <a:cubicBezTo>
                    <a:pt x="2418" y="269"/>
                    <a:pt x="2418" y="269"/>
                    <a:pt x="2418" y="269"/>
                  </a:cubicBezTo>
                  <a:cubicBezTo>
                    <a:pt x="2263" y="269"/>
                    <a:pt x="2263" y="269"/>
                    <a:pt x="2263" y="269"/>
                  </a:cubicBezTo>
                  <a:cubicBezTo>
                    <a:pt x="2263" y="702"/>
                    <a:pt x="2263" y="702"/>
                    <a:pt x="2263" y="702"/>
                  </a:cubicBezTo>
                  <a:cubicBezTo>
                    <a:pt x="2421" y="702"/>
                    <a:pt x="2421" y="702"/>
                    <a:pt x="2421" y="702"/>
                  </a:cubicBezTo>
                  <a:cubicBezTo>
                    <a:pt x="2421" y="492"/>
                    <a:pt x="2421" y="492"/>
                    <a:pt x="2421" y="492"/>
                  </a:cubicBezTo>
                  <a:cubicBezTo>
                    <a:pt x="2421" y="424"/>
                    <a:pt x="2454" y="383"/>
                    <a:pt x="2500" y="383"/>
                  </a:cubicBezTo>
                  <a:cubicBezTo>
                    <a:pt x="2541" y="383"/>
                    <a:pt x="2561" y="406"/>
                    <a:pt x="2561" y="471"/>
                  </a:cubicBezTo>
                  <a:cubicBezTo>
                    <a:pt x="2561" y="702"/>
                    <a:pt x="2561" y="702"/>
                    <a:pt x="2561" y="702"/>
                  </a:cubicBezTo>
                  <a:cubicBezTo>
                    <a:pt x="2720" y="702"/>
                    <a:pt x="2720" y="702"/>
                    <a:pt x="2720" y="702"/>
                  </a:cubicBezTo>
                  <a:cubicBezTo>
                    <a:pt x="2720" y="422"/>
                    <a:pt x="2720" y="422"/>
                    <a:pt x="2720" y="422"/>
                  </a:cubicBezTo>
                  <a:cubicBezTo>
                    <a:pt x="2720" y="312"/>
                    <a:pt x="2661" y="251"/>
                    <a:pt x="2566" y="251"/>
                  </a:cubicBezTo>
                  <a:close/>
                  <a:moveTo>
                    <a:pt x="2029" y="192"/>
                  </a:moveTo>
                  <a:cubicBezTo>
                    <a:pt x="2071" y="192"/>
                    <a:pt x="2102" y="161"/>
                    <a:pt x="2102" y="119"/>
                  </a:cubicBezTo>
                  <a:cubicBezTo>
                    <a:pt x="2102" y="78"/>
                    <a:pt x="2070" y="46"/>
                    <a:pt x="2029" y="46"/>
                  </a:cubicBezTo>
                  <a:cubicBezTo>
                    <a:pt x="1988" y="46"/>
                    <a:pt x="1957" y="78"/>
                    <a:pt x="1957" y="119"/>
                  </a:cubicBezTo>
                  <a:cubicBezTo>
                    <a:pt x="1957" y="161"/>
                    <a:pt x="1988" y="192"/>
                    <a:pt x="2029" y="192"/>
                  </a:cubicBezTo>
                  <a:close/>
                  <a:moveTo>
                    <a:pt x="1837" y="192"/>
                  </a:moveTo>
                  <a:cubicBezTo>
                    <a:pt x="1878" y="192"/>
                    <a:pt x="1910" y="161"/>
                    <a:pt x="1910" y="119"/>
                  </a:cubicBezTo>
                  <a:cubicBezTo>
                    <a:pt x="1910" y="78"/>
                    <a:pt x="1877" y="46"/>
                    <a:pt x="1837" y="46"/>
                  </a:cubicBezTo>
                  <a:cubicBezTo>
                    <a:pt x="1795" y="46"/>
                    <a:pt x="1763" y="78"/>
                    <a:pt x="1763" y="119"/>
                  </a:cubicBezTo>
                  <a:cubicBezTo>
                    <a:pt x="1763" y="161"/>
                    <a:pt x="1794" y="192"/>
                    <a:pt x="1837" y="192"/>
                  </a:cubicBezTo>
                  <a:close/>
                  <a:moveTo>
                    <a:pt x="987" y="612"/>
                  </a:moveTo>
                  <a:cubicBezTo>
                    <a:pt x="996" y="617"/>
                    <a:pt x="996" y="617"/>
                    <a:pt x="996" y="617"/>
                  </a:cubicBezTo>
                  <a:cubicBezTo>
                    <a:pt x="996" y="704"/>
                    <a:pt x="996" y="704"/>
                    <a:pt x="996" y="704"/>
                  </a:cubicBezTo>
                  <a:cubicBezTo>
                    <a:pt x="972" y="713"/>
                    <a:pt x="943" y="719"/>
                    <a:pt x="911" y="719"/>
                  </a:cubicBezTo>
                  <a:cubicBezTo>
                    <a:pt x="848" y="719"/>
                    <a:pt x="820" y="694"/>
                    <a:pt x="810" y="660"/>
                  </a:cubicBezTo>
                  <a:cubicBezTo>
                    <a:pt x="770" y="702"/>
                    <a:pt x="722" y="721"/>
                    <a:pt x="661" y="721"/>
                  </a:cubicBezTo>
                  <a:cubicBezTo>
                    <a:pt x="579" y="721"/>
                    <a:pt x="534" y="678"/>
                    <a:pt x="534" y="614"/>
                  </a:cubicBezTo>
                  <a:cubicBezTo>
                    <a:pt x="534" y="535"/>
                    <a:pt x="598" y="484"/>
                    <a:pt x="793" y="455"/>
                  </a:cubicBezTo>
                  <a:cubicBezTo>
                    <a:pt x="793" y="434"/>
                    <a:pt x="793" y="434"/>
                    <a:pt x="793" y="434"/>
                  </a:cubicBezTo>
                  <a:cubicBezTo>
                    <a:pt x="793" y="394"/>
                    <a:pt x="775" y="375"/>
                    <a:pt x="741" y="375"/>
                  </a:cubicBezTo>
                  <a:cubicBezTo>
                    <a:pt x="704" y="375"/>
                    <a:pt x="671" y="395"/>
                    <a:pt x="640" y="432"/>
                  </a:cubicBezTo>
                  <a:cubicBezTo>
                    <a:pt x="632" y="433"/>
                    <a:pt x="632" y="433"/>
                    <a:pt x="632" y="433"/>
                  </a:cubicBezTo>
                  <a:cubicBezTo>
                    <a:pt x="543" y="372"/>
                    <a:pt x="543" y="372"/>
                    <a:pt x="543" y="372"/>
                  </a:cubicBezTo>
                  <a:cubicBezTo>
                    <a:pt x="587" y="300"/>
                    <a:pt x="668" y="251"/>
                    <a:pt x="767" y="251"/>
                  </a:cubicBezTo>
                  <a:cubicBezTo>
                    <a:pt x="887" y="251"/>
                    <a:pt x="950" y="310"/>
                    <a:pt x="950" y="424"/>
                  </a:cubicBezTo>
                  <a:cubicBezTo>
                    <a:pt x="950" y="593"/>
                    <a:pt x="950" y="593"/>
                    <a:pt x="950" y="593"/>
                  </a:cubicBezTo>
                  <a:cubicBezTo>
                    <a:pt x="950" y="612"/>
                    <a:pt x="955" y="618"/>
                    <a:pt x="966" y="618"/>
                  </a:cubicBezTo>
                  <a:cubicBezTo>
                    <a:pt x="972" y="618"/>
                    <a:pt x="978" y="616"/>
                    <a:pt x="987" y="612"/>
                  </a:cubicBezTo>
                  <a:close/>
                  <a:moveTo>
                    <a:pt x="793" y="520"/>
                  </a:moveTo>
                  <a:cubicBezTo>
                    <a:pt x="708" y="538"/>
                    <a:pt x="680" y="559"/>
                    <a:pt x="680" y="593"/>
                  </a:cubicBezTo>
                  <a:cubicBezTo>
                    <a:pt x="680" y="618"/>
                    <a:pt x="695" y="632"/>
                    <a:pt x="722" y="632"/>
                  </a:cubicBezTo>
                  <a:cubicBezTo>
                    <a:pt x="747" y="632"/>
                    <a:pt x="770" y="622"/>
                    <a:pt x="793" y="601"/>
                  </a:cubicBezTo>
                  <a:lnTo>
                    <a:pt x="793" y="520"/>
                  </a:lnTo>
                  <a:close/>
                  <a:moveTo>
                    <a:pt x="498" y="246"/>
                  </a:moveTo>
                  <a:cubicBezTo>
                    <a:pt x="498" y="382"/>
                    <a:pt x="411" y="464"/>
                    <a:pt x="257" y="464"/>
                  </a:cubicBezTo>
                  <a:cubicBezTo>
                    <a:pt x="168" y="464"/>
                    <a:pt x="168" y="464"/>
                    <a:pt x="168" y="464"/>
                  </a:cubicBezTo>
                  <a:cubicBezTo>
                    <a:pt x="168" y="702"/>
                    <a:pt x="168" y="702"/>
                    <a:pt x="168" y="702"/>
                  </a:cubicBezTo>
                  <a:cubicBezTo>
                    <a:pt x="0" y="702"/>
                    <a:pt x="0" y="702"/>
                    <a:pt x="0" y="702"/>
                  </a:cubicBezTo>
                  <a:cubicBezTo>
                    <a:pt x="0" y="24"/>
                    <a:pt x="0" y="24"/>
                    <a:pt x="0" y="24"/>
                  </a:cubicBezTo>
                  <a:cubicBezTo>
                    <a:pt x="237" y="24"/>
                    <a:pt x="237" y="24"/>
                    <a:pt x="237" y="24"/>
                  </a:cubicBezTo>
                  <a:cubicBezTo>
                    <a:pt x="410" y="24"/>
                    <a:pt x="498" y="101"/>
                    <a:pt x="498" y="246"/>
                  </a:cubicBezTo>
                  <a:close/>
                  <a:moveTo>
                    <a:pt x="336" y="246"/>
                  </a:moveTo>
                  <a:cubicBezTo>
                    <a:pt x="336" y="184"/>
                    <a:pt x="301" y="157"/>
                    <a:pt x="228" y="157"/>
                  </a:cubicBezTo>
                  <a:cubicBezTo>
                    <a:pt x="168" y="157"/>
                    <a:pt x="168" y="157"/>
                    <a:pt x="168" y="157"/>
                  </a:cubicBezTo>
                  <a:cubicBezTo>
                    <a:pt x="168" y="332"/>
                    <a:pt x="168" y="332"/>
                    <a:pt x="168" y="332"/>
                  </a:cubicBezTo>
                  <a:cubicBezTo>
                    <a:pt x="228" y="332"/>
                    <a:pt x="228" y="332"/>
                    <a:pt x="228" y="332"/>
                  </a:cubicBezTo>
                  <a:cubicBezTo>
                    <a:pt x="301" y="332"/>
                    <a:pt x="336" y="305"/>
                    <a:pt x="336" y="246"/>
                  </a:cubicBezTo>
                  <a:close/>
                  <a:moveTo>
                    <a:pt x="1522" y="12"/>
                  </a:moveTo>
                  <a:cubicBezTo>
                    <a:pt x="1468" y="12"/>
                    <a:pt x="1429" y="47"/>
                    <a:pt x="1429" y="96"/>
                  </a:cubicBezTo>
                  <a:cubicBezTo>
                    <a:pt x="1429" y="145"/>
                    <a:pt x="1469" y="180"/>
                    <a:pt x="1522" y="180"/>
                  </a:cubicBezTo>
                  <a:cubicBezTo>
                    <a:pt x="1577" y="180"/>
                    <a:pt x="1615" y="145"/>
                    <a:pt x="1615" y="96"/>
                  </a:cubicBezTo>
                  <a:cubicBezTo>
                    <a:pt x="1615" y="47"/>
                    <a:pt x="1578" y="12"/>
                    <a:pt x="1522" y="12"/>
                  </a:cubicBezTo>
                  <a:close/>
                  <a:moveTo>
                    <a:pt x="3675" y="490"/>
                  </a:moveTo>
                  <a:cubicBezTo>
                    <a:pt x="3675" y="496"/>
                    <a:pt x="3675" y="500"/>
                    <a:pt x="3674" y="510"/>
                  </a:cubicBezTo>
                  <a:cubicBezTo>
                    <a:pt x="3354" y="510"/>
                    <a:pt x="3354" y="510"/>
                    <a:pt x="3354" y="510"/>
                  </a:cubicBezTo>
                  <a:cubicBezTo>
                    <a:pt x="3354" y="517"/>
                    <a:pt x="3354" y="517"/>
                    <a:pt x="3354" y="517"/>
                  </a:cubicBezTo>
                  <a:cubicBezTo>
                    <a:pt x="3354" y="573"/>
                    <a:pt x="3391" y="608"/>
                    <a:pt x="3443" y="608"/>
                  </a:cubicBezTo>
                  <a:cubicBezTo>
                    <a:pt x="3480" y="608"/>
                    <a:pt x="3507" y="587"/>
                    <a:pt x="3525" y="558"/>
                  </a:cubicBezTo>
                  <a:cubicBezTo>
                    <a:pt x="3535" y="555"/>
                    <a:pt x="3535" y="555"/>
                    <a:pt x="3535" y="555"/>
                  </a:cubicBezTo>
                  <a:cubicBezTo>
                    <a:pt x="3661" y="597"/>
                    <a:pt x="3661" y="597"/>
                    <a:pt x="3661" y="597"/>
                  </a:cubicBezTo>
                  <a:cubicBezTo>
                    <a:pt x="3623" y="676"/>
                    <a:pt x="3548" y="721"/>
                    <a:pt x="3440" y="721"/>
                  </a:cubicBezTo>
                  <a:cubicBezTo>
                    <a:pt x="3288" y="721"/>
                    <a:pt x="3194" y="621"/>
                    <a:pt x="3194" y="487"/>
                  </a:cubicBezTo>
                  <a:cubicBezTo>
                    <a:pt x="3194" y="352"/>
                    <a:pt x="3293" y="251"/>
                    <a:pt x="3437" y="251"/>
                  </a:cubicBezTo>
                  <a:cubicBezTo>
                    <a:pt x="3577" y="251"/>
                    <a:pt x="3675" y="346"/>
                    <a:pt x="3675" y="490"/>
                  </a:cubicBezTo>
                  <a:close/>
                  <a:moveTo>
                    <a:pt x="3519" y="439"/>
                  </a:moveTo>
                  <a:cubicBezTo>
                    <a:pt x="3516" y="388"/>
                    <a:pt x="3486" y="357"/>
                    <a:pt x="3440" y="357"/>
                  </a:cubicBezTo>
                  <a:cubicBezTo>
                    <a:pt x="3395" y="357"/>
                    <a:pt x="3362" y="387"/>
                    <a:pt x="3355" y="439"/>
                  </a:cubicBezTo>
                  <a:lnTo>
                    <a:pt x="3519" y="439"/>
                  </a:lnTo>
                  <a:close/>
                  <a:moveTo>
                    <a:pt x="4069" y="251"/>
                  </a:moveTo>
                  <a:cubicBezTo>
                    <a:pt x="4008" y="251"/>
                    <a:pt x="3959" y="280"/>
                    <a:pt x="3921" y="337"/>
                  </a:cubicBezTo>
                  <a:cubicBezTo>
                    <a:pt x="3921" y="269"/>
                    <a:pt x="3921" y="269"/>
                    <a:pt x="3921" y="269"/>
                  </a:cubicBezTo>
                  <a:cubicBezTo>
                    <a:pt x="3766" y="269"/>
                    <a:pt x="3766" y="269"/>
                    <a:pt x="3766" y="269"/>
                  </a:cubicBezTo>
                  <a:cubicBezTo>
                    <a:pt x="3766" y="702"/>
                    <a:pt x="3766" y="702"/>
                    <a:pt x="3766" y="702"/>
                  </a:cubicBezTo>
                  <a:cubicBezTo>
                    <a:pt x="3925" y="702"/>
                    <a:pt x="3925" y="702"/>
                    <a:pt x="3925" y="702"/>
                  </a:cubicBezTo>
                  <a:cubicBezTo>
                    <a:pt x="3925" y="492"/>
                    <a:pt x="3925" y="492"/>
                    <a:pt x="3925" y="492"/>
                  </a:cubicBezTo>
                  <a:cubicBezTo>
                    <a:pt x="3925" y="424"/>
                    <a:pt x="3957" y="383"/>
                    <a:pt x="4003" y="383"/>
                  </a:cubicBezTo>
                  <a:cubicBezTo>
                    <a:pt x="4045" y="383"/>
                    <a:pt x="4065" y="406"/>
                    <a:pt x="4065" y="471"/>
                  </a:cubicBezTo>
                  <a:cubicBezTo>
                    <a:pt x="4065" y="702"/>
                    <a:pt x="4065" y="702"/>
                    <a:pt x="4065" y="702"/>
                  </a:cubicBezTo>
                  <a:cubicBezTo>
                    <a:pt x="4223" y="702"/>
                    <a:pt x="4223" y="702"/>
                    <a:pt x="4223" y="702"/>
                  </a:cubicBezTo>
                  <a:cubicBezTo>
                    <a:pt x="4223" y="422"/>
                    <a:pt x="4223" y="422"/>
                    <a:pt x="4223" y="422"/>
                  </a:cubicBezTo>
                  <a:cubicBezTo>
                    <a:pt x="4223" y="312"/>
                    <a:pt x="4164" y="251"/>
                    <a:pt x="4069" y="251"/>
                  </a:cubicBezTo>
                  <a:close/>
                  <a:moveTo>
                    <a:pt x="19834" y="490"/>
                  </a:moveTo>
                  <a:cubicBezTo>
                    <a:pt x="19834" y="496"/>
                    <a:pt x="19834" y="500"/>
                    <a:pt x="19833" y="510"/>
                  </a:cubicBezTo>
                  <a:cubicBezTo>
                    <a:pt x="19513" y="510"/>
                    <a:pt x="19513" y="510"/>
                    <a:pt x="19513" y="510"/>
                  </a:cubicBezTo>
                  <a:cubicBezTo>
                    <a:pt x="19513" y="517"/>
                    <a:pt x="19513" y="517"/>
                    <a:pt x="19513" y="517"/>
                  </a:cubicBezTo>
                  <a:cubicBezTo>
                    <a:pt x="19513" y="573"/>
                    <a:pt x="19550" y="608"/>
                    <a:pt x="19602" y="608"/>
                  </a:cubicBezTo>
                  <a:cubicBezTo>
                    <a:pt x="19639" y="608"/>
                    <a:pt x="19666" y="587"/>
                    <a:pt x="19684" y="558"/>
                  </a:cubicBezTo>
                  <a:cubicBezTo>
                    <a:pt x="19693" y="555"/>
                    <a:pt x="19693" y="555"/>
                    <a:pt x="19693" y="555"/>
                  </a:cubicBezTo>
                  <a:cubicBezTo>
                    <a:pt x="19820" y="597"/>
                    <a:pt x="19820" y="597"/>
                    <a:pt x="19820" y="597"/>
                  </a:cubicBezTo>
                  <a:cubicBezTo>
                    <a:pt x="19782" y="676"/>
                    <a:pt x="19707" y="721"/>
                    <a:pt x="19599" y="721"/>
                  </a:cubicBezTo>
                  <a:cubicBezTo>
                    <a:pt x="19447" y="721"/>
                    <a:pt x="19353" y="621"/>
                    <a:pt x="19353" y="487"/>
                  </a:cubicBezTo>
                  <a:cubicBezTo>
                    <a:pt x="19353" y="352"/>
                    <a:pt x="19452" y="251"/>
                    <a:pt x="19596" y="251"/>
                  </a:cubicBezTo>
                  <a:cubicBezTo>
                    <a:pt x="19736" y="251"/>
                    <a:pt x="19834" y="346"/>
                    <a:pt x="19834" y="490"/>
                  </a:cubicBezTo>
                  <a:close/>
                  <a:moveTo>
                    <a:pt x="19678" y="439"/>
                  </a:moveTo>
                  <a:cubicBezTo>
                    <a:pt x="19675" y="388"/>
                    <a:pt x="19645" y="357"/>
                    <a:pt x="19599" y="357"/>
                  </a:cubicBezTo>
                  <a:cubicBezTo>
                    <a:pt x="19554" y="357"/>
                    <a:pt x="19521" y="387"/>
                    <a:pt x="19514" y="439"/>
                  </a:cubicBezTo>
                  <a:lnTo>
                    <a:pt x="19678" y="439"/>
                  </a:lnTo>
                  <a:close/>
                  <a:moveTo>
                    <a:pt x="20861" y="269"/>
                  </a:moveTo>
                  <a:cubicBezTo>
                    <a:pt x="20671" y="269"/>
                    <a:pt x="20671" y="269"/>
                    <a:pt x="20671" y="269"/>
                  </a:cubicBezTo>
                  <a:cubicBezTo>
                    <a:pt x="20600" y="347"/>
                    <a:pt x="20600" y="347"/>
                    <a:pt x="20600" y="347"/>
                  </a:cubicBezTo>
                  <a:cubicBezTo>
                    <a:pt x="20578" y="370"/>
                    <a:pt x="20556" y="395"/>
                    <a:pt x="20532" y="423"/>
                  </a:cubicBezTo>
                  <a:cubicBezTo>
                    <a:pt x="20536" y="361"/>
                    <a:pt x="20540" y="277"/>
                    <a:pt x="20540" y="181"/>
                  </a:cubicBezTo>
                  <a:cubicBezTo>
                    <a:pt x="20540" y="0"/>
                    <a:pt x="20540" y="0"/>
                    <a:pt x="20540" y="0"/>
                  </a:cubicBezTo>
                  <a:cubicBezTo>
                    <a:pt x="20382" y="0"/>
                    <a:pt x="20382" y="0"/>
                    <a:pt x="20382" y="0"/>
                  </a:cubicBezTo>
                  <a:cubicBezTo>
                    <a:pt x="20382" y="702"/>
                    <a:pt x="20382" y="702"/>
                    <a:pt x="20382" y="702"/>
                  </a:cubicBezTo>
                  <a:cubicBezTo>
                    <a:pt x="20540" y="702"/>
                    <a:pt x="20540" y="702"/>
                    <a:pt x="20540" y="702"/>
                  </a:cubicBezTo>
                  <a:cubicBezTo>
                    <a:pt x="20540" y="582"/>
                    <a:pt x="20540" y="582"/>
                    <a:pt x="20540" y="582"/>
                  </a:cubicBezTo>
                  <a:cubicBezTo>
                    <a:pt x="20583" y="540"/>
                    <a:pt x="20583" y="540"/>
                    <a:pt x="20583" y="540"/>
                  </a:cubicBezTo>
                  <a:cubicBezTo>
                    <a:pt x="20697" y="702"/>
                    <a:pt x="20697" y="702"/>
                    <a:pt x="20697" y="702"/>
                  </a:cubicBezTo>
                  <a:cubicBezTo>
                    <a:pt x="20876" y="702"/>
                    <a:pt x="20876" y="702"/>
                    <a:pt x="20876" y="702"/>
                  </a:cubicBezTo>
                  <a:cubicBezTo>
                    <a:pt x="20688" y="440"/>
                    <a:pt x="20688" y="440"/>
                    <a:pt x="20688" y="440"/>
                  </a:cubicBezTo>
                  <a:lnTo>
                    <a:pt x="20861" y="269"/>
                  </a:lnTo>
                  <a:close/>
                  <a:moveTo>
                    <a:pt x="22113" y="441"/>
                  </a:moveTo>
                  <a:cubicBezTo>
                    <a:pt x="22041" y="413"/>
                    <a:pt x="22032" y="402"/>
                    <a:pt x="22032" y="385"/>
                  </a:cubicBezTo>
                  <a:cubicBezTo>
                    <a:pt x="22032" y="368"/>
                    <a:pt x="22047" y="355"/>
                    <a:pt x="22075" y="355"/>
                  </a:cubicBezTo>
                  <a:cubicBezTo>
                    <a:pt x="22106" y="355"/>
                    <a:pt x="22133" y="373"/>
                    <a:pt x="22149" y="400"/>
                  </a:cubicBezTo>
                  <a:cubicBezTo>
                    <a:pt x="22157" y="401"/>
                    <a:pt x="22157" y="401"/>
                    <a:pt x="22157" y="401"/>
                  </a:cubicBezTo>
                  <a:cubicBezTo>
                    <a:pt x="22240" y="349"/>
                    <a:pt x="22240" y="349"/>
                    <a:pt x="22240" y="349"/>
                  </a:cubicBezTo>
                  <a:cubicBezTo>
                    <a:pt x="22213" y="289"/>
                    <a:pt x="22145" y="251"/>
                    <a:pt x="22059" y="251"/>
                  </a:cubicBezTo>
                  <a:cubicBezTo>
                    <a:pt x="21950" y="251"/>
                    <a:pt x="21882" y="307"/>
                    <a:pt x="21882" y="385"/>
                  </a:cubicBezTo>
                  <a:cubicBezTo>
                    <a:pt x="21882" y="449"/>
                    <a:pt x="21915" y="492"/>
                    <a:pt x="22012" y="527"/>
                  </a:cubicBezTo>
                  <a:cubicBezTo>
                    <a:pt x="22077" y="551"/>
                    <a:pt x="22093" y="565"/>
                    <a:pt x="22093" y="584"/>
                  </a:cubicBezTo>
                  <a:cubicBezTo>
                    <a:pt x="22093" y="604"/>
                    <a:pt x="22073" y="617"/>
                    <a:pt x="22042" y="617"/>
                  </a:cubicBezTo>
                  <a:cubicBezTo>
                    <a:pt x="22010" y="617"/>
                    <a:pt x="21978" y="596"/>
                    <a:pt x="21955" y="562"/>
                  </a:cubicBezTo>
                  <a:cubicBezTo>
                    <a:pt x="21947" y="562"/>
                    <a:pt x="21947" y="562"/>
                    <a:pt x="21947" y="562"/>
                  </a:cubicBezTo>
                  <a:cubicBezTo>
                    <a:pt x="21862" y="617"/>
                    <a:pt x="21862" y="617"/>
                    <a:pt x="21862" y="617"/>
                  </a:cubicBezTo>
                  <a:cubicBezTo>
                    <a:pt x="21899" y="684"/>
                    <a:pt x="21966" y="721"/>
                    <a:pt x="22055" y="721"/>
                  </a:cubicBezTo>
                  <a:cubicBezTo>
                    <a:pt x="22169" y="721"/>
                    <a:pt x="22242" y="665"/>
                    <a:pt x="22242" y="584"/>
                  </a:cubicBezTo>
                  <a:cubicBezTo>
                    <a:pt x="22242" y="518"/>
                    <a:pt x="22208" y="478"/>
                    <a:pt x="22113" y="441"/>
                  </a:cubicBezTo>
                  <a:close/>
                  <a:moveTo>
                    <a:pt x="20208" y="251"/>
                  </a:moveTo>
                  <a:cubicBezTo>
                    <a:pt x="20158" y="251"/>
                    <a:pt x="20110" y="279"/>
                    <a:pt x="20075" y="342"/>
                  </a:cubicBezTo>
                  <a:cubicBezTo>
                    <a:pt x="20075" y="269"/>
                    <a:pt x="20075" y="269"/>
                    <a:pt x="20075" y="269"/>
                  </a:cubicBezTo>
                  <a:cubicBezTo>
                    <a:pt x="19925" y="269"/>
                    <a:pt x="19925" y="269"/>
                    <a:pt x="19925" y="269"/>
                  </a:cubicBezTo>
                  <a:cubicBezTo>
                    <a:pt x="19925" y="702"/>
                    <a:pt x="19925" y="702"/>
                    <a:pt x="19925" y="702"/>
                  </a:cubicBezTo>
                  <a:cubicBezTo>
                    <a:pt x="20084" y="702"/>
                    <a:pt x="20084" y="702"/>
                    <a:pt x="20084" y="702"/>
                  </a:cubicBezTo>
                  <a:cubicBezTo>
                    <a:pt x="20084" y="508"/>
                    <a:pt x="20084" y="508"/>
                    <a:pt x="20084" y="508"/>
                  </a:cubicBezTo>
                  <a:cubicBezTo>
                    <a:pt x="20084" y="429"/>
                    <a:pt x="20113" y="390"/>
                    <a:pt x="20146" y="390"/>
                  </a:cubicBezTo>
                  <a:cubicBezTo>
                    <a:pt x="20164" y="390"/>
                    <a:pt x="20175" y="398"/>
                    <a:pt x="20182" y="418"/>
                  </a:cubicBezTo>
                  <a:cubicBezTo>
                    <a:pt x="20191" y="421"/>
                    <a:pt x="20191" y="421"/>
                    <a:pt x="20191" y="421"/>
                  </a:cubicBezTo>
                  <a:cubicBezTo>
                    <a:pt x="20319" y="352"/>
                    <a:pt x="20319" y="352"/>
                    <a:pt x="20319" y="352"/>
                  </a:cubicBezTo>
                  <a:cubicBezTo>
                    <a:pt x="20300" y="279"/>
                    <a:pt x="20262" y="251"/>
                    <a:pt x="20208" y="251"/>
                  </a:cubicBezTo>
                  <a:close/>
                  <a:moveTo>
                    <a:pt x="17824" y="0"/>
                  </a:moveTo>
                  <a:cubicBezTo>
                    <a:pt x="17982" y="0"/>
                    <a:pt x="17982" y="0"/>
                    <a:pt x="17982" y="0"/>
                  </a:cubicBezTo>
                  <a:cubicBezTo>
                    <a:pt x="17982" y="702"/>
                    <a:pt x="17982" y="702"/>
                    <a:pt x="17982" y="702"/>
                  </a:cubicBezTo>
                  <a:cubicBezTo>
                    <a:pt x="17829" y="702"/>
                    <a:pt x="17829" y="702"/>
                    <a:pt x="17829" y="702"/>
                  </a:cubicBezTo>
                  <a:cubicBezTo>
                    <a:pt x="17829" y="635"/>
                    <a:pt x="17829" y="635"/>
                    <a:pt x="17829" y="635"/>
                  </a:cubicBezTo>
                  <a:cubicBezTo>
                    <a:pt x="17796" y="690"/>
                    <a:pt x="17737" y="721"/>
                    <a:pt x="17674" y="721"/>
                  </a:cubicBezTo>
                  <a:cubicBezTo>
                    <a:pt x="17566" y="721"/>
                    <a:pt x="17491" y="632"/>
                    <a:pt x="17491" y="485"/>
                  </a:cubicBezTo>
                  <a:cubicBezTo>
                    <a:pt x="17491" y="341"/>
                    <a:pt x="17575" y="251"/>
                    <a:pt x="17680" y="251"/>
                  </a:cubicBezTo>
                  <a:cubicBezTo>
                    <a:pt x="17738" y="251"/>
                    <a:pt x="17792" y="281"/>
                    <a:pt x="17827" y="337"/>
                  </a:cubicBezTo>
                  <a:cubicBezTo>
                    <a:pt x="17825" y="299"/>
                    <a:pt x="17824" y="249"/>
                    <a:pt x="17824" y="198"/>
                  </a:cubicBezTo>
                  <a:lnTo>
                    <a:pt x="17824" y="0"/>
                  </a:lnTo>
                  <a:close/>
                  <a:moveTo>
                    <a:pt x="17828" y="487"/>
                  </a:moveTo>
                  <a:cubicBezTo>
                    <a:pt x="17828" y="424"/>
                    <a:pt x="17790" y="381"/>
                    <a:pt x="17736" y="381"/>
                  </a:cubicBezTo>
                  <a:cubicBezTo>
                    <a:pt x="17682" y="381"/>
                    <a:pt x="17646" y="422"/>
                    <a:pt x="17646" y="487"/>
                  </a:cubicBezTo>
                  <a:cubicBezTo>
                    <a:pt x="17646" y="551"/>
                    <a:pt x="17680" y="590"/>
                    <a:pt x="17733" y="590"/>
                  </a:cubicBezTo>
                  <a:cubicBezTo>
                    <a:pt x="17789" y="590"/>
                    <a:pt x="17828" y="549"/>
                    <a:pt x="17828" y="487"/>
                  </a:cubicBezTo>
                  <a:close/>
                  <a:moveTo>
                    <a:pt x="16476" y="377"/>
                  </a:moveTo>
                  <a:cubicBezTo>
                    <a:pt x="16474" y="377"/>
                    <a:pt x="16474" y="377"/>
                    <a:pt x="16474" y="377"/>
                  </a:cubicBezTo>
                  <a:cubicBezTo>
                    <a:pt x="16302" y="24"/>
                    <a:pt x="16302" y="24"/>
                    <a:pt x="16302" y="24"/>
                  </a:cubicBezTo>
                  <a:cubicBezTo>
                    <a:pt x="16098" y="24"/>
                    <a:pt x="16098" y="24"/>
                    <a:pt x="16098" y="24"/>
                  </a:cubicBezTo>
                  <a:cubicBezTo>
                    <a:pt x="16098" y="702"/>
                    <a:pt x="16098" y="702"/>
                    <a:pt x="16098" y="702"/>
                  </a:cubicBezTo>
                  <a:cubicBezTo>
                    <a:pt x="16260" y="702"/>
                    <a:pt x="16260" y="702"/>
                    <a:pt x="16260" y="702"/>
                  </a:cubicBezTo>
                  <a:cubicBezTo>
                    <a:pt x="16258" y="233"/>
                    <a:pt x="16258" y="233"/>
                    <a:pt x="16258" y="233"/>
                  </a:cubicBezTo>
                  <a:cubicBezTo>
                    <a:pt x="16260" y="233"/>
                    <a:pt x="16260" y="233"/>
                    <a:pt x="16260" y="233"/>
                  </a:cubicBezTo>
                  <a:cubicBezTo>
                    <a:pt x="16466" y="639"/>
                    <a:pt x="16466" y="639"/>
                    <a:pt x="16466" y="639"/>
                  </a:cubicBezTo>
                  <a:cubicBezTo>
                    <a:pt x="16483" y="639"/>
                    <a:pt x="16483" y="639"/>
                    <a:pt x="16483" y="639"/>
                  </a:cubicBezTo>
                  <a:cubicBezTo>
                    <a:pt x="16689" y="233"/>
                    <a:pt x="16689" y="233"/>
                    <a:pt x="16689" y="233"/>
                  </a:cubicBezTo>
                  <a:cubicBezTo>
                    <a:pt x="16691" y="233"/>
                    <a:pt x="16691" y="233"/>
                    <a:pt x="16691" y="233"/>
                  </a:cubicBezTo>
                  <a:cubicBezTo>
                    <a:pt x="16688" y="702"/>
                    <a:pt x="16688" y="702"/>
                    <a:pt x="16688" y="702"/>
                  </a:cubicBezTo>
                  <a:cubicBezTo>
                    <a:pt x="16850" y="702"/>
                    <a:pt x="16850" y="702"/>
                    <a:pt x="16850" y="702"/>
                  </a:cubicBezTo>
                  <a:cubicBezTo>
                    <a:pt x="16850" y="24"/>
                    <a:pt x="16850" y="24"/>
                    <a:pt x="16850" y="24"/>
                  </a:cubicBezTo>
                  <a:cubicBezTo>
                    <a:pt x="16648" y="24"/>
                    <a:pt x="16648" y="24"/>
                    <a:pt x="16648" y="24"/>
                  </a:cubicBezTo>
                  <a:lnTo>
                    <a:pt x="16476" y="377"/>
                  </a:lnTo>
                  <a:close/>
                  <a:moveTo>
                    <a:pt x="21732" y="251"/>
                  </a:moveTo>
                  <a:cubicBezTo>
                    <a:pt x="21682" y="251"/>
                    <a:pt x="21634" y="279"/>
                    <a:pt x="21598" y="342"/>
                  </a:cubicBezTo>
                  <a:cubicBezTo>
                    <a:pt x="21598" y="269"/>
                    <a:pt x="21598" y="269"/>
                    <a:pt x="21598" y="269"/>
                  </a:cubicBezTo>
                  <a:cubicBezTo>
                    <a:pt x="21449" y="269"/>
                    <a:pt x="21449" y="269"/>
                    <a:pt x="21449" y="269"/>
                  </a:cubicBezTo>
                  <a:cubicBezTo>
                    <a:pt x="21449" y="702"/>
                    <a:pt x="21449" y="702"/>
                    <a:pt x="21449" y="702"/>
                  </a:cubicBezTo>
                  <a:cubicBezTo>
                    <a:pt x="21607" y="702"/>
                    <a:pt x="21607" y="702"/>
                    <a:pt x="21607" y="702"/>
                  </a:cubicBezTo>
                  <a:cubicBezTo>
                    <a:pt x="21607" y="508"/>
                    <a:pt x="21607" y="508"/>
                    <a:pt x="21607" y="508"/>
                  </a:cubicBezTo>
                  <a:cubicBezTo>
                    <a:pt x="21607" y="429"/>
                    <a:pt x="21637" y="390"/>
                    <a:pt x="21669" y="390"/>
                  </a:cubicBezTo>
                  <a:cubicBezTo>
                    <a:pt x="21687" y="390"/>
                    <a:pt x="21698" y="398"/>
                    <a:pt x="21706" y="418"/>
                  </a:cubicBezTo>
                  <a:cubicBezTo>
                    <a:pt x="21714" y="421"/>
                    <a:pt x="21714" y="421"/>
                    <a:pt x="21714" y="421"/>
                  </a:cubicBezTo>
                  <a:cubicBezTo>
                    <a:pt x="21843" y="352"/>
                    <a:pt x="21843" y="352"/>
                    <a:pt x="21843" y="352"/>
                  </a:cubicBezTo>
                  <a:cubicBezTo>
                    <a:pt x="21824" y="279"/>
                    <a:pt x="21785" y="251"/>
                    <a:pt x="21732" y="251"/>
                  </a:cubicBezTo>
                  <a:close/>
                  <a:moveTo>
                    <a:pt x="18553" y="490"/>
                  </a:moveTo>
                  <a:cubicBezTo>
                    <a:pt x="18553" y="496"/>
                    <a:pt x="18553" y="500"/>
                    <a:pt x="18552" y="510"/>
                  </a:cubicBezTo>
                  <a:cubicBezTo>
                    <a:pt x="18231" y="510"/>
                    <a:pt x="18231" y="510"/>
                    <a:pt x="18231" y="510"/>
                  </a:cubicBezTo>
                  <a:cubicBezTo>
                    <a:pt x="18231" y="517"/>
                    <a:pt x="18231" y="517"/>
                    <a:pt x="18231" y="517"/>
                  </a:cubicBezTo>
                  <a:cubicBezTo>
                    <a:pt x="18231" y="573"/>
                    <a:pt x="18268" y="608"/>
                    <a:pt x="18321" y="608"/>
                  </a:cubicBezTo>
                  <a:cubicBezTo>
                    <a:pt x="18357" y="608"/>
                    <a:pt x="18384" y="587"/>
                    <a:pt x="18402" y="558"/>
                  </a:cubicBezTo>
                  <a:cubicBezTo>
                    <a:pt x="18412" y="555"/>
                    <a:pt x="18412" y="555"/>
                    <a:pt x="18412" y="555"/>
                  </a:cubicBezTo>
                  <a:cubicBezTo>
                    <a:pt x="18538" y="597"/>
                    <a:pt x="18538" y="597"/>
                    <a:pt x="18538" y="597"/>
                  </a:cubicBezTo>
                  <a:cubicBezTo>
                    <a:pt x="18500" y="676"/>
                    <a:pt x="18425" y="721"/>
                    <a:pt x="18317" y="721"/>
                  </a:cubicBezTo>
                  <a:cubicBezTo>
                    <a:pt x="18165" y="721"/>
                    <a:pt x="18071" y="621"/>
                    <a:pt x="18071" y="487"/>
                  </a:cubicBezTo>
                  <a:cubicBezTo>
                    <a:pt x="18071" y="352"/>
                    <a:pt x="18170" y="251"/>
                    <a:pt x="18314" y="251"/>
                  </a:cubicBezTo>
                  <a:cubicBezTo>
                    <a:pt x="18454" y="251"/>
                    <a:pt x="18553" y="346"/>
                    <a:pt x="18553" y="490"/>
                  </a:cubicBezTo>
                  <a:close/>
                  <a:moveTo>
                    <a:pt x="18396" y="439"/>
                  </a:moveTo>
                  <a:cubicBezTo>
                    <a:pt x="18394" y="388"/>
                    <a:pt x="18363" y="357"/>
                    <a:pt x="18317" y="357"/>
                  </a:cubicBezTo>
                  <a:cubicBezTo>
                    <a:pt x="18273" y="357"/>
                    <a:pt x="18239" y="387"/>
                    <a:pt x="18232" y="439"/>
                  </a:cubicBezTo>
                  <a:lnTo>
                    <a:pt x="18396" y="439"/>
                  </a:lnTo>
                  <a:close/>
                  <a:moveTo>
                    <a:pt x="21358" y="490"/>
                  </a:moveTo>
                  <a:cubicBezTo>
                    <a:pt x="21358" y="496"/>
                    <a:pt x="21358" y="500"/>
                    <a:pt x="21357" y="510"/>
                  </a:cubicBezTo>
                  <a:cubicBezTo>
                    <a:pt x="21037" y="510"/>
                    <a:pt x="21037" y="510"/>
                    <a:pt x="21037" y="510"/>
                  </a:cubicBezTo>
                  <a:cubicBezTo>
                    <a:pt x="21037" y="517"/>
                    <a:pt x="21037" y="517"/>
                    <a:pt x="21037" y="517"/>
                  </a:cubicBezTo>
                  <a:cubicBezTo>
                    <a:pt x="21037" y="573"/>
                    <a:pt x="21073" y="608"/>
                    <a:pt x="21126" y="608"/>
                  </a:cubicBezTo>
                  <a:cubicBezTo>
                    <a:pt x="21162" y="608"/>
                    <a:pt x="21189" y="587"/>
                    <a:pt x="21207" y="558"/>
                  </a:cubicBezTo>
                  <a:cubicBezTo>
                    <a:pt x="21217" y="555"/>
                    <a:pt x="21217" y="555"/>
                    <a:pt x="21217" y="555"/>
                  </a:cubicBezTo>
                  <a:cubicBezTo>
                    <a:pt x="21343" y="597"/>
                    <a:pt x="21343" y="597"/>
                    <a:pt x="21343" y="597"/>
                  </a:cubicBezTo>
                  <a:cubicBezTo>
                    <a:pt x="21305" y="676"/>
                    <a:pt x="21230" y="721"/>
                    <a:pt x="21122" y="721"/>
                  </a:cubicBezTo>
                  <a:cubicBezTo>
                    <a:pt x="20970" y="721"/>
                    <a:pt x="20876" y="621"/>
                    <a:pt x="20876" y="487"/>
                  </a:cubicBezTo>
                  <a:cubicBezTo>
                    <a:pt x="20876" y="352"/>
                    <a:pt x="20975" y="251"/>
                    <a:pt x="21119" y="251"/>
                  </a:cubicBezTo>
                  <a:cubicBezTo>
                    <a:pt x="21259" y="251"/>
                    <a:pt x="21358" y="346"/>
                    <a:pt x="21358" y="490"/>
                  </a:cubicBezTo>
                  <a:close/>
                  <a:moveTo>
                    <a:pt x="21201" y="439"/>
                  </a:moveTo>
                  <a:cubicBezTo>
                    <a:pt x="21199" y="388"/>
                    <a:pt x="21168" y="357"/>
                    <a:pt x="21122" y="357"/>
                  </a:cubicBezTo>
                  <a:cubicBezTo>
                    <a:pt x="21078" y="357"/>
                    <a:pt x="21044" y="387"/>
                    <a:pt x="21037" y="439"/>
                  </a:cubicBezTo>
                  <a:lnTo>
                    <a:pt x="21201" y="439"/>
                  </a:lnTo>
                  <a:close/>
                  <a:moveTo>
                    <a:pt x="19088" y="532"/>
                  </a:moveTo>
                  <a:cubicBezTo>
                    <a:pt x="19086" y="532"/>
                    <a:pt x="19086" y="532"/>
                    <a:pt x="19086" y="532"/>
                  </a:cubicBezTo>
                  <a:cubicBezTo>
                    <a:pt x="19000" y="271"/>
                    <a:pt x="19000" y="271"/>
                    <a:pt x="19000" y="271"/>
                  </a:cubicBezTo>
                  <a:cubicBezTo>
                    <a:pt x="18916" y="271"/>
                    <a:pt x="18916" y="271"/>
                    <a:pt x="18916" y="271"/>
                  </a:cubicBezTo>
                  <a:cubicBezTo>
                    <a:pt x="18831" y="532"/>
                    <a:pt x="18831" y="532"/>
                    <a:pt x="18831" y="532"/>
                  </a:cubicBezTo>
                  <a:cubicBezTo>
                    <a:pt x="18829" y="532"/>
                    <a:pt x="18829" y="532"/>
                    <a:pt x="18829" y="532"/>
                  </a:cubicBezTo>
                  <a:cubicBezTo>
                    <a:pt x="18763" y="269"/>
                    <a:pt x="18763" y="269"/>
                    <a:pt x="18763" y="269"/>
                  </a:cubicBezTo>
                  <a:cubicBezTo>
                    <a:pt x="18598" y="269"/>
                    <a:pt x="18598" y="269"/>
                    <a:pt x="18598" y="269"/>
                  </a:cubicBezTo>
                  <a:cubicBezTo>
                    <a:pt x="18749" y="708"/>
                    <a:pt x="18749" y="708"/>
                    <a:pt x="18749" y="708"/>
                  </a:cubicBezTo>
                  <a:cubicBezTo>
                    <a:pt x="18872" y="708"/>
                    <a:pt x="18872" y="708"/>
                    <a:pt x="18872" y="708"/>
                  </a:cubicBezTo>
                  <a:cubicBezTo>
                    <a:pt x="18957" y="467"/>
                    <a:pt x="18957" y="467"/>
                    <a:pt x="18957" y="467"/>
                  </a:cubicBezTo>
                  <a:cubicBezTo>
                    <a:pt x="18959" y="467"/>
                    <a:pt x="18959" y="467"/>
                    <a:pt x="18959" y="467"/>
                  </a:cubicBezTo>
                  <a:cubicBezTo>
                    <a:pt x="19044" y="708"/>
                    <a:pt x="19044" y="708"/>
                    <a:pt x="19044" y="708"/>
                  </a:cubicBezTo>
                  <a:cubicBezTo>
                    <a:pt x="19166" y="708"/>
                    <a:pt x="19166" y="708"/>
                    <a:pt x="19166" y="708"/>
                  </a:cubicBezTo>
                  <a:cubicBezTo>
                    <a:pt x="19319" y="269"/>
                    <a:pt x="19319" y="269"/>
                    <a:pt x="19319" y="269"/>
                  </a:cubicBezTo>
                  <a:cubicBezTo>
                    <a:pt x="19155" y="269"/>
                    <a:pt x="19155" y="269"/>
                    <a:pt x="19155" y="269"/>
                  </a:cubicBezTo>
                  <a:lnTo>
                    <a:pt x="19088" y="532"/>
                  </a:lnTo>
                  <a:close/>
                  <a:moveTo>
                    <a:pt x="17424" y="490"/>
                  </a:moveTo>
                  <a:cubicBezTo>
                    <a:pt x="17424" y="496"/>
                    <a:pt x="17424" y="500"/>
                    <a:pt x="17423" y="510"/>
                  </a:cubicBezTo>
                  <a:cubicBezTo>
                    <a:pt x="17103" y="510"/>
                    <a:pt x="17103" y="510"/>
                    <a:pt x="17103" y="510"/>
                  </a:cubicBezTo>
                  <a:cubicBezTo>
                    <a:pt x="17103" y="517"/>
                    <a:pt x="17103" y="517"/>
                    <a:pt x="17103" y="517"/>
                  </a:cubicBezTo>
                  <a:cubicBezTo>
                    <a:pt x="17103" y="573"/>
                    <a:pt x="17140" y="608"/>
                    <a:pt x="17192" y="608"/>
                  </a:cubicBezTo>
                  <a:cubicBezTo>
                    <a:pt x="17229" y="608"/>
                    <a:pt x="17256" y="587"/>
                    <a:pt x="17274" y="558"/>
                  </a:cubicBezTo>
                  <a:cubicBezTo>
                    <a:pt x="17283" y="555"/>
                    <a:pt x="17283" y="555"/>
                    <a:pt x="17283" y="555"/>
                  </a:cubicBezTo>
                  <a:cubicBezTo>
                    <a:pt x="17410" y="597"/>
                    <a:pt x="17410" y="597"/>
                    <a:pt x="17410" y="597"/>
                  </a:cubicBezTo>
                  <a:cubicBezTo>
                    <a:pt x="17372" y="676"/>
                    <a:pt x="17297" y="721"/>
                    <a:pt x="17188" y="721"/>
                  </a:cubicBezTo>
                  <a:cubicBezTo>
                    <a:pt x="17037" y="721"/>
                    <a:pt x="16943" y="621"/>
                    <a:pt x="16943" y="487"/>
                  </a:cubicBezTo>
                  <a:cubicBezTo>
                    <a:pt x="16943" y="352"/>
                    <a:pt x="17042" y="251"/>
                    <a:pt x="17186" y="251"/>
                  </a:cubicBezTo>
                  <a:cubicBezTo>
                    <a:pt x="17326" y="251"/>
                    <a:pt x="17424" y="346"/>
                    <a:pt x="17424" y="490"/>
                  </a:cubicBezTo>
                  <a:close/>
                  <a:moveTo>
                    <a:pt x="17268" y="439"/>
                  </a:moveTo>
                  <a:cubicBezTo>
                    <a:pt x="17265" y="388"/>
                    <a:pt x="17234" y="357"/>
                    <a:pt x="17188" y="357"/>
                  </a:cubicBezTo>
                  <a:cubicBezTo>
                    <a:pt x="17144" y="357"/>
                    <a:pt x="17111" y="387"/>
                    <a:pt x="17104" y="439"/>
                  </a:cubicBezTo>
                  <a:lnTo>
                    <a:pt x="17268" y="439"/>
                  </a:lnTo>
                  <a:close/>
                </a:path>
              </a:pathLst>
            </a:custGeom>
            <a:solidFill>
              <a:srgbClr val="24607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44" name="Freeform 43">
              <a:extLst>
                <a:ext uri="{FF2B5EF4-FFF2-40B4-BE49-F238E27FC236}">
                  <a16:creationId xmlns="" xmlns:a16="http://schemas.microsoft.com/office/drawing/2014/main" id="{67B0C9AE-BFCB-4CB1-A97C-656F07F692E0}"/>
                </a:ext>
              </a:extLst>
            </p:cNvPr>
            <p:cNvSpPr>
              <a:spLocks noSelect="1"/>
            </p:cNvSpPr>
            <p:nvPr userDrawn="1"/>
          </p:nvSpPr>
          <p:spPr bwMode="gray">
            <a:xfrm>
              <a:off x="919" y="2527"/>
              <a:ext cx="5312" cy="1111"/>
            </a:xfrm>
            <a:custGeom>
              <a:avLst/>
              <a:gdLst>
                <a:gd name="T0" fmla="*/ 5225 w 26562"/>
                <a:gd name="T1" fmla="*/ 209 h 5561"/>
                <a:gd name="T2" fmla="*/ 4884 w 26562"/>
                <a:gd name="T3" fmla="*/ 344 h 5561"/>
                <a:gd name="T4" fmla="*/ 25447 w 26562"/>
                <a:gd name="T5" fmla="*/ 172 h 5561"/>
                <a:gd name="T6" fmla="*/ 4515 w 26562"/>
                <a:gd name="T7" fmla="*/ 197 h 5561"/>
                <a:gd name="T8" fmla="*/ 25291 w 26562"/>
                <a:gd name="T9" fmla="*/ 172 h 5561"/>
                <a:gd name="T10" fmla="*/ 6050 w 26562"/>
                <a:gd name="T11" fmla="*/ 358 h 5561"/>
                <a:gd name="T12" fmla="*/ 26562 w 26562"/>
                <a:gd name="T13" fmla="*/ 424 h 5561"/>
                <a:gd name="T14" fmla="*/ 4234 w 26562"/>
                <a:gd name="T15" fmla="*/ 420 h 5561"/>
                <a:gd name="T16" fmla="*/ 5750 w 26562"/>
                <a:gd name="T17" fmla="*/ 116 h 5561"/>
                <a:gd name="T18" fmla="*/ 5752 w 26562"/>
                <a:gd name="T19" fmla="*/ 284 h 5561"/>
                <a:gd name="T20" fmla="*/ 5900 w 26562"/>
                <a:gd name="T21" fmla="*/ 56 h 5561"/>
                <a:gd name="T22" fmla="*/ 24987 w 26562"/>
                <a:gd name="T23" fmla="*/ 359 h 5561"/>
                <a:gd name="T24" fmla="*/ 773 w 26562"/>
                <a:gd name="T25" fmla="*/ 297 h 5561"/>
                <a:gd name="T26" fmla="*/ 1886 w 26562"/>
                <a:gd name="T27" fmla="*/ 315 h 5561"/>
                <a:gd name="T28" fmla="*/ 26056 w 26562"/>
                <a:gd name="T29" fmla="*/ 271 h 5561"/>
                <a:gd name="T30" fmla="*/ 1343 w 26562"/>
                <a:gd name="T31" fmla="*/ 203 h 5561"/>
                <a:gd name="T32" fmla="*/ 906 w 26562"/>
                <a:gd name="T33" fmla="*/ 302 h 5561"/>
                <a:gd name="T34" fmla="*/ 1369 w 26562"/>
                <a:gd name="T35" fmla="*/ 226 h 5561"/>
                <a:gd name="T36" fmla="*/ 2189 w 26562"/>
                <a:gd name="T37" fmla="*/ 146 h 5561"/>
                <a:gd name="T38" fmla="*/ 25795 w 26562"/>
                <a:gd name="T39" fmla="*/ 161 h 5561"/>
                <a:gd name="T40" fmla="*/ 25873 w 26562"/>
                <a:gd name="T41" fmla="*/ 231 h 5561"/>
                <a:gd name="T42" fmla="*/ 3270 w 26562"/>
                <a:gd name="T43" fmla="*/ 283 h 5561"/>
                <a:gd name="T44" fmla="*/ 345 w 26562"/>
                <a:gd name="T45" fmla="*/ 136 h 5561"/>
                <a:gd name="T46" fmla="*/ 3947 w 26562"/>
                <a:gd name="T47" fmla="*/ 410 h 5561"/>
                <a:gd name="T48" fmla="*/ 3786 w 26562"/>
                <a:gd name="T49" fmla="*/ 146 h 5561"/>
                <a:gd name="T50" fmla="*/ 15116 w 26562"/>
                <a:gd name="T51" fmla="*/ 5197 h 5561"/>
                <a:gd name="T52" fmla="*/ 3074 w 26562"/>
                <a:gd name="T53" fmla="*/ 106 h 5561"/>
                <a:gd name="T54" fmla="*/ 2802 w 26562"/>
                <a:gd name="T55" fmla="*/ 157 h 5561"/>
                <a:gd name="T56" fmla="*/ 12456 w 26562"/>
                <a:gd name="T57" fmla="*/ 5426 h 5561"/>
                <a:gd name="T58" fmla="*/ 6386 w 26562"/>
                <a:gd name="T59" fmla="*/ 399 h 5561"/>
                <a:gd name="T60" fmla="*/ 6530 w 26562"/>
                <a:gd name="T61" fmla="*/ 454 h 5561"/>
                <a:gd name="T62" fmla="*/ 12569 w 26562"/>
                <a:gd name="T63" fmla="*/ 5297 h 5561"/>
                <a:gd name="T64" fmla="*/ 13319 w 26562"/>
                <a:gd name="T65" fmla="*/ 5426 h 5561"/>
                <a:gd name="T66" fmla="*/ 12884 w 26562"/>
                <a:gd name="T67" fmla="*/ 5297 h 5561"/>
                <a:gd name="T68" fmla="*/ 12075 w 26562"/>
                <a:gd name="T69" fmla="*/ 5197 h 5561"/>
                <a:gd name="T70" fmla="*/ 11504 w 26562"/>
                <a:gd name="T71" fmla="*/ 5428 h 5561"/>
                <a:gd name="T72" fmla="*/ 11718 w 26562"/>
                <a:gd name="T73" fmla="*/ 5297 h 5561"/>
                <a:gd name="T74" fmla="*/ 23395 w 26562"/>
                <a:gd name="T75" fmla="*/ 226 h 5561"/>
                <a:gd name="T76" fmla="*/ 15357 w 26562"/>
                <a:gd name="T77" fmla="*/ 5511 h 5561"/>
                <a:gd name="T78" fmla="*/ 14953 w 26562"/>
                <a:gd name="T79" fmla="*/ 5489 h 5561"/>
                <a:gd name="T80" fmla="*/ 14629 w 26562"/>
                <a:gd name="T81" fmla="*/ 5550 h 5561"/>
                <a:gd name="T82" fmla="*/ 15107 w 26562"/>
                <a:gd name="T83" fmla="*/ 5297 h 5561"/>
                <a:gd name="T84" fmla="*/ 13977 w 26562"/>
                <a:gd name="T85" fmla="*/ 5426 h 5561"/>
                <a:gd name="T86" fmla="*/ 13644 w 26562"/>
                <a:gd name="T87" fmla="*/ 5140 h 5561"/>
                <a:gd name="T88" fmla="*/ 11223 w 26562"/>
                <a:gd name="T89" fmla="*/ 5495 h 5561"/>
                <a:gd name="T90" fmla="*/ 14168 w 26562"/>
                <a:gd name="T91" fmla="*/ 5364 h 5561"/>
                <a:gd name="T92" fmla="*/ 23977 w 26562"/>
                <a:gd name="T93" fmla="*/ 546 h 5561"/>
                <a:gd name="T94" fmla="*/ 7342 w 26562"/>
                <a:gd name="T95" fmla="*/ 328 h 5561"/>
                <a:gd name="T96" fmla="*/ 7692 w 26562"/>
                <a:gd name="T97" fmla="*/ 146 h 5561"/>
                <a:gd name="T98" fmla="*/ 7740 w 26562"/>
                <a:gd name="T99" fmla="*/ 256 h 5561"/>
                <a:gd name="T100" fmla="*/ 7949 w 26562"/>
                <a:gd name="T101" fmla="*/ 307 h 5561"/>
                <a:gd name="T102" fmla="*/ 24802 w 26562"/>
                <a:gd name="T103" fmla="*/ 71 h 5561"/>
                <a:gd name="T104" fmla="*/ 8250 w 26562"/>
                <a:gd name="T105" fmla="*/ 364 h 5561"/>
                <a:gd name="T106" fmla="*/ 7120 w 26562"/>
                <a:gd name="T107" fmla="*/ 343 h 5561"/>
                <a:gd name="T108" fmla="*/ 10731 w 26562"/>
                <a:gd name="T109" fmla="*/ 5470 h 5561"/>
                <a:gd name="T110" fmla="*/ 10882 w 26562"/>
                <a:gd name="T111" fmla="*/ 5478 h 5561"/>
                <a:gd name="T112" fmla="*/ 10524 w 26562"/>
                <a:gd name="T113" fmla="*/ 5359 h 5561"/>
                <a:gd name="T114" fmla="*/ 10554 w 26562"/>
                <a:gd name="T115" fmla="*/ 5444 h 5561"/>
                <a:gd name="T116" fmla="*/ 24461 w 26562"/>
                <a:gd name="T117" fmla="*/ 271 h 5561"/>
                <a:gd name="T118" fmla="*/ 10241 w 26562"/>
                <a:gd name="T119" fmla="*/ 5411 h 55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6562" h="5561">
                  <a:moveTo>
                    <a:pt x="5223" y="146"/>
                  </a:moveTo>
                  <a:cubicBezTo>
                    <a:pt x="5139" y="146"/>
                    <a:pt x="5082" y="205"/>
                    <a:pt x="5082" y="284"/>
                  </a:cubicBezTo>
                  <a:cubicBezTo>
                    <a:pt x="5082" y="362"/>
                    <a:pt x="5137" y="420"/>
                    <a:pt x="5225" y="420"/>
                  </a:cubicBezTo>
                  <a:cubicBezTo>
                    <a:pt x="5288" y="420"/>
                    <a:pt x="5332" y="394"/>
                    <a:pt x="5354" y="348"/>
                  </a:cubicBezTo>
                  <a:cubicBezTo>
                    <a:pt x="5280" y="324"/>
                    <a:pt x="5280" y="324"/>
                    <a:pt x="5280" y="324"/>
                  </a:cubicBezTo>
                  <a:cubicBezTo>
                    <a:pt x="5275" y="325"/>
                    <a:pt x="5275" y="325"/>
                    <a:pt x="5275" y="325"/>
                  </a:cubicBezTo>
                  <a:cubicBezTo>
                    <a:pt x="5264" y="343"/>
                    <a:pt x="5248" y="355"/>
                    <a:pt x="5227" y="355"/>
                  </a:cubicBezTo>
                  <a:cubicBezTo>
                    <a:pt x="5196" y="355"/>
                    <a:pt x="5175" y="334"/>
                    <a:pt x="5175" y="302"/>
                  </a:cubicBezTo>
                  <a:cubicBezTo>
                    <a:pt x="5175" y="297"/>
                    <a:pt x="5175" y="297"/>
                    <a:pt x="5175" y="297"/>
                  </a:cubicBezTo>
                  <a:cubicBezTo>
                    <a:pt x="5362" y="297"/>
                    <a:pt x="5362" y="297"/>
                    <a:pt x="5362" y="297"/>
                  </a:cubicBezTo>
                  <a:cubicBezTo>
                    <a:pt x="5362" y="292"/>
                    <a:pt x="5362" y="290"/>
                    <a:pt x="5362" y="286"/>
                  </a:cubicBezTo>
                  <a:cubicBezTo>
                    <a:pt x="5362" y="202"/>
                    <a:pt x="5305" y="146"/>
                    <a:pt x="5223" y="146"/>
                  </a:cubicBezTo>
                  <a:close/>
                  <a:moveTo>
                    <a:pt x="5176" y="256"/>
                  </a:moveTo>
                  <a:cubicBezTo>
                    <a:pt x="5180" y="226"/>
                    <a:pt x="5199" y="209"/>
                    <a:pt x="5225" y="209"/>
                  </a:cubicBezTo>
                  <a:cubicBezTo>
                    <a:pt x="5252" y="209"/>
                    <a:pt x="5270" y="226"/>
                    <a:pt x="5271" y="256"/>
                  </a:cubicBezTo>
                  <a:lnTo>
                    <a:pt x="5176" y="256"/>
                  </a:lnTo>
                  <a:close/>
                  <a:moveTo>
                    <a:pt x="4937" y="116"/>
                  </a:moveTo>
                  <a:cubicBezTo>
                    <a:pt x="4937" y="145"/>
                    <a:pt x="4938" y="174"/>
                    <a:pt x="4939" y="197"/>
                  </a:cubicBezTo>
                  <a:cubicBezTo>
                    <a:pt x="4919" y="164"/>
                    <a:pt x="4887" y="146"/>
                    <a:pt x="4854" y="146"/>
                  </a:cubicBezTo>
                  <a:cubicBezTo>
                    <a:pt x="4792" y="146"/>
                    <a:pt x="4743" y="199"/>
                    <a:pt x="4743" y="283"/>
                  </a:cubicBezTo>
                  <a:cubicBezTo>
                    <a:pt x="4743" y="368"/>
                    <a:pt x="4787" y="420"/>
                    <a:pt x="4850" y="420"/>
                  </a:cubicBezTo>
                  <a:cubicBezTo>
                    <a:pt x="4887" y="420"/>
                    <a:pt x="4921" y="403"/>
                    <a:pt x="4940" y="371"/>
                  </a:cubicBezTo>
                  <a:cubicBezTo>
                    <a:pt x="4940" y="410"/>
                    <a:pt x="4940" y="410"/>
                    <a:pt x="4940" y="410"/>
                  </a:cubicBezTo>
                  <a:cubicBezTo>
                    <a:pt x="5030" y="410"/>
                    <a:pt x="5030" y="410"/>
                    <a:pt x="5030" y="410"/>
                  </a:cubicBezTo>
                  <a:cubicBezTo>
                    <a:pt x="5030" y="0"/>
                    <a:pt x="5030" y="0"/>
                    <a:pt x="5030" y="0"/>
                  </a:cubicBezTo>
                  <a:cubicBezTo>
                    <a:pt x="4937" y="0"/>
                    <a:pt x="4937" y="0"/>
                    <a:pt x="4937" y="0"/>
                  </a:cubicBezTo>
                  <a:lnTo>
                    <a:pt x="4937" y="116"/>
                  </a:lnTo>
                  <a:close/>
                  <a:moveTo>
                    <a:pt x="4884" y="344"/>
                  </a:moveTo>
                  <a:cubicBezTo>
                    <a:pt x="4854" y="344"/>
                    <a:pt x="4833" y="321"/>
                    <a:pt x="4833" y="284"/>
                  </a:cubicBezTo>
                  <a:cubicBezTo>
                    <a:pt x="4833" y="246"/>
                    <a:pt x="4855" y="222"/>
                    <a:pt x="4886" y="222"/>
                  </a:cubicBezTo>
                  <a:cubicBezTo>
                    <a:pt x="4917" y="222"/>
                    <a:pt x="4940" y="248"/>
                    <a:pt x="4940" y="284"/>
                  </a:cubicBezTo>
                  <a:cubicBezTo>
                    <a:pt x="4940" y="320"/>
                    <a:pt x="4917" y="344"/>
                    <a:pt x="4884" y="344"/>
                  </a:cubicBezTo>
                  <a:close/>
                  <a:moveTo>
                    <a:pt x="25623" y="261"/>
                  </a:moveTo>
                  <a:cubicBezTo>
                    <a:pt x="25623" y="424"/>
                    <a:pt x="25623" y="424"/>
                    <a:pt x="25623" y="424"/>
                  </a:cubicBezTo>
                  <a:cubicBezTo>
                    <a:pt x="25531" y="424"/>
                    <a:pt x="25531" y="424"/>
                    <a:pt x="25531" y="424"/>
                  </a:cubicBezTo>
                  <a:cubicBezTo>
                    <a:pt x="25531" y="290"/>
                    <a:pt x="25531" y="290"/>
                    <a:pt x="25531" y="290"/>
                  </a:cubicBezTo>
                  <a:cubicBezTo>
                    <a:pt x="25531" y="252"/>
                    <a:pt x="25519" y="238"/>
                    <a:pt x="25495" y="238"/>
                  </a:cubicBezTo>
                  <a:cubicBezTo>
                    <a:pt x="25469" y="238"/>
                    <a:pt x="25450" y="262"/>
                    <a:pt x="25450" y="302"/>
                  </a:cubicBezTo>
                  <a:cubicBezTo>
                    <a:pt x="25450" y="424"/>
                    <a:pt x="25450" y="424"/>
                    <a:pt x="25450" y="424"/>
                  </a:cubicBezTo>
                  <a:cubicBezTo>
                    <a:pt x="25357" y="424"/>
                    <a:pt x="25357" y="424"/>
                    <a:pt x="25357" y="424"/>
                  </a:cubicBezTo>
                  <a:cubicBezTo>
                    <a:pt x="25357" y="172"/>
                    <a:pt x="25357" y="172"/>
                    <a:pt x="25357" y="172"/>
                  </a:cubicBezTo>
                  <a:cubicBezTo>
                    <a:pt x="25447" y="172"/>
                    <a:pt x="25447" y="172"/>
                    <a:pt x="25447" y="172"/>
                  </a:cubicBezTo>
                  <a:cubicBezTo>
                    <a:pt x="25447" y="211"/>
                    <a:pt x="25447" y="211"/>
                    <a:pt x="25447" y="211"/>
                  </a:cubicBezTo>
                  <a:cubicBezTo>
                    <a:pt x="25470" y="178"/>
                    <a:pt x="25498" y="161"/>
                    <a:pt x="25534" y="161"/>
                  </a:cubicBezTo>
                  <a:cubicBezTo>
                    <a:pt x="25589" y="161"/>
                    <a:pt x="25623" y="197"/>
                    <a:pt x="25623" y="261"/>
                  </a:cubicBezTo>
                  <a:close/>
                  <a:moveTo>
                    <a:pt x="4691" y="247"/>
                  </a:moveTo>
                  <a:cubicBezTo>
                    <a:pt x="4691" y="410"/>
                    <a:pt x="4691" y="410"/>
                    <a:pt x="4691" y="410"/>
                  </a:cubicBezTo>
                  <a:cubicBezTo>
                    <a:pt x="4599" y="410"/>
                    <a:pt x="4599" y="410"/>
                    <a:pt x="4599" y="410"/>
                  </a:cubicBezTo>
                  <a:cubicBezTo>
                    <a:pt x="4599" y="275"/>
                    <a:pt x="4599" y="275"/>
                    <a:pt x="4599" y="275"/>
                  </a:cubicBezTo>
                  <a:cubicBezTo>
                    <a:pt x="4599" y="237"/>
                    <a:pt x="4587" y="224"/>
                    <a:pt x="4563" y="224"/>
                  </a:cubicBezTo>
                  <a:cubicBezTo>
                    <a:pt x="4536" y="224"/>
                    <a:pt x="4517" y="248"/>
                    <a:pt x="4517" y="287"/>
                  </a:cubicBezTo>
                  <a:cubicBezTo>
                    <a:pt x="4517" y="410"/>
                    <a:pt x="4517" y="410"/>
                    <a:pt x="4517" y="410"/>
                  </a:cubicBezTo>
                  <a:cubicBezTo>
                    <a:pt x="4425" y="410"/>
                    <a:pt x="4425" y="410"/>
                    <a:pt x="4425" y="410"/>
                  </a:cubicBezTo>
                  <a:cubicBezTo>
                    <a:pt x="4425" y="157"/>
                    <a:pt x="4425" y="157"/>
                    <a:pt x="4425" y="157"/>
                  </a:cubicBezTo>
                  <a:cubicBezTo>
                    <a:pt x="4515" y="157"/>
                    <a:pt x="4515" y="157"/>
                    <a:pt x="4515" y="157"/>
                  </a:cubicBezTo>
                  <a:cubicBezTo>
                    <a:pt x="4515" y="197"/>
                    <a:pt x="4515" y="197"/>
                    <a:pt x="4515" y="197"/>
                  </a:cubicBezTo>
                  <a:cubicBezTo>
                    <a:pt x="4537" y="163"/>
                    <a:pt x="4566" y="146"/>
                    <a:pt x="4601" y="146"/>
                  </a:cubicBezTo>
                  <a:cubicBezTo>
                    <a:pt x="4657" y="146"/>
                    <a:pt x="4691" y="182"/>
                    <a:pt x="4691" y="247"/>
                  </a:cubicBezTo>
                  <a:close/>
                  <a:moveTo>
                    <a:pt x="11120" y="5210"/>
                  </a:moveTo>
                  <a:cubicBezTo>
                    <a:pt x="11120" y="5186"/>
                    <a:pt x="11139" y="5167"/>
                    <a:pt x="11163" y="5167"/>
                  </a:cubicBezTo>
                  <a:cubicBezTo>
                    <a:pt x="11187" y="5167"/>
                    <a:pt x="11206" y="5186"/>
                    <a:pt x="11206" y="5210"/>
                  </a:cubicBezTo>
                  <a:cubicBezTo>
                    <a:pt x="11206" y="5234"/>
                    <a:pt x="11187" y="5253"/>
                    <a:pt x="11163" y="5253"/>
                  </a:cubicBezTo>
                  <a:cubicBezTo>
                    <a:pt x="11138" y="5253"/>
                    <a:pt x="11120" y="5234"/>
                    <a:pt x="11120" y="5210"/>
                  </a:cubicBezTo>
                  <a:close/>
                  <a:moveTo>
                    <a:pt x="11233" y="5210"/>
                  </a:moveTo>
                  <a:cubicBezTo>
                    <a:pt x="11233" y="5186"/>
                    <a:pt x="11251" y="5167"/>
                    <a:pt x="11275" y="5167"/>
                  </a:cubicBezTo>
                  <a:cubicBezTo>
                    <a:pt x="11299" y="5167"/>
                    <a:pt x="11318" y="5186"/>
                    <a:pt x="11318" y="5210"/>
                  </a:cubicBezTo>
                  <a:cubicBezTo>
                    <a:pt x="11318" y="5234"/>
                    <a:pt x="11299" y="5253"/>
                    <a:pt x="11275" y="5253"/>
                  </a:cubicBezTo>
                  <a:cubicBezTo>
                    <a:pt x="11251" y="5253"/>
                    <a:pt x="11233" y="5234"/>
                    <a:pt x="11233" y="5210"/>
                  </a:cubicBezTo>
                  <a:close/>
                  <a:moveTo>
                    <a:pt x="25199" y="172"/>
                  </a:moveTo>
                  <a:cubicBezTo>
                    <a:pt x="25291" y="172"/>
                    <a:pt x="25291" y="172"/>
                    <a:pt x="25291" y="172"/>
                  </a:cubicBezTo>
                  <a:cubicBezTo>
                    <a:pt x="25291" y="424"/>
                    <a:pt x="25291" y="424"/>
                    <a:pt x="25291" y="424"/>
                  </a:cubicBezTo>
                  <a:cubicBezTo>
                    <a:pt x="25199" y="424"/>
                    <a:pt x="25199" y="424"/>
                    <a:pt x="25199" y="424"/>
                  </a:cubicBezTo>
                  <a:lnTo>
                    <a:pt x="25199" y="172"/>
                  </a:lnTo>
                  <a:close/>
                  <a:moveTo>
                    <a:pt x="6302" y="361"/>
                  </a:moveTo>
                  <a:cubicBezTo>
                    <a:pt x="6295" y="361"/>
                    <a:pt x="6292" y="357"/>
                    <a:pt x="6292" y="346"/>
                  </a:cubicBezTo>
                  <a:cubicBezTo>
                    <a:pt x="6292" y="248"/>
                    <a:pt x="6292" y="248"/>
                    <a:pt x="6292" y="248"/>
                  </a:cubicBezTo>
                  <a:cubicBezTo>
                    <a:pt x="6292" y="181"/>
                    <a:pt x="6256" y="146"/>
                    <a:pt x="6186" y="146"/>
                  </a:cubicBezTo>
                  <a:cubicBezTo>
                    <a:pt x="6128" y="146"/>
                    <a:pt x="6081" y="175"/>
                    <a:pt x="6055" y="217"/>
                  </a:cubicBezTo>
                  <a:cubicBezTo>
                    <a:pt x="6107" y="253"/>
                    <a:pt x="6107" y="253"/>
                    <a:pt x="6107" y="253"/>
                  </a:cubicBezTo>
                  <a:cubicBezTo>
                    <a:pt x="6112" y="252"/>
                    <a:pt x="6112" y="252"/>
                    <a:pt x="6112" y="252"/>
                  </a:cubicBezTo>
                  <a:cubicBezTo>
                    <a:pt x="6130" y="230"/>
                    <a:pt x="6149" y="219"/>
                    <a:pt x="6171" y="219"/>
                  </a:cubicBezTo>
                  <a:cubicBezTo>
                    <a:pt x="6190" y="219"/>
                    <a:pt x="6201" y="230"/>
                    <a:pt x="6201" y="253"/>
                  </a:cubicBezTo>
                  <a:cubicBezTo>
                    <a:pt x="6201" y="266"/>
                    <a:pt x="6201" y="266"/>
                    <a:pt x="6201" y="266"/>
                  </a:cubicBezTo>
                  <a:cubicBezTo>
                    <a:pt x="6087" y="282"/>
                    <a:pt x="6050" y="312"/>
                    <a:pt x="6050" y="358"/>
                  </a:cubicBezTo>
                  <a:cubicBezTo>
                    <a:pt x="6050" y="395"/>
                    <a:pt x="6076" y="420"/>
                    <a:pt x="6124" y="420"/>
                  </a:cubicBezTo>
                  <a:cubicBezTo>
                    <a:pt x="6159" y="420"/>
                    <a:pt x="6187" y="409"/>
                    <a:pt x="6211" y="385"/>
                  </a:cubicBezTo>
                  <a:cubicBezTo>
                    <a:pt x="6216" y="405"/>
                    <a:pt x="6233" y="419"/>
                    <a:pt x="6270" y="419"/>
                  </a:cubicBezTo>
                  <a:cubicBezTo>
                    <a:pt x="6289" y="419"/>
                    <a:pt x="6305" y="416"/>
                    <a:pt x="6319" y="411"/>
                  </a:cubicBezTo>
                  <a:cubicBezTo>
                    <a:pt x="6319" y="360"/>
                    <a:pt x="6319" y="360"/>
                    <a:pt x="6319" y="360"/>
                  </a:cubicBezTo>
                  <a:cubicBezTo>
                    <a:pt x="6314" y="357"/>
                    <a:pt x="6314" y="357"/>
                    <a:pt x="6314" y="357"/>
                  </a:cubicBezTo>
                  <a:cubicBezTo>
                    <a:pt x="6309" y="359"/>
                    <a:pt x="6305" y="361"/>
                    <a:pt x="6302" y="361"/>
                  </a:cubicBezTo>
                  <a:close/>
                  <a:moveTo>
                    <a:pt x="6201" y="351"/>
                  </a:moveTo>
                  <a:cubicBezTo>
                    <a:pt x="6187" y="363"/>
                    <a:pt x="6174" y="369"/>
                    <a:pt x="6159" y="369"/>
                  </a:cubicBezTo>
                  <a:cubicBezTo>
                    <a:pt x="6144" y="369"/>
                    <a:pt x="6135" y="361"/>
                    <a:pt x="6135" y="346"/>
                  </a:cubicBezTo>
                  <a:cubicBezTo>
                    <a:pt x="6135" y="326"/>
                    <a:pt x="6152" y="314"/>
                    <a:pt x="6201" y="304"/>
                  </a:cubicBezTo>
                  <a:lnTo>
                    <a:pt x="6201" y="351"/>
                  </a:lnTo>
                  <a:close/>
                  <a:moveTo>
                    <a:pt x="26562" y="261"/>
                  </a:moveTo>
                  <a:cubicBezTo>
                    <a:pt x="26562" y="424"/>
                    <a:pt x="26562" y="424"/>
                    <a:pt x="26562" y="424"/>
                  </a:cubicBezTo>
                  <a:cubicBezTo>
                    <a:pt x="26470" y="424"/>
                    <a:pt x="26470" y="424"/>
                    <a:pt x="26470" y="424"/>
                  </a:cubicBezTo>
                  <a:cubicBezTo>
                    <a:pt x="26470" y="290"/>
                    <a:pt x="26470" y="290"/>
                    <a:pt x="26470" y="290"/>
                  </a:cubicBezTo>
                  <a:cubicBezTo>
                    <a:pt x="26470" y="252"/>
                    <a:pt x="26458" y="238"/>
                    <a:pt x="26434" y="238"/>
                  </a:cubicBezTo>
                  <a:cubicBezTo>
                    <a:pt x="26408" y="238"/>
                    <a:pt x="26389" y="262"/>
                    <a:pt x="26389" y="302"/>
                  </a:cubicBezTo>
                  <a:cubicBezTo>
                    <a:pt x="26389" y="424"/>
                    <a:pt x="26389" y="424"/>
                    <a:pt x="26389" y="424"/>
                  </a:cubicBezTo>
                  <a:cubicBezTo>
                    <a:pt x="26296" y="424"/>
                    <a:pt x="26296" y="424"/>
                    <a:pt x="26296" y="424"/>
                  </a:cubicBezTo>
                  <a:cubicBezTo>
                    <a:pt x="26296" y="172"/>
                    <a:pt x="26296" y="172"/>
                    <a:pt x="26296" y="172"/>
                  </a:cubicBezTo>
                  <a:cubicBezTo>
                    <a:pt x="26386" y="172"/>
                    <a:pt x="26386" y="172"/>
                    <a:pt x="26386" y="172"/>
                  </a:cubicBezTo>
                  <a:cubicBezTo>
                    <a:pt x="26386" y="211"/>
                    <a:pt x="26386" y="211"/>
                    <a:pt x="26386" y="211"/>
                  </a:cubicBezTo>
                  <a:cubicBezTo>
                    <a:pt x="26409" y="178"/>
                    <a:pt x="26437" y="161"/>
                    <a:pt x="26473" y="161"/>
                  </a:cubicBezTo>
                  <a:cubicBezTo>
                    <a:pt x="26528" y="161"/>
                    <a:pt x="26562" y="197"/>
                    <a:pt x="26562" y="261"/>
                  </a:cubicBezTo>
                  <a:close/>
                  <a:moveTo>
                    <a:pt x="4232" y="146"/>
                  </a:moveTo>
                  <a:cubicBezTo>
                    <a:pt x="4148" y="146"/>
                    <a:pt x="4091" y="205"/>
                    <a:pt x="4091" y="284"/>
                  </a:cubicBezTo>
                  <a:cubicBezTo>
                    <a:pt x="4091" y="362"/>
                    <a:pt x="4146" y="420"/>
                    <a:pt x="4234" y="420"/>
                  </a:cubicBezTo>
                  <a:cubicBezTo>
                    <a:pt x="4297" y="420"/>
                    <a:pt x="4341" y="394"/>
                    <a:pt x="4363" y="348"/>
                  </a:cubicBezTo>
                  <a:cubicBezTo>
                    <a:pt x="4289" y="324"/>
                    <a:pt x="4289" y="324"/>
                    <a:pt x="4289" y="324"/>
                  </a:cubicBezTo>
                  <a:cubicBezTo>
                    <a:pt x="4284" y="325"/>
                    <a:pt x="4284" y="325"/>
                    <a:pt x="4284" y="325"/>
                  </a:cubicBezTo>
                  <a:cubicBezTo>
                    <a:pt x="4273" y="343"/>
                    <a:pt x="4257" y="355"/>
                    <a:pt x="4236" y="355"/>
                  </a:cubicBezTo>
                  <a:cubicBezTo>
                    <a:pt x="4205" y="355"/>
                    <a:pt x="4184" y="334"/>
                    <a:pt x="4184" y="302"/>
                  </a:cubicBezTo>
                  <a:cubicBezTo>
                    <a:pt x="4184" y="297"/>
                    <a:pt x="4184" y="297"/>
                    <a:pt x="4184" y="297"/>
                  </a:cubicBezTo>
                  <a:cubicBezTo>
                    <a:pt x="4371" y="297"/>
                    <a:pt x="4371" y="297"/>
                    <a:pt x="4371" y="297"/>
                  </a:cubicBezTo>
                  <a:cubicBezTo>
                    <a:pt x="4372" y="292"/>
                    <a:pt x="4372" y="290"/>
                    <a:pt x="4372" y="286"/>
                  </a:cubicBezTo>
                  <a:cubicBezTo>
                    <a:pt x="4372" y="202"/>
                    <a:pt x="4314" y="146"/>
                    <a:pt x="4232" y="146"/>
                  </a:cubicBezTo>
                  <a:close/>
                  <a:moveTo>
                    <a:pt x="4185" y="256"/>
                  </a:moveTo>
                  <a:cubicBezTo>
                    <a:pt x="4189" y="226"/>
                    <a:pt x="4208" y="209"/>
                    <a:pt x="4234" y="209"/>
                  </a:cubicBezTo>
                  <a:cubicBezTo>
                    <a:pt x="4261" y="209"/>
                    <a:pt x="4279" y="226"/>
                    <a:pt x="4280" y="256"/>
                  </a:cubicBezTo>
                  <a:lnTo>
                    <a:pt x="4185" y="256"/>
                  </a:lnTo>
                  <a:close/>
                  <a:moveTo>
                    <a:pt x="5750" y="116"/>
                  </a:moveTo>
                  <a:cubicBezTo>
                    <a:pt x="5750" y="145"/>
                    <a:pt x="5751" y="174"/>
                    <a:pt x="5752" y="197"/>
                  </a:cubicBezTo>
                  <a:cubicBezTo>
                    <a:pt x="5732" y="164"/>
                    <a:pt x="5700" y="146"/>
                    <a:pt x="5666" y="146"/>
                  </a:cubicBezTo>
                  <a:cubicBezTo>
                    <a:pt x="5605" y="146"/>
                    <a:pt x="5556" y="199"/>
                    <a:pt x="5556" y="283"/>
                  </a:cubicBezTo>
                  <a:cubicBezTo>
                    <a:pt x="5556" y="368"/>
                    <a:pt x="5600" y="420"/>
                    <a:pt x="5663" y="420"/>
                  </a:cubicBezTo>
                  <a:cubicBezTo>
                    <a:pt x="5699" y="420"/>
                    <a:pt x="5734" y="403"/>
                    <a:pt x="5753" y="371"/>
                  </a:cubicBezTo>
                  <a:cubicBezTo>
                    <a:pt x="5753" y="410"/>
                    <a:pt x="5753" y="410"/>
                    <a:pt x="5753" y="410"/>
                  </a:cubicBezTo>
                  <a:cubicBezTo>
                    <a:pt x="5842" y="410"/>
                    <a:pt x="5842" y="410"/>
                    <a:pt x="5842" y="410"/>
                  </a:cubicBezTo>
                  <a:cubicBezTo>
                    <a:pt x="5842" y="0"/>
                    <a:pt x="5842" y="0"/>
                    <a:pt x="5842" y="0"/>
                  </a:cubicBezTo>
                  <a:cubicBezTo>
                    <a:pt x="5750" y="0"/>
                    <a:pt x="5750" y="0"/>
                    <a:pt x="5750" y="0"/>
                  </a:cubicBezTo>
                  <a:lnTo>
                    <a:pt x="5750" y="116"/>
                  </a:lnTo>
                  <a:close/>
                  <a:moveTo>
                    <a:pt x="5697" y="344"/>
                  </a:moveTo>
                  <a:cubicBezTo>
                    <a:pt x="5666" y="344"/>
                    <a:pt x="5646" y="321"/>
                    <a:pt x="5646" y="284"/>
                  </a:cubicBezTo>
                  <a:cubicBezTo>
                    <a:pt x="5646" y="246"/>
                    <a:pt x="5667" y="222"/>
                    <a:pt x="5699" y="222"/>
                  </a:cubicBezTo>
                  <a:cubicBezTo>
                    <a:pt x="5730" y="222"/>
                    <a:pt x="5752" y="248"/>
                    <a:pt x="5752" y="284"/>
                  </a:cubicBezTo>
                  <a:cubicBezTo>
                    <a:pt x="5752" y="320"/>
                    <a:pt x="5729" y="344"/>
                    <a:pt x="5697" y="344"/>
                  </a:cubicBezTo>
                  <a:close/>
                  <a:moveTo>
                    <a:pt x="25299" y="71"/>
                  </a:moveTo>
                  <a:cubicBezTo>
                    <a:pt x="25299" y="99"/>
                    <a:pt x="25277" y="120"/>
                    <a:pt x="25245" y="120"/>
                  </a:cubicBezTo>
                  <a:cubicBezTo>
                    <a:pt x="25214" y="120"/>
                    <a:pt x="25191" y="99"/>
                    <a:pt x="25191" y="70"/>
                  </a:cubicBezTo>
                  <a:cubicBezTo>
                    <a:pt x="25191" y="42"/>
                    <a:pt x="25213" y="22"/>
                    <a:pt x="25245" y="22"/>
                  </a:cubicBezTo>
                  <a:cubicBezTo>
                    <a:pt x="25277" y="22"/>
                    <a:pt x="25299" y="42"/>
                    <a:pt x="25299" y="71"/>
                  </a:cubicBezTo>
                  <a:close/>
                  <a:moveTo>
                    <a:pt x="5908" y="157"/>
                  </a:moveTo>
                  <a:cubicBezTo>
                    <a:pt x="6001" y="157"/>
                    <a:pt x="6001" y="157"/>
                    <a:pt x="6001" y="157"/>
                  </a:cubicBezTo>
                  <a:cubicBezTo>
                    <a:pt x="6001" y="410"/>
                    <a:pt x="6001" y="410"/>
                    <a:pt x="6001" y="410"/>
                  </a:cubicBezTo>
                  <a:cubicBezTo>
                    <a:pt x="5908" y="410"/>
                    <a:pt x="5908" y="410"/>
                    <a:pt x="5908" y="410"/>
                  </a:cubicBezTo>
                  <a:lnTo>
                    <a:pt x="5908" y="157"/>
                  </a:lnTo>
                  <a:close/>
                  <a:moveTo>
                    <a:pt x="6009" y="56"/>
                  </a:moveTo>
                  <a:cubicBezTo>
                    <a:pt x="6009" y="85"/>
                    <a:pt x="5987" y="105"/>
                    <a:pt x="5955" y="105"/>
                  </a:cubicBezTo>
                  <a:cubicBezTo>
                    <a:pt x="5923" y="105"/>
                    <a:pt x="5900" y="85"/>
                    <a:pt x="5900" y="56"/>
                  </a:cubicBezTo>
                  <a:cubicBezTo>
                    <a:pt x="5900" y="27"/>
                    <a:pt x="5923" y="7"/>
                    <a:pt x="5955" y="7"/>
                  </a:cubicBezTo>
                  <a:cubicBezTo>
                    <a:pt x="5987" y="7"/>
                    <a:pt x="6009" y="27"/>
                    <a:pt x="6009" y="56"/>
                  </a:cubicBezTo>
                  <a:close/>
                  <a:moveTo>
                    <a:pt x="25040" y="130"/>
                  </a:moveTo>
                  <a:cubicBezTo>
                    <a:pt x="25040" y="160"/>
                    <a:pt x="25041" y="189"/>
                    <a:pt x="25042" y="211"/>
                  </a:cubicBezTo>
                  <a:cubicBezTo>
                    <a:pt x="25022" y="178"/>
                    <a:pt x="24990" y="161"/>
                    <a:pt x="24956" y="161"/>
                  </a:cubicBezTo>
                  <a:cubicBezTo>
                    <a:pt x="24895" y="161"/>
                    <a:pt x="24846" y="214"/>
                    <a:pt x="24846" y="297"/>
                  </a:cubicBezTo>
                  <a:cubicBezTo>
                    <a:pt x="24846" y="383"/>
                    <a:pt x="24890" y="435"/>
                    <a:pt x="24953" y="435"/>
                  </a:cubicBezTo>
                  <a:cubicBezTo>
                    <a:pt x="24989" y="435"/>
                    <a:pt x="25024" y="417"/>
                    <a:pt x="25043" y="385"/>
                  </a:cubicBezTo>
                  <a:cubicBezTo>
                    <a:pt x="25043" y="424"/>
                    <a:pt x="25043" y="424"/>
                    <a:pt x="25043" y="424"/>
                  </a:cubicBezTo>
                  <a:cubicBezTo>
                    <a:pt x="25132" y="424"/>
                    <a:pt x="25132" y="424"/>
                    <a:pt x="25132" y="424"/>
                  </a:cubicBezTo>
                  <a:cubicBezTo>
                    <a:pt x="25132" y="15"/>
                    <a:pt x="25132" y="15"/>
                    <a:pt x="25132" y="15"/>
                  </a:cubicBezTo>
                  <a:cubicBezTo>
                    <a:pt x="25040" y="15"/>
                    <a:pt x="25040" y="15"/>
                    <a:pt x="25040" y="15"/>
                  </a:cubicBezTo>
                  <a:lnTo>
                    <a:pt x="25040" y="130"/>
                  </a:lnTo>
                  <a:close/>
                  <a:moveTo>
                    <a:pt x="24987" y="359"/>
                  </a:moveTo>
                  <a:cubicBezTo>
                    <a:pt x="24956" y="359"/>
                    <a:pt x="24936" y="336"/>
                    <a:pt x="24936" y="299"/>
                  </a:cubicBezTo>
                  <a:cubicBezTo>
                    <a:pt x="24936" y="261"/>
                    <a:pt x="24957" y="237"/>
                    <a:pt x="24989" y="237"/>
                  </a:cubicBezTo>
                  <a:cubicBezTo>
                    <a:pt x="25020" y="237"/>
                    <a:pt x="25042" y="262"/>
                    <a:pt x="25042" y="299"/>
                  </a:cubicBezTo>
                  <a:cubicBezTo>
                    <a:pt x="25042" y="335"/>
                    <a:pt x="25020" y="359"/>
                    <a:pt x="24987" y="359"/>
                  </a:cubicBezTo>
                  <a:close/>
                  <a:moveTo>
                    <a:pt x="634" y="146"/>
                  </a:moveTo>
                  <a:cubicBezTo>
                    <a:pt x="551" y="146"/>
                    <a:pt x="493" y="205"/>
                    <a:pt x="493" y="284"/>
                  </a:cubicBezTo>
                  <a:cubicBezTo>
                    <a:pt x="493" y="362"/>
                    <a:pt x="548" y="420"/>
                    <a:pt x="636" y="420"/>
                  </a:cubicBezTo>
                  <a:cubicBezTo>
                    <a:pt x="699" y="420"/>
                    <a:pt x="743" y="394"/>
                    <a:pt x="765" y="348"/>
                  </a:cubicBezTo>
                  <a:cubicBezTo>
                    <a:pt x="691" y="324"/>
                    <a:pt x="691" y="324"/>
                    <a:pt x="691" y="324"/>
                  </a:cubicBezTo>
                  <a:cubicBezTo>
                    <a:pt x="686" y="325"/>
                    <a:pt x="686" y="325"/>
                    <a:pt x="686" y="325"/>
                  </a:cubicBezTo>
                  <a:cubicBezTo>
                    <a:pt x="675" y="343"/>
                    <a:pt x="660" y="355"/>
                    <a:pt x="638" y="355"/>
                  </a:cubicBezTo>
                  <a:cubicBezTo>
                    <a:pt x="608" y="355"/>
                    <a:pt x="586" y="334"/>
                    <a:pt x="586" y="302"/>
                  </a:cubicBezTo>
                  <a:cubicBezTo>
                    <a:pt x="586" y="297"/>
                    <a:pt x="586" y="297"/>
                    <a:pt x="586" y="297"/>
                  </a:cubicBezTo>
                  <a:cubicBezTo>
                    <a:pt x="773" y="297"/>
                    <a:pt x="773" y="297"/>
                    <a:pt x="773" y="297"/>
                  </a:cubicBezTo>
                  <a:cubicBezTo>
                    <a:pt x="774" y="292"/>
                    <a:pt x="774" y="290"/>
                    <a:pt x="774" y="286"/>
                  </a:cubicBezTo>
                  <a:cubicBezTo>
                    <a:pt x="774" y="202"/>
                    <a:pt x="716" y="146"/>
                    <a:pt x="634" y="146"/>
                  </a:cubicBezTo>
                  <a:close/>
                  <a:moveTo>
                    <a:pt x="587" y="256"/>
                  </a:moveTo>
                  <a:cubicBezTo>
                    <a:pt x="591" y="226"/>
                    <a:pt x="610" y="209"/>
                    <a:pt x="636" y="209"/>
                  </a:cubicBezTo>
                  <a:cubicBezTo>
                    <a:pt x="663" y="209"/>
                    <a:pt x="681" y="226"/>
                    <a:pt x="682" y="256"/>
                  </a:cubicBezTo>
                  <a:lnTo>
                    <a:pt x="587" y="256"/>
                  </a:lnTo>
                  <a:close/>
                  <a:moveTo>
                    <a:pt x="1932" y="157"/>
                  </a:moveTo>
                  <a:cubicBezTo>
                    <a:pt x="2031" y="157"/>
                    <a:pt x="2031" y="157"/>
                    <a:pt x="2031" y="157"/>
                  </a:cubicBezTo>
                  <a:cubicBezTo>
                    <a:pt x="1921" y="413"/>
                    <a:pt x="1921" y="413"/>
                    <a:pt x="1921" y="413"/>
                  </a:cubicBezTo>
                  <a:cubicBezTo>
                    <a:pt x="1848" y="413"/>
                    <a:pt x="1848" y="413"/>
                    <a:pt x="1848" y="413"/>
                  </a:cubicBezTo>
                  <a:cubicBezTo>
                    <a:pt x="1739" y="157"/>
                    <a:pt x="1739" y="157"/>
                    <a:pt x="1739" y="157"/>
                  </a:cubicBezTo>
                  <a:cubicBezTo>
                    <a:pt x="1838" y="157"/>
                    <a:pt x="1838" y="157"/>
                    <a:pt x="1838" y="157"/>
                  </a:cubicBezTo>
                  <a:cubicBezTo>
                    <a:pt x="1885" y="315"/>
                    <a:pt x="1885" y="315"/>
                    <a:pt x="1885" y="315"/>
                  </a:cubicBezTo>
                  <a:cubicBezTo>
                    <a:pt x="1886" y="315"/>
                    <a:pt x="1886" y="315"/>
                    <a:pt x="1886" y="315"/>
                  </a:cubicBezTo>
                  <a:lnTo>
                    <a:pt x="1932" y="157"/>
                  </a:lnTo>
                  <a:close/>
                  <a:moveTo>
                    <a:pt x="26104" y="161"/>
                  </a:moveTo>
                  <a:cubicBezTo>
                    <a:pt x="26020" y="161"/>
                    <a:pt x="25962" y="220"/>
                    <a:pt x="25962" y="299"/>
                  </a:cubicBezTo>
                  <a:cubicBezTo>
                    <a:pt x="25962" y="377"/>
                    <a:pt x="26017" y="435"/>
                    <a:pt x="26106" y="435"/>
                  </a:cubicBezTo>
                  <a:cubicBezTo>
                    <a:pt x="26169" y="435"/>
                    <a:pt x="26212" y="409"/>
                    <a:pt x="26235" y="363"/>
                  </a:cubicBezTo>
                  <a:cubicBezTo>
                    <a:pt x="26161" y="338"/>
                    <a:pt x="26161" y="338"/>
                    <a:pt x="26161" y="338"/>
                  </a:cubicBezTo>
                  <a:cubicBezTo>
                    <a:pt x="26155" y="340"/>
                    <a:pt x="26155" y="340"/>
                    <a:pt x="26155" y="340"/>
                  </a:cubicBezTo>
                  <a:cubicBezTo>
                    <a:pt x="26145" y="357"/>
                    <a:pt x="26129" y="370"/>
                    <a:pt x="26108" y="370"/>
                  </a:cubicBezTo>
                  <a:cubicBezTo>
                    <a:pt x="26077" y="370"/>
                    <a:pt x="26056" y="349"/>
                    <a:pt x="26056" y="316"/>
                  </a:cubicBezTo>
                  <a:cubicBezTo>
                    <a:pt x="26056" y="312"/>
                    <a:pt x="26056" y="312"/>
                    <a:pt x="26056" y="312"/>
                  </a:cubicBezTo>
                  <a:cubicBezTo>
                    <a:pt x="26243" y="312"/>
                    <a:pt x="26243" y="312"/>
                    <a:pt x="26243" y="312"/>
                  </a:cubicBezTo>
                  <a:cubicBezTo>
                    <a:pt x="26243" y="306"/>
                    <a:pt x="26243" y="304"/>
                    <a:pt x="26243" y="300"/>
                  </a:cubicBezTo>
                  <a:cubicBezTo>
                    <a:pt x="26243" y="216"/>
                    <a:pt x="26185" y="161"/>
                    <a:pt x="26104" y="161"/>
                  </a:cubicBezTo>
                  <a:close/>
                  <a:moveTo>
                    <a:pt x="26056" y="271"/>
                  </a:moveTo>
                  <a:cubicBezTo>
                    <a:pt x="26060" y="240"/>
                    <a:pt x="26080" y="223"/>
                    <a:pt x="26106" y="223"/>
                  </a:cubicBezTo>
                  <a:cubicBezTo>
                    <a:pt x="26132" y="223"/>
                    <a:pt x="26150" y="241"/>
                    <a:pt x="26152" y="271"/>
                  </a:cubicBezTo>
                  <a:lnTo>
                    <a:pt x="26056" y="271"/>
                  </a:lnTo>
                  <a:close/>
                  <a:moveTo>
                    <a:pt x="1345" y="340"/>
                  </a:moveTo>
                  <a:cubicBezTo>
                    <a:pt x="1345" y="388"/>
                    <a:pt x="1302" y="420"/>
                    <a:pt x="1236" y="420"/>
                  </a:cubicBezTo>
                  <a:cubicBezTo>
                    <a:pt x="1184" y="420"/>
                    <a:pt x="1145" y="399"/>
                    <a:pt x="1123" y="360"/>
                  </a:cubicBezTo>
                  <a:cubicBezTo>
                    <a:pt x="1173" y="328"/>
                    <a:pt x="1173" y="328"/>
                    <a:pt x="1173" y="328"/>
                  </a:cubicBezTo>
                  <a:cubicBezTo>
                    <a:pt x="1177" y="328"/>
                    <a:pt x="1177" y="328"/>
                    <a:pt x="1177" y="328"/>
                  </a:cubicBezTo>
                  <a:cubicBezTo>
                    <a:pt x="1191" y="348"/>
                    <a:pt x="1209" y="360"/>
                    <a:pt x="1228" y="360"/>
                  </a:cubicBezTo>
                  <a:cubicBezTo>
                    <a:pt x="1246" y="360"/>
                    <a:pt x="1258" y="352"/>
                    <a:pt x="1258" y="340"/>
                  </a:cubicBezTo>
                  <a:cubicBezTo>
                    <a:pt x="1258" y="330"/>
                    <a:pt x="1248" y="321"/>
                    <a:pt x="1211" y="307"/>
                  </a:cubicBezTo>
                  <a:cubicBezTo>
                    <a:pt x="1154" y="287"/>
                    <a:pt x="1135" y="262"/>
                    <a:pt x="1135" y="225"/>
                  </a:cubicBezTo>
                  <a:cubicBezTo>
                    <a:pt x="1135" y="179"/>
                    <a:pt x="1175" y="146"/>
                    <a:pt x="1238" y="146"/>
                  </a:cubicBezTo>
                  <a:cubicBezTo>
                    <a:pt x="1288" y="146"/>
                    <a:pt x="1328" y="169"/>
                    <a:pt x="1343" y="203"/>
                  </a:cubicBezTo>
                  <a:cubicBezTo>
                    <a:pt x="1295" y="234"/>
                    <a:pt x="1295" y="234"/>
                    <a:pt x="1295" y="234"/>
                  </a:cubicBezTo>
                  <a:cubicBezTo>
                    <a:pt x="1290" y="234"/>
                    <a:pt x="1290" y="234"/>
                    <a:pt x="1290" y="234"/>
                  </a:cubicBezTo>
                  <a:cubicBezTo>
                    <a:pt x="1281" y="217"/>
                    <a:pt x="1266" y="207"/>
                    <a:pt x="1247" y="207"/>
                  </a:cubicBezTo>
                  <a:cubicBezTo>
                    <a:pt x="1231" y="207"/>
                    <a:pt x="1222" y="215"/>
                    <a:pt x="1222" y="225"/>
                  </a:cubicBezTo>
                  <a:cubicBezTo>
                    <a:pt x="1222" y="235"/>
                    <a:pt x="1228" y="241"/>
                    <a:pt x="1270" y="257"/>
                  </a:cubicBezTo>
                  <a:cubicBezTo>
                    <a:pt x="1325" y="279"/>
                    <a:pt x="1345" y="302"/>
                    <a:pt x="1345" y="340"/>
                  </a:cubicBezTo>
                  <a:close/>
                  <a:moveTo>
                    <a:pt x="954" y="146"/>
                  </a:moveTo>
                  <a:cubicBezTo>
                    <a:pt x="870" y="146"/>
                    <a:pt x="813" y="205"/>
                    <a:pt x="813" y="284"/>
                  </a:cubicBezTo>
                  <a:cubicBezTo>
                    <a:pt x="813" y="362"/>
                    <a:pt x="868" y="420"/>
                    <a:pt x="956" y="420"/>
                  </a:cubicBezTo>
                  <a:cubicBezTo>
                    <a:pt x="1019" y="420"/>
                    <a:pt x="1063" y="394"/>
                    <a:pt x="1085" y="348"/>
                  </a:cubicBezTo>
                  <a:cubicBezTo>
                    <a:pt x="1011" y="324"/>
                    <a:pt x="1011" y="324"/>
                    <a:pt x="1011" y="324"/>
                  </a:cubicBezTo>
                  <a:cubicBezTo>
                    <a:pt x="1006" y="325"/>
                    <a:pt x="1006" y="325"/>
                    <a:pt x="1006" y="325"/>
                  </a:cubicBezTo>
                  <a:cubicBezTo>
                    <a:pt x="995" y="343"/>
                    <a:pt x="979" y="355"/>
                    <a:pt x="958" y="355"/>
                  </a:cubicBezTo>
                  <a:cubicBezTo>
                    <a:pt x="927" y="355"/>
                    <a:pt x="906" y="334"/>
                    <a:pt x="906" y="302"/>
                  </a:cubicBezTo>
                  <a:cubicBezTo>
                    <a:pt x="906" y="297"/>
                    <a:pt x="906" y="297"/>
                    <a:pt x="906" y="297"/>
                  </a:cubicBezTo>
                  <a:cubicBezTo>
                    <a:pt x="1093" y="297"/>
                    <a:pt x="1093" y="297"/>
                    <a:pt x="1093" y="297"/>
                  </a:cubicBezTo>
                  <a:cubicBezTo>
                    <a:pt x="1093" y="292"/>
                    <a:pt x="1093" y="290"/>
                    <a:pt x="1093" y="286"/>
                  </a:cubicBezTo>
                  <a:cubicBezTo>
                    <a:pt x="1093" y="202"/>
                    <a:pt x="1036" y="146"/>
                    <a:pt x="954" y="146"/>
                  </a:cubicBezTo>
                  <a:close/>
                  <a:moveTo>
                    <a:pt x="907" y="256"/>
                  </a:moveTo>
                  <a:cubicBezTo>
                    <a:pt x="911" y="226"/>
                    <a:pt x="930" y="209"/>
                    <a:pt x="956" y="209"/>
                  </a:cubicBezTo>
                  <a:cubicBezTo>
                    <a:pt x="983" y="209"/>
                    <a:pt x="1001" y="226"/>
                    <a:pt x="1002" y="256"/>
                  </a:cubicBezTo>
                  <a:lnTo>
                    <a:pt x="907" y="256"/>
                  </a:lnTo>
                  <a:close/>
                  <a:moveTo>
                    <a:pt x="1569" y="340"/>
                  </a:moveTo>
                  <a:cubicBezTo>
                    <a:pt x="1572" y="410"/>
                    <a:pt x="1572" y="410"/>
                    <a:pt x="1572" y="410"/>
                  </a:cubicBezTo>
                  <a:cubicBezTo>
                    <a:pt x="1558" y="416"/>
                    <a:pt x="1534" y="420"/>
                    <a:pt x="1512" y="420"/>
                  </a:cubicBezTo>
                  <a:cubicBezTo>
                    <a:pt x="1447" y="420"/>
                    <a:pt x="1413" y="390"/>
                    <a:pt x="1413" y="329"/>
                  </a:cubicBezTo>
                  <a:cubicBezTo>
                    <a:pt x="1413" y="226"/>
                    <a:pt x="1413" y="226"/>
                    <a:pt x="1413" y="226"/>
                  </a:cubicBezTo>
                  <a:cubicBezTo>
                    <a:pt x="1369" y="226"/>
                    <a:pt x="1369" y="226"/>
                    <a:pt x="1369" y="226"/>
                  </a:cubicBezTo>
                  <a:cubicBezTo>
                    <a:pt x="1369" y="157"/>
                    <a:pt x="1369" y="157"/>
                    <a:pt x="1369" y="157"/>
                  </a:cubicBezTo>
                  <a:cubicBezTo>
                    <a:pt x="1414" y="157"/>
                    <a:pt x="1414" y="157"/>
                    <a:pt x="1414" y="157"/>
                  </a:cubicBezTo>
                  <a:cubicBezTo>
                    <a:pt x="1414" y="98"/>
                    <a:pt x="1414" y="98"/>
                    <a:pt x="1414" y="98"/>
                  </a:cubicBezTo>
                  <a:cubicBezTo>
                    <a:pt x="1484" y="56"/>
                    <a:pt x="1484" y="56"/>
                    <a:pt x="1484" y="56"/>
                  </a:cubicBezTo>
                  <a:cubicBezTo>
                    <a:pt x="1505" y="56"/>
                    <a:pt x="1505" y="56"/>
                    <a:pt x="1505" y="56"/>
                  </a:cubicBezTo>
                  <a:cubicBezTo>
                    <a:pt x="1505" y="157"/>
                    <a:pt x="1505" y="157"/>
                    <a:pt x="1505" y="157"/>
                  </a:cubicBezTo>
                  <a:cubicBezTo>
                    <a:pt x="1570" y="157"/>
                    <a:pt x="1570" y="157"/>
                    <a:pt x="1570" y="157"/>
                  </a:cubicBezTo>
                  <a:cubicBezTo>
                    <a:pt x="1570" y="226"/>
                    <a:pt x="1570" y="226"/>
                    <a:pt x="1570" y="226"/>
                  </a:cubicBezTo>
                  <a:cubicBezTo>
                    <a:pt x="1505" y="226"/>
                    <a:pt x="1505" y="226"/>
                    <a:pt x="1505" y="226"/>
                  </a:cubicBezTo>
                  <a:cubicBezTo>
                    <a:pt x="1505" y="307"/>
                    <a:pt x="1505" y="307"/>
                    <a:pt x="1505" y="307"/>
                  </a:cubicBezTo>
                  <a:cubicBezTo>
                    <a:pt x="1505" y="334"/>
                    <a:pt x="1515" y="343"/>
                    <a:pt x="1539" y="343"/>
                  </a:cubicBezTo>
                  <a:cubicBezTo>
                    <a:pt x="1548" y="343"/>
                    <a:pt x="1555" y="341"/>
                    <a:pt x="1564" y="338"/>
                  </a:cubicBezTo>
                  <a:lnTo>
                    <a:pt x="1569" y="340"/>
                  </a:lnTo>
                  <a:close/>
                  <a:moveTo>
                    <a:pt x="2189" y="146"/>
                  </a:moveTo>
                  <a:cubicBezTo>
                    <a:pt x="2105" y="146"/>
                    <a:pt x="2044" y="206"/>
                    <a:pt x="2044" y="283"/>
                  </a:cubicBezTo>
                  <a:cubicBezTo>
                    <a:pt x="2044" y="361"/>
                    <a:pt x="2106" y="420"/>
                    <a:pt x="2189" y="420"/>
                  </a:cubicBezTo>
                  <a:cubicBezTo>
                    <a:pt x="2273" y="420"/>
                    <a:pt x="2334" y="361"/>
                    <a:pt x="2334" y="283"/>
                  </a:cubicBezTo>
                  <a:cubicBezTo>
                    <a:pt x="2334" y="206"/>
                    <a:pt x="2273" y="146"/>
                    <a:pt x="2189" y="146"/>
                  </a:cubicBezTo>
                  <a:close/>
                  <a:moveTo>
                    <a:pt x="2189" y="343"/>
                  </a:moveTo>
                  <a:cubicBezTo>
                    <a:pt x="2158" y="343"/>
                    <a:pt x="2134" y="318"/>
                    <a:pt x="2134" y="283"/>
                  </a:cubicBezTo>
                  <a:cubicBezTo>
                    <a:pt x="2134" y="249"/>
                    <a:pt x="2157" y="224"/>
                    <a:pt x="2189" y="224"/>
                  </a:cubicBezTo>
                  <a:cubicBezTo>
                    <a:pt x="2221" y="224"/>
                    <a:pt x="2244" y="249"/>
                    <a:pt x="2244" y="283"/>
                  </a:cubicBezTo>
                  <a:cubicBezTo>
                    <a:pt x="2244" y="318"/>
                    <a:pt x="2220" y="343"/>
                    <a:pt x="2189" y="343"/>
                  </a:cubicBezTo>
                  <a:close/>
                  <a:moveTo>
                    <a:pt x="25930" y="239"/>
                  </a:moveTo>
                  <a:cubicBezTo>
                    <a:pt x="25935" y="234"/>
                    <a:pt x="25935" y="234"/>
                    <a:pt x="25935" y="234"/>
                  </a:cubicBezTo>
                  <a:cubicBezTo>
                    <a:pt x="25933" y="172"/>
                    <a:pt x="25933" y="172"/>
                    <a:pt x="25933" y="172"/>
                  </a:cubicBezTo>
                  <a:cubicBezTo>
                    <a:pt x="25849" y="172"/>
                    <a:pt x="25849" y="172"/>
                    <a:pt x="25849" y="172"/>
                  </a:cubicBezTo>
                  <a:cubicBezTo>
                    <a:pt x="25833" y="165"/>
                    <a:pt x="25815" y="161"/>
                    <a:pt x="25795" y="161"/>
                  </a:cubicBezTo>
                  <a:cubicBezTo>
                    <a:pt x="25726" y="160"/>
                    <a:pt x="25676" y="200"/>
                    <a:pt x="25676" y="255"/>
                  </a:cubicBezTo>
                  <a:cubicBezTo>
                    <a:pt x="25676" y="293"/>
                    <a:pt x="25699" y="325"/>
                    <a:pt x="25733" y="338"/>
                  </a:cubicBezTo>
                  <a:cubicBezTo>
                    <a:pt x="25705" y="345"/>
                    <a:pt x="25691" y="360"/>
                    <a:pt x="25691" y="381"/>
                  </a:cubicBezTo>
                  <a:cubicBezTo>
                    <a:pt x="25691" y="393"/>
                    <a:pt x="25697" y="404"/>
                    <a:pt x="25710" y="413"/>
                  </a:cubicBezTo>
                  <a:cubicBezTo>
                    <a:pt x="25676" y="424"/>
                    <a:pt x="25656" y="445"/>
                    <a:pt x="25656" y="472"/>
                  </a:cubicBezTo>
                  <a:cubicBezTo>
                    <a:pt x="25656" y="524"/>
                    <a:pt x="25706" y="553"/>
                    <a:pt x="25796" y="553"/>
                  </a:cubicBezTo>
                  <a:cubicBezTo>
                    <a:pt x="25885" y="553"/>
                    <a:pt x="25933" y="522"/>
                    <a:pt x="25933" y="466"/>
                  </a:cubicBezTo>
                  <a:cubicBezTo>
                    <a:pt x="25933" y="416"/>
                    <a:pt x="25900" y="389"/>
                    <a:pt x="25820" y="378"/>
                  </a:cubicBezTo>
                  <a:cubicBezTo>
                    <a:pt x="25780" y="372"/>
                    <a:pt x="25768" y="370"/>
                    <a:pt x="25768" y="362"/>
                  </a:cubicBezTo>
                  <a:cubicBezTo>
                    <a:pt x="25768" y="353"/>
                    <a:pt x="25777" y="349"/>
                    <a:pt x="25811" y="346"/>
                  </a:cubicBezTo>
                  <a:cubicBezTo>
                    <a:pt x="25869" y="342"/>
                    <a:pt x="25905" y="311"/>
                    <a:pt x="25910" y="271"/>
                  </a:cubicBezTo>
                  <a:cubicBezTo>
                    <a:pt x="25910" y="262"/>
                    <a:pt x="25910" y="253"/>
                    <a:pt x="25906" y="245"/>
                  </a:cubicBezTo>
                  <a:cubicBezTo>
                    <a:pt x="25873" y="234"/>
                    <a:pt x="25873" y="234"/>
                    <a:pt x="25873" y="234"/>
                  </a:cubicBezTo>
                  <a:cubicBezTo>
                    <a:pt x="25873" y="231"/>
                    <a:pt x="25873" y="231"/>
                    <a:pt x="25873" y="231"/>
                  </a:cubicBezTo>
                  <a:lnTo>
                    <a:pt x="25930" y="239"/>
                  </a:lnTo>
                  <a:close/>
                  <a:moveTo>
                    <a:pt x="25773" y="437"/>
                  </a:moveTo>
                  <a:cubicBezTo>
                    <a:pt x="25780" y="439"/>
                    <a:pt x="25788" y="440"/>
                    <a:pt x="25802" y="442"/>
                  </a:cubicBezTo>
                  <a:cubicBezTo>
                    <a:pt x="25839" y="446"/>
                    <a:pt x="25853" y="455"/>
                    <a:pt x="25853" y="468"/>
                  </a:cubicBezTo>
                  <a:cubicBezTo>
                    <a:pt x="25853" y="486"/>
                    <a:pt x="25835" y="494"/>
                    <a:pt x="25797" y="494"/>
                  </a:cubicBezTo>
                  <a:cubicBezTo>
                    <a:pt x="25758" y="494"/>
                    <a:pt x="25738" y="483"/>
                    <a:pt x="25738" y="466"/>
                  </a:cubicBezTo>
                  <a:cubicBezTo>
                    <a:pt x="25738" y="453"/>
                    <a:pt x="25750" y="443"/>
                    <a:pt x="25773" y="437"/>
                  </a:cubicBezTo>
                  <a:close/>
                  <a:moveTo>
                    <a:pt x="25794" y="291"/>
                  </a:moveTo>
                  <a:cubicBezTo>
                    <a:pt x="25769" y="291"/>
                    <a:pt x="25753" y="276"/>
                    <a:pt x="25753" y="255"/>
                  </a:cubicBezTo>
                  <a:cubicBezTo>
                    <a:pt x="25753" y="234"/>
                    <a:pt x="25769" y="220"/>
                    <a:pt x="25794" y="220"/>
                  </a:cubicBezTo>
                  <a:cubicBezTo>
                    <a:pt x="25819" y="220"/>
                    <a:pt x="25835" y="234"/>
                    <a:pt x="25835" y="255"/>
                  </a:cubicBezTo>
                  <a:cubicBezTo>
                    <a:pt x="25835" y="276"/>
                    <a:pt x="25819" y="291"/>
                    <a:pt x="25794" y="291"/>
                  </a:cubicBezTo>
                  <a:close/>
                  <a:moveTo>
                    <a:pt x="3415" y="146"/>
                  </a:moveTo>
                  <a:cubicBezTo>
                    <a:pt x="3331" y="146"/>
                    <a:pt x="3270" y="206"/>
                    <a:pt x="3270" y="283"/>
                  </a:cubicBezTo>
                  <a:cubicBezTo>
                    <a:pt x="3270" y="361"/>
                    <a:pt x="3332" y="420"/>
                    <a:pt x="3415" y="420"/>
                  </a:cubicBezTo>
                  <a:cubicBezTo>
                    <a:pt x="3499" y="420"/>
                    <a:pt x="3561" y="361"/>
                    <a:pt x="3561" y="283"/>
                  </a:cubicBezTo>
                  <a:cubicBezTo>
                    <a:pt x="3561" y="206"/>
                    <a:pt x="3500" y="146"/>
                    <a:pt x="3415" y="146"/>
                  </a:cubicBezTo>
                  <a:close/>
                  <a:moveTo>
                    <a:pt x="3415" y="343"/>
                  </a:moveTo>
                  <a:cubicBezTo>
                    <a:pt x="3385" y="343"/>
                    <a:pt x="3361" y="318"/>
                    <a:pt x="3361" y="283"/>
                  </a:cubicBezTo>
                  <a:cubicBezTo>
                    <a:pt x="3361" y="249"/>
                    <a:pt x="3383" y="224"/>
                    <a:pt x="3415" y="224"/>
                  </a:cubicBezTo>
                  <a:cubicBezTo>
                    <a:pt x="3448" y="224"/>
                    <a:pt x="3471" y="249"/>
                    <a:pt x="3471" y="283"/>
                  </a:cubicBezTo>
                  <a:cubicBezTo>
                    <a:pt x="3471" y="318"/>
                    <a:pt x="3447" y="343"/>
                    <a:pt x="3415" y="343"/>
                  </a:cubicBezTo>
                  <a:close/>
                  <a:moveTo>
                    <a:pt x="321" y="14"/>
                  </a:moveTo>
                  <a:cubicBezTo>
                    <a:pt x="439" y="14"/>
                    <a:pt x="439" y="14"/>
                    <a:pt x="439" y="14"/>
                  </a:cubicBezTo>
                  <a:cubicBezTo>
                    <a:pt x="439" y="410"/>
                    <a:pt x="439" y="410"/>
                    <a:pt x="439" y="410"/>
                  </a:cubicBezTo>
                  <a:cubicBezTo>
                    <a:pt x="344" y="410"/>
                    <a:pt x="344" y="410"/>
                    <a:pt x="344" y="410"/>
                  </a:cubicBezTo>
                  <a:cubicBezTo>
                    <a:pt x="346" y="136"/>
                    <a:pt x="346" y="136"/>
                    <a:pt x="346" y="136"/>
                  </a:cubicBezTo>
                  <a:cubicBezTo>
                    <a:pt x="345" y="136"/>
                    <a:pt x="345" y="136"/>
                    <a:pt x="345" y="136"/>
                  </a:cubicBezTo>
                  <a:cubicBezTo>
                    <a:pt x="224" y="373"/>
                    <a:pt x="224" y="373"/>
                    <a:pt x="224" y="373"/>
                  </a:cubicBezTo>
                  <a:cubicBezTo>
                    <a:pt x="214" y="373"/>
                    <a:pt x="214" y="373"/>
                    <a:pt x="214" y="373"/>
                  </a:cubicBezTo>
                  <a:cubicBezTo>
                    <a:pt x="94" y="136"/>
                    <a:pt x="94" y="136"/>
                    <a:pt x="94" y="136"/>
                  </a:cubicBezTo>
                  <a:cubicBezTo>
                    <a:pt x="93" y="136"/>
                    <a:pt x="93" y="136"/>
                    <a:pt x="93" y="136"/>
                  </a:cubicBezTo>
                  <a:cubicBezTo>
                    <a:pt x="95" y="410"/>
                    <a:pt x="95" y="410"/>
                    <a:pt x="95" y="410"/>
                  </a:cubicBezTo>
                  <a:cubicBezTo>
                    <a:pt x="0" y="410"/>
                    <a:pt x="0" y="410"/>
                    <a:pt x="0" y="410"/>
                  </a:cubicBezTo>
                  <a:cubicBezTo>
                    <a:pt x="0" y="14"/>
                    <a:pt x="0" y="14"/>
                    <a:pt x="0" y="14"/>
                  </a:cubicBezTo>
                  <a:cubicBezTo>
                    <a:pt x="119" y="14"/>
                    <a:pt x="119" y="14"/>
                    <a:pt x="119" y="14"/>
                  </a:cubicBezTo>
                  <a:cubicBezTo>
                    <a:pt x="219" y="220"/>
                    <a:pt x="219" y="220"/>
                    <a:pt x="219" y="220"/>
                  </a:cubicBezTo>
                  <a:cubicBezTo>
                    <a:pt x="221" y="220"/>
                    <a:pt x="221" y="220"/>
                    <a:pt x="221" y="220"/>
                  </a:cubicBezTo>
                  <a:lnTo>
                    <a:pt x="321" y="14"/>
                  </a:lnTo>
                  <a:close/>
                  <a:moveTo>
                    <a:pt x="4039" y="247"/>
                  </a:moveTo>
                  <a:cubicBezTo>
                    <a:pt x="4039" y="410"/>
                    <a:pt x="4039" y="410"/>
                    <a:pt x="4039" y="410"/>
                  </a:cubicBezTo>
                  <a:cubicBezTo>
                    <a:pt x="3947" y="410"/>
                    <a:pt x="3947" y="410"/>
                    <a:pt x="3947" y="410"/>
                  </a:cubicBezTo>
                  <a:cubicBezTo>
                    <a:pt x="3947" y="276"/>
                    <a:pt x="3947" y="276"/>
                    <a:pt x="3947" y="276"/>
                  </a:cubicBezTo>
                  <a:cubicBezTo>
                    <a:pt x="3947" y="237"/>
                    <a:pt x="3935" y="224"/>
                    <a:pt x="3914" y="224"/>
                  </a:cubicBezTo>
                  <a:cubicBezTo>
                    <a:pt x="3890" y="224"/>
                    <a:pt x="3872" y="249"/>
                    <a:pt x="3872" y="289"/>
                  </a:cubicBezTo>
                  <a:cubicBezTo>
                    <a:pt x="3872" y="410"/>
                    <a:pt x="3872" y="410"/>
                    <a:pt x="3872" y="410"/>
                  </a:cubicBezTo>
                  <a:cubicBezTo>
                    <a:pt x="3780" y="410"/>
                    <a:pt x="3780" y="410"/>
                    <a:pt x="3780" y="410"/>
                  </a:cubicBezTo>
                  <a:cubicBezTo>
                    <a:pt x="3780" y="276"/>
                    <a:pt x="3780" y="276"/>
                    <a:pt x="3780" y="276"/>
                  </a:cubicBezTo>
                  <a:cubicBezTo>
                    <a:pt x="3780" y="237"/>
                    <a:pt x="3768" y="224"/>
                    <a:pt x="3747" y="224"/>
                  </a:cubicBezTo>
                  <a:cubicBezTo>
                    <a:pt x="3723" y="224"/>
                    <a:pt x="3705" y="249"/>
                    <a:pt x="3705" y="289"/>
                  </a:cubicBezTo>
                  <a:cubicBezTo>
                    <a:pt x="3705" y="410"/>
                    <a:pt x="3705" y="410"/>
                    <a:pt x="3705" y="410"/>
                  </a:cubicBezTo>
                  <a:cubicBezTo>
                    <a:pt x="3613" y="410"/>
                    <a:pt x="3613" y="410"/>
                    <a:pt x="3613" y="410"/>
                  </a:cubicBezTo>
                  <a:cubicBezTo>
                    <a:pt x="3613" y="157"/>
                    <a:pt x="3613" y="157"/>
                    <a:pt x="3613" y="157"/>
                  </a:cubicBezTo>
                  <a:cubicBezTo>
                    <a:pt x="3703" y="157"/>
                    <a:pt x="3703" y="157"/>
                    <a:pt x="3703" y="157"/>
                  </a:cubicBezTo>
                  <a:cubicBezTo>
                    <a:pt x="3703" y="197"/>
                    <a:pt x="3703" y="197"/>
                    <a:pt x="3703" y="197"/>
                  </a:cubicBezTo>
                  <a:cubicBezTo>
                    <a:pt x="3725" y="163"/>
                    <a:pt x="3751" y="146"/>
                    <a:pt x="3786" y="146"/>
                  </a:cubicBezTo>
                  <a:cubicBezTo>
                    <a:pt x="3824" y="146"/>
                    <a:pt x="3851" y="167"/>
                    <a:pt x="3863" y="203"/>
                  </a:cubicBezTo>
                  <a:cubicBezTo>
                    <a:pt x="3886" y="164"/>
                    <a:pt x="3918" y="146"/>
                    <a:pt x="3953" y="146"/>
                  </a:cubicBezTo>
                  <a:cubicBezTo>
                    <a:pt x="4005" y="146"/>
                    <a:pt x="4039" y="182"/>
                    <a:pt x="4039" y="247"/>
                  </a:cubicBezTo>
                  <a:close/>
                  <a:moveTo>
                    <a:pt x="2518" y="146"/>
                  </a:moveTo>
                  <a:cubicBezTo>
                    <a:pt x="2434" y="146"/>
                    <a:pt x="2372" y="206"/>
                    <a:pt x="2372" y="283"/>
                  </a:cubicBezTo>
                  <a:cubicBezTo>
                    <a:pt x="2372" y="361"/>
                    <a:pt x="2434" y="420"/>
                    <a:pt x="2518" y="420"/>
                  </a:cubicBezTo>
                  <a:cubicBezTo>
                    <a:pt x="2602" y="420"/>
                    <a:pt x="2663" y="361"/>
                    <a:pt x="2663" y="283"/>
                  </a:cubicBezTo>
                  <a:cubicBezTo>
                    <a:pt x="2663" y="206"/>
                    <a:pt x="2602" y="146"/>
                    <a:pt x="2518" y="146"/>
                  </a:cubicBezTo>
                  <a:close/>
                  <a:moveTo>
                    <a:pt x="2518" y="343"/>
                  </a:moveTo>
                  <a:cubicBezTo>
                    <a:pt x="2487" y="343"/>
                    <a:pt x="2463" y="318"/>
                    <a:pt x="2463" y="283"/>
                  </a:cubicBezTo>
                  <a:cubicBezTo>
                    <a:pt x="2463" y="249"/>
                    <a:pt x="2485" y="224"/>
                    <a:pt x="2518" y="224"/>
                  </a:cubicBezTo>
                  <a:cubicBezTo>
                    <a:pt x="2550" y="224"/>
                    <a:pt x="2573" y="249"/>
                    <a:pt x="2573" y="283"/>
                  </a:cubicBezTo>
                  <a:cubicBezTo>
                    <a:pt x="2573" y="318"/>
                    <a:pt x="2549" y="343"/>
                    <a:pt x="2518" y="343"/>
                  </a:cubicBezTo>
                  <a:close/>
                  <a:moveTo>
                    <a:pt x="15116" y="5197"/>
                  </a:moveTo>
                  <a:cubicBezTo>
                    <a:pt x="15116" y="5225"/>
                    <a:pt x="15093" y="5245"/>
                    <a:pt x="15061" y="5245"/>
                  </a:cubicBezTo>
                  <a:cubicBezTo>
                    <a:pt x="15030" y="5245"/>
                    <a:pt x="15007" y="5225"/>
                    <a:pt x="15007" y="5196"/>
                  </a:cubicBezTo>
                  <a:cubicBezTo>
                    <a:pt x="15007" y="5168"/>
                    <a:pt x="15029" y="5148"/>
                    <a:pt x="15061" y="5148"/>
                  </a:cubicBezTo>
                  <a:cubicBezTo>
                    <a:pt x="15094" y="5148"/>
                    <a:pt x="15116" y="5168"/>
                    <a:pt x="15116" y="5197"/>
                  </a:cubicBezTo>
                  <a:close/>
                  <a:moveTo>
                    <a:pt x="3160" y="257"/>
                  </a:moveTo>
                  <a:cubicBezTo>
                    <a:pt x="3270" y="410"/>
                    <a:pt x="3270" y="410"/>
                    <a:pt x="3270" y="410"/>
                  </a:cubicBezTo>
                  <a:cubicBezTo>
                    <a:pt x="3165" y="410"/>
                    <a:pt x="3165" y="410"/>
                    <a:pt x="3165" y="410"/>
                  </a:cubicBezTo>
                  <a:cubicBezTo>
                    <a:pt x="3099" y="315"/>
                    <a:pt x="3099" y="315"/>
                    <a:pt x="3099" y="315"/>
                  </a:cubicBezTo>
                  <a:cubicBezTo>
                    <a:pt x="3074" y="339"/>
                    <a:pt x="3074" y="339"/>
                    <a:pt x="3074" y="339"/>
                  </a:cubicBezTo>
                  <a:cubicBezTo>
                    <a:pt x="3074" y="410"/>
                    <a:pt x="3074" y="410"/>
                    <a:pt x="3074" y="410"/>
                  </a:cubicBezTo>
                  <a:cubicBezTo>
                    <a:pt x="2981" y="410"/>
                    <a:pt x="2981" y="410"/>
                    <a:pt x="2981" y="410"/>
                  </a:cubicBezTo>
                  <a:cubicBezTo>
                    <a:pt x="2981" y="0"/>
                    <a:pt x="2981" y="0"/>
                    <a:pt x="2981" y="0"/>
                  </a:cubicBezTo>
                  <a:cubicBezTo>
                    <a:pt x="3074" y="0"/>
                    <a:pt x="3074" y="0"/>
                    <a:pt x="3074" y="0"/>
                  </a:cubicBezTo>
                  <a:cubicBezTo>
                    <a:pt x="3074" y="106"/>
                    <a:pt x="3074" y="106"/>
                    <a:pt x="3074" y="106"/>
                  </a:cubicBezTo>
                  <a:cubicBezTo>
                    <a:pt x="3074" y="162"/>
                    <a:pt x="3071" y="211"/>
                    <a:pt x="3069" y="247"/>
                  </a:cubicBezTo>
                  <a:cubicBezTo>
                    <a:pt x="3083" y="230"/>
                    <a:pt x="3096" y="216"/>
                    <a:pt x="3109" y="202"/>
                  </a:cubicBezTo>
                  <a:cubicBezTo>
                    <a:pt x="3150" y="157"/>
                    <a:pt x="3150" y="157"/>
                    <a:pt x="3150" y="157"/>
                  </a:cubicBezTo>
                  <a:cubicBezTo>
                    <a:pt x="3261" y="157"/>
                    <a:pt x="3261" y="157"/>
                    <a:pt x="3261" y="157"/>
                  </a:cubicBezTo>
                  <a:lnTo>
                    <a:pt x="3160" y="257"/>
                  </a:lnTo>
                  <a:close/>
                  <a:moveTo>
                    <a:pt x="2945" y="205"/>
                  </a:moveTo>
                  <a:cubicBezTo>
                    <a:pt x="2870" y="245"/>
                    <a:pt x="2870" y="245"/>
                    <a:pt x="2870" y="245"/>
                  </a:cubicBezTo>
                  <a:cubicBezTo>
                    <a:pt x="2865" y="244"/>
                    <a:pt x="2865" y="244"/>
                    <a:pt x="2865" y="244"/>
                  </a:cubicBezTo>
                  <a:cubicBezTo>
                    <a:pt x="2861" y="232"/>
                    <a:pt x="2854" y="228"/>
                    <a:pt x="2844" y="228"/>
                  </a:cubicBezTo>
                  <a:cubicBezTo>
                    <a:pt x="2825" y="228"/>
                    <a:pt x="2807" y="250"/>
                    <a:pt x="2807" y="296"/>
                  </a:cubicBezTo>
                  <a:cubicBezTo>
                    <a:pt x="2807" y="410"/>
                    <a:pt x="2807" y="410"/>
                    <a:pt x="2807" y="410"/>
                  </a:cubicBezTo>
                  <a:cubicBezTo>
                    <a:pt x="2715" y="410"/>
                    <a:pt x="2715" y="410"/>
                    <a:pt x="2715" y="410"/>
                  </a:cubicBezTo>
                  <a:cubicBezTo>
                    <a:pt x="2715" y="157"/>
                    <a:pt x="2715" y="157"/>
                    <a:pt x="2715" y="157"/>
                  </a:cubicBezTo>
                  <a:cubicBezTo>
                    <a:pt x="2802" y="157"/>
                    <a:pt x="2802" y="157"/>
                    <a:pt x="2802" y="157"/>
                  </a:cubicBezTo>
                  <a:cubicBezTo>
                    <a:pt x="2802" y="200"/>
                    <a:pt x="2802" y="200"/>
                    <a:pt x="2802" y="200"/>
                  </a:cubicBezTo>
                  <a:cubicBezTo>
                    <a:pt x="2823" y="163"/>
                    <a:pt x="2851" y="146"/>
                    <a:pt x="2880" y="146"/>
                  </a:cubicBezTo>
                  <a:cubicBezTo>
                    <a:pt x="2911" y="146"/>
                    <a:pt x="2934" y="163"/>
                    <a:pt x="2945" y="205"/>
                  </a:cubicBezTo>
                  <a:close/>
                  <a:moveTo>
                    <a:pt x="12317" y="5287"/>
                  </a:moveTo>
                  <a:cubicBezTo>
                    <a:pt x="12233" y="5287"/>
                    <a:pt x="12175" y="5346"/>
                    <a:pt x="12175" y="5424"/>
                  </a:cubicBezTo>
                  <a:cubicBezTo>
                    <a:pt x="12175" y="5503"/>
                    <a:pt x="12230" y="5561"/>
                    <a:pt x="12318" y="5561"/>
                  </a:cubicBezTo>
                  <a:cubicBezTo>
                    <a:pt x="12382" y="5561"/>
                    <a:pt x="12425" y="5534"/>
                    <a:pt x="12448" y="5489"/>
                  </a:cubicBezTo>
                  <a:cubicBezTo>
                    <a:pt x="12374" y="5464"/>
                    <a:pt x="12374" y="5464"/>
                    <a:pt x="12374" y="5464"/>
                  </a:cubicBezTo>
                  <a:cubicBezTo>
                    <a:pt x="12368" y="5466"/>
                    <a:pt x="12368" y="5466"/>
                    <a:pt x="12368" y="5466"/>
                  </a:cubicBezTo>
                  <a:cubicBezTo>
                    <a:pt x="12358" y="5483"/>
                    <a:pt x="12342" y="5495"/>
                    <a:pt x="12321" y="5495"/>
                  </a:cubicBezTo>
                  <a:cubicBezTo>
                    <a:pt x="12290" y="5495"/>
                    <a:pt x="12269" y="5475"/>
                    <a:pt x="12269" y="5442"/>
                  </a:cubicBezTo>
                  <a:cubicBezTo>
                    <a:pt x="12269" y="5438"/>
                    <a:pt x="12269" y="5438"/>
                    <a:pt x="12269" y="5438"/>
                  </a:cubicBezTo>
                  <a:cubicBezTo>
                    <a:pt x="12455" y="5438"/>
                    <a:pt x="12455" y="5438"/>
                    <a:pt x="12455" y="5438"/>
                  </a:cubicBezTo>
                  <a:cubicBezTo>
                    <a:pt x="12456" y="5432"/>
                    <a:pt x="12456" y="5430"/>
                    <a:pt x="12456" y="5426"/>
                  </a:cubicBezTo>
                  <a:cubicBezTo>
                    <a:pt x="12456" y="5342"/>
                    <a:pt x="12398" y="5287"/>
                    <a:pt x="12317" y="5287"/>
                  </a:cubicBezTo>
                  <a:close/>
                  <a:moveTo>
                    <a:pt x="12269" y="5396"/>
                  </a:moveTo>
                  <a:cubicBezTo>
                    <a:pt x="12273" y="5366"/>
                    <a:pt x="12293" y="5349"/>
                    <a:pt x="12318" y="5349"/>
                  </a:cubicBezTo>
                  <a:cubicBezTo>
                    <a:pt x="12345" y="5349"/>
                    <a:pt x="12363" y="5367"/>
                    <a:pt x="12365" y="5396"/>
                  </a:cubicBezTo>
                  <a:lnTo>
                    <a:pt x="12269" y="5396"/>
                  </a:lnTo>
                  <a:close/>
                  <a:moveTo>
                    <a:pt x="6607" y="224"/>
                  </a:moveTo>
                  <a:cubicBezTo>
                    <a:pt x="6612" y="220"/>
                    <a:pt x="6612" y="220"/>
                    <a:pt x="6612" y="220"/>
                  </a:cubicBezTo>
                  <a:cubicBezTo>
                    <a:pt x="6610" y="157"/>
                    <a:pt x="6610" y="157"/>
                    <a:pt x="6610" y="157"/>
                  </a:cubicBezTo>
                  <a:cubicBezTo>
                    <a:pt x="6526" y="157"/>
                    <a:pt x="6526" y="157"/>
                    <a:pt x="6526" y="157"/>
                  </a:cubicBezTo>
                  <a:cubicBezTo>
                    <a:pt x="6509" y="150"/>
                    <a:pt x="6492" y="146"/>
                    <a:pt x="6471" y="146"/>
                  </a:cubicBezTo>
                  <a:cubicBezTo>
                    <a:pt x="6403" y="146"/>
                    <a:pt x="6353" y="186"/>
                    <a:pt x="6353" y="240"/>
                  </a:cubicBezTo>
                  <a:cubicBezTo>
                    <a:pt x="6353" y="279"/>
                    <a:pt x="6376" y="311"/>
                    <a:pt x="6409" y="323"/>
                  </a:cubicBezTo>
                  <a:cubicBezTo>
                    <a:pt x="6382" y="330"/>
                    <a:pt x="6368" y="345"/>
                    <a:pt x="6368" y="366"/>
                  </a:cubicBezTo>
                  <a:cubicBezTo>
                    <a:pt x="6368" y="378"/>
                    <a:pt x="6374" y="390"/>
                    <a:pt x="6386" y="399"/>
                  </a:cubicBezTo>
                  <a:cubicBezTo>
                    <a:pt x="6352" y="410"/>
                    <a:pt x="6333" y="430"/>
                    <a:pt x="6333" y="457"/>
                  </a:cubicBezTo>
                  <a:cubicBezTo>
                    <a:pt x="6333" y="509"/>
                    <a:pt x="6383" y="538"/>
                    <a:pt x="6473" y="538"/>
                  </a:cubicBezTo>
                  <a:cubicBezTo>
                    <a:pt x="6561" y="538"/>
                    <a:pt x="6610" y="508"/>
                    <a:pt x="6610" y="451"/>
                  </a:cubicBezTo>
                  <a:cubicBezTo>
                    <a:pt x="6610" y="401"/>
                    <a:pt x="6577" y="375"/>
                    <a:pt x="6497" y="363"/>
                  </a:cubicBezTo>
                  <a:cubicBezTo>
                    <a:pt x="6456" y="358"/>
                    <a:pt x="6445" y="355"/>
                    <a:pt x="6445" y="347"/>
                  </a:cubicBezTo>
                  <a:cubicBezTo>
                    <a:pt x="6445" y="339"/>
                    <a:pt x="6454" y="335"/>
                    <a:pt x="6488" y="332"/>
                  </a:cubicBezTo>
                  <a:cubicBezTo>
                    <a:pt x="6546" y="327"/>
                    <a:pt x="6582" y="297"/>
                    <a:pt x="6587" y="256"/>
                  </a:cubicBezTo>
                  <a:cubicBezTo>
                    <a:pt x="6587" y="248"/>
                    <a:pt x="6587" y="239"/>
                    <a:pt x="6583" y="230"/>
                  </a:cubicBezTo>
                  <a:cubicBezTo>
                    <a:pt x="6550" y="220"/>
                    <a:pt x="6550" y="220"/>
                    <a:pt x="6550" y="220"/>
                  </a:cubicBezTo>
                  <a:cubicBezTo>
                    <a:pt x="6550" y="217"/>
                    <a:pt x="6550" y="217"/>
                    <a:pt x="6550" y="217"/>
                  </a:cubicBezTo>
                  <a:lnTo>
                    <a:pt x="6607" y="224"/>
                  </a:lnTo>
                  <a:close/>
                  <a:moveTo>
                    <a:pt x="6450" y="423"/>
                  </a:moveTo>
                  <a:cubicBezTo>
                    <a:pt x="6457" y="424"/>
                    <a:pt x="6465" y="425"/>
                    <a:pt x="6479" y="427"/>
                  </a:cubicBezTo>
                  <a:cubicBezTo>
                    <a:pt x="6516" y="432"/>
                    <a:pt x="6530" y="441"/>
                    <a:pt x="6530" y="454"/>
                  </a:cubicBezTo>
                  <a:cubicBezTo>
                    <a:pt x="6530" y="471"/>
                    <a:pt x="6512" y="479"/>
                    <a:pt x="6474" y="479"/>
                  </a:cubicBezTo>
                  <a:cubicBezTo>
                    <a:pt x="6435" y="479"/>
                    <a:pt x="6415" y="468"/>
                    <a:pt x="6415" y="451"/>
                  </a:cubicBezTo>
                  <a:cubicBezTo>
                    <a:pt x="6415" y="438"/>
                    <a:pt x="6427" y="429"/>
                    <a:pt x="6450" y="423"/>
                  </a:cubicBezTo>
                  <a:close/>
                  <a:moveTo>
                    <a:pt x="6471" y="276"/>
                  </a:moveTo>
                  <a:cubicBezTo>
                    <a:pt x="6446" y="276"/>
                    <a:pt x="6430" y="262"/>
                    <a:pt x="6430" y="240"/>
                  </a:cubicBezTo>
                  <a:cubicBezTo>
                    <a:pt x="6430" y="219"/>
                    <a:pt x="6446" y="205"/>
                    <a:pt x="6471" y="205"/>
                  </a:cubicBezTo>
                  <a:cubicBezTo>
                    <a:pt x="6495" y="205"/>
                    <a:pt x="6512" y="219"/>
                    <a:pt x="6512" y="240"/>
                  </a:cubicBezTo>
                  <a:cubicBezTo>
                    <a:pt x="6512" y="262"/>
                    <a:pt x="6495" y="276"/>
                    <a:pt x="6471" y="276"/>
                  </a:cubicBezTo>
                  <a:close/>
                  <a:moveTo>
                    <a:pt x="12663" y="5297"/>
                  </a:moveTo>
                  <a:cubicBezTo>
                    <a:pt x="12762" y="5297"/>
                    <a:pt x="12762" y="5297"/>
                    <a:pt x="12762" y="5297"/>
                  </a:cubicBezTo>
                  <a:cubicBezTo>
                    <a:pt x="12652" y="5553"/>
                    <a:pt x="12652" y="5553"/>
                    <a:pt x="12652" y="5553"/>
                  </a:cubicBezTo>
                  <a:cubicBezTo>
                    <a:pt x="12580" y="5553"/>
                    <a:pt x="12580" y="5553"/>
                    <a:pt x="12580" y="5553"/>
                  </a:cubicBezTo>
                  <a:cubicBezTo>
                    <a:pt x="12470" y="5297"/>
                    <a:pt x="12470" y="5297"/>
                    <a:pt x="12470" y="5297"/>
                  </a:cubicBezTo>
                  <a:cubicBezTo>
                    <a:pt x="12569" y="5297"/>
                    <a:pt x="12569" y="5297"/>
                    <a:pt x="12569" y="5297"/>
                  </a:cubicBezTo>
                  <a:cubicBezTo>
                    <a:pt x="12616" y="5455"/>
                    <a:pt x="12616" y="5455"/>
                    <a:pt x="12616" y="5455"/>
                  </a:cubicBezTo>
                  <a:cubicBezTo>
                    <a:pt x="12617" y="5455"/>
                    <a:pt x="12617" y="5455"/>
                    <a:pt x="12617" y="5455"/>
                  </a:cubicBezTo>
                  <a:lnTo>
                    <a:pt x="12663" y="5297"/>
                  </a:lnTo>
                  <a:close/>
                  <a:moveTo>
                    <a:pt x="13180" y="5287"/>
                  </a:moveTo>
                  <a:cubicBezTo>
                    <a:pt x="13096" y="5287"/>
                    <a:pt x="13038" y="5346"/>
                    <a:pt x="13038" y="5424"/>
                  </a:cubicBezTo>
                  <a:cubicBezTo>
                    <a:pt x="13038" y="5503"/>
                    <a:pt x="13093" y="5561"/>
                    <a:pt x="13181" y="5561"/>
                  </a:cubicBezTo>
                  <a:cubicBezTo>
                    <a:pt x="13244" y="5561"/>
                    <a:pt x="13288" y="5534"/>
                    <a:pt x="13310" y="5489"/>
                  </a:cubicBezTo>
                  <a:cubicBezTo>
                    <a:pt x="13237" y="5464"/>
                    <a:pt x="13237" y="5464"/>
                    <a:pt x="13237" y="5464"/>
                  </a:cubicBezTo>
                  <a:cubicBezTo>
                    <a:pt x="13231" y="5466"/>
                    <a:pt x="13231" y="5466"/>
                    <a:pt x="13231" y="5466"/>
                  </a:cubicBezTo>
                  <a:cubicBezTo>
                    <a:pt x="13220" y="5483"/>
                    <a:pt x="13205" y="5495"/>
                    <a:pt x="13183" y="5495"/>
                  </a:cubicBezTo>
                  <a:cubicBezTo>
                    <a:pt x="13153" y="5495"/>
                    <a:pt x="13131" y="5475"/>
                    <a:pt x="13131" y="5442"/>
                  </a:cubicBezTo>
                  <a:cubicBezTo>
                    <a:pt x="13131" y="5438"/>
                    <a:pt x="13131" y="5438"/>
                    <a:pt x="13131" y="5438"/>
                  </a:cubicBezTo>
                  <a:cubicBezTo>
                    <a:pt x="13318" y="5438"/>
                    <a:pt x="13318" y="5438"/>
                    <a:pt x="13318" y="5438"/>
                  </a:cubicBezTo>
                  <a:cubicBezTo>
                    <a:pt x="13319" y="5432"/>
                    <a:pt x="13319" y="5430"/>
                    <a:pt x="13319" y="5426"/>
                  </a:cubicBezTo>
                  <a:cubicBezTo>
                    <a:pt x="13319" y="5342"/>
                    <a:pt x="13261" y="5287"/>
                    <a:pt x="13180" y="5287"/>
                  </a:cubicBezTo>
                  <a:close/>
                  <a:moveTo>
                    <a:pt x="13132" y="5396"/>
                  </a:moveTo>
                  <a:cubicBezTo>
                    <a:pt x="13136" y="5366"/>
                    <a:pt x="13156" y="5349"/>
                    <a:pt x="13181" y="5349"/>
                  </a:cubicBezTo>
                  <a:cubicBezTo>
                    <a:pt x="13208" y="5349"/>
                    <a:pt x="13226" y="5367"/>
                    <a:pt x="13228" y="5396"/>
                  </a:cubicBezTo>
                  <a:lnTo>
                    <a:pt x="13132" y="5396"/>
                  </a:lnTo>
                  <a:close/>
                  <a:moveTo>
                    <a:pt x="13026" y="5346"/>
                  </a:moveTo>
                  <a:cubicBezTo>
                    <a:pt x="12951" y="5386"/>
                    <a:pt x="12951" y="5386"/>
                    <a:pt x="12951" y="5386"/>
                  </a:cubicBezTo>
                  <a:cubicBezTo>
                    <a:pt x="12946" y="5384"/>
                    <a:pt x="12946" y="5384"/>
                    <a:pt x="12946" y="5384"/>
                  </a:cubicBezTo>
                  <a:cubicBezTo>
                    <a:pt x="12942" y="5372"/>
                    <a:pt x="12936" y="5368"/>
                    <a:pt x="12925" y="5368"/>
                  </a:cubicBezTo>
                  <a:cubicBezTo>
                    <a:pt x="12906" y="5368"/>
                    <a:pt x="12889" y="5391"/>
                    <a:pt x="12889" y="5437"/>
                  </a:cubicBezTo>
                  <a:cubicBezTo>
                    <a:pt x="12889" y="5550"/>
                    <a:pt x="12889" y="5550"/>
                    <a:pt x="12889" y="5550"/>
                  </a:cubicBezTo>
                  <a:cubicBezTo>
                    <a:pt x="12797" y="5550"/>
                    <a:pt x="12797" y="5550"/>
                    <a:pt x="12797" y="5550"/>
                  </a:cubicBezTo>
                  <a:cubicBezTo>
                    <a:pt x="12797" y="5297"/>
                    <a:pt x="12797" y="5297"/>
                    <a:pt x="12797" y="5297"/>
                  </a:cubicBezTo>
                  <a:cubicBezTo>
                    <a:pt x="12884" y="5297"/>
                    <a:pt x="12884" y="5297"/>
                    <a:pt x="12884" y="5297"/>
                  </a:cubicBezTo>
                  <a:cubicBezTo>
                    <a:pt x="12884" y="5340"/>
                    <a:pt x="12884" y="5340"/>
                    <a:pt x="12884" y="5340"/>
                  </a:cubicBezTo>
                  <a:cubicBezTo>
                    <a:pt x="12904" y="5303"/>
                    <a:pt x="12932" y="5287"/>
                    <a:pt x="12961" y="5287"/>
                  </a:cubicBezTo>
                  <a:cubicBezTo>
                    <a:pt x="12993" y="5287"/>
                    <a:pt x="13015" y="5303"/>
                    <a:pt x="13026" y="5346"/>
                  </a:cubicBezTo>
                  <a:close/>
                  <a:moveTo>
                    <a:pt x="12139" y="5480"/>
                  </a:moveTo>
                  <a:cubicBezTo>
                    <a:pt x="12142" y="5551"/>
                    <a:pt x="12142" y="5551"/>
                    <a:pt x="12142" y="5551"/>
                  </a:cubicBezTo>
                  <a:cubicBezTo>
                    <a:pt x="12128" y="5556"/>
                    <a:pt x="12103" y="5561"/>
                    <a:pt x="12081" y="5561"/>
                  </a:cubicBezTo>
                  <a:cubicBezTo>
                    <a:pt x="12016" y="5561"/>
                    <a:pt x="11983" y="5530"/>
                    <a:pt x="11983" y="5470"/>
                  </a:cubicBezTo>
                  <a:cubicBezTo>
                    <a:pt x="11983" y="5367"/>
                    <a:pt x="11983" y="5367"/>
                    <a:pt x="11983" y="5367"/>
                  </a:cubicBezTo>
                  <a:cubicBezTo>
                    <a:pt x="11939" y="5367"/>
                    <a:pt x="11939" y="5367"/>
                    <a:pt x="11939" y="5367"/>
                  </a:cubicBezTo>
                  <a:cubicBezTo>
                    <a:pt x="11939" y="5297"/>
                    <a:pt x="11939" y="5297"/>
                    <a:pt x="11939" y="5297"/>
                  </a:cubicBezTo>
                  <a:cubicBezTo>
                    <a:pt x="11983" y="5297"/>
                    <a:pt x="11983" y="5297"/>
                    <a:pt x="11983" y="5297"/>
                  </a:cubicBezTo>
                  <a:cubicBezTo>
                    <a:pt x="11983" y="5238"/>
                    <a:pt x="11983" y="5238"/>
                    <a:pt x="11983" y="5238"/>
                  </a:cubicBezTo>
                  <a:cubicBezTo>
                    <a:pt x="12054" y="5197"/>
                    <a:pt x="12054" y="5197"/>
                    <a:pt x="12054" y="5197"/>
                  </a:cubicBezTo>
                  <a:cubicBezTo>
                    <a:pt x="12075" y="5197"/>
                    <a:pt x="12075" y="5197"/>
                    <a:pt x="12075" y="5197"/>
                  </a:cubicBezTo>
                  <a:cubicBezTo>
                    <a:pt x="12075" y="5297"/>
                    <a:pt x="12075" y="5297"/>
                    <a:pt x="12075" y="5297"/>
                  </a:cubicBezTo>
                  <a:cubicBezTo>
                    <a:pt x="12140" y="5297"/>
                    <a:pt x="12140" y="5297"/>
                    <a:pt x="12140" y="5297"/>
                  </a:cubicBezTo>
                  <a:cubicBezTo>
                    <a:pt x="12140" y="5367"/>
                    <a:pt x="12140" y="5367"/>
                    <a:pt x="12140" y="5367"/>
                  </a:cubicBezTo>
                  <a:cubicBezTo>
                    <a:pt x="12075" y="5367"/>
                    <a:pt x="12075" y="5367"/>
                    <a:pt x="12075" y="5367"/>
                  </a:cubicBezTo>
                  <a:cubicBezTo>
                    <a:pt x="12075" y="5447"/>
                    <a:pt x="12075" y="5447"/>
                    <a:pt x="12075" y="5447"/>
                  </a:cubicBezTo>
                  <a:cubicBezTo>
                    <a:pt x="12075" y="5475"/>
                    <a:pt x="12084" y="5484"/>
                    <a:pt x="12109" y="5484"/>
                  </a:cubicBezTo>
                  <a:cubicBezTo>
                    <a:pt x="12117" y="5484"/>
                    <a:pt x="12125" y="5481"/>
                    <a:pt x="12134" y="5478"/>
                  </a:cubicBezTo>
                  <a:lnTo>
                    <a:pt x="12139" y="5480"/>
                  </a:lnTo>
                  <a:close/>
                  <a:moveTo>
                    <a:pt x="11678" y="5387"/>
                  </a:moveTo>
                  <a:cubicBezTo>
                    <a:pt x="11678" y="5550"/>
                    <a:pt x="11678" y="5550"/>
                    <a:pt x="11678" y="5550"/>
                  </a:cubicBezTo>
                  <a:cubicBezTo>
                    <a:pt x="11586" y="5550"/>
                    <a:pt x="11586" y="5550"/>
                    <a:pt x="11586" y="5550"/>
                  </a:cubicBezTo>
                  <a:cubicBezTo>
                    <a:pt x="11586" y="5415"/>
                    <a:pt x="11586" y="5415"/>
                    <a:pt x="11586" y="5415"/>
                  </a:cubicBezTo>
                  <a:cubicBezTo>
                    <a:pt x="11586" y="5377"/>
                    <a:pt x="11574" y="5364"/>
                    <a:pt x="11550" y="5364"/>
                  </a:cubicBezTo>
                  <a:cubicBezTo>
                    <a:pt x="11523" y="5364"/>
                    <a:pt x="11504" y="5388"/>
                    <a:pt x="11504" y="5428"/>
                  </a:cubicBezTo>
                  <a:cubicBezTo>
                    <a:pt x="11504" y="5550"/>
                    <a:pt x="11504" y="5550"/>
                    <a:pt x="11504" y="5550"/>
                  </a:cubicBezTo>
                  <a:cubicBezTo>
                    <a:pt x="11412" y="5550"/>
                    <a:pt x="11412" y="5550"/>
                    <a:pt x="11412" y="5550"/>
                  </a:cubicBezTo>
                  <a:cubicBezTo>
                    <a:pt x="11412" y="5297"/>
                    <a:pt x="11412" y="5297"/>
                    <a:pt x="11412" y="5297"/>
                  </a:cubicBezTo>
                  <a:cubicBezTo>
                    <a:pt x="11502" y="5297"/>
                    <a:pt x="11502" y="5297"/>
                    <a:pt x="11502" y="5297"/>
                  </a:cubicBezTo>
                  <a:cubicBezTo>
                    <a:pt x="11502" y="5337"/>
                    <a:pt x="11502" y="5337"/>
                    <a:pt x="11502" y="5337"/>
                  </a:cubicBezTo>
                  <a:cubicBezTo>
                    <a:pt x="11524" y="5304"/>
                    <a:pt x="11553" y="5287"/>
                    <a:pt x="11589" y="5287"/>
                  </a:cubicBezTo>
                  <a:cubicBezTo>
                    <a:pt x="11644" y="5287"/>
                    <a:pt x="11678" y="5323"/>
                    <a:pt x="11678" y="5387"/>
                  </a:cubicBezTo>
                  <a:close/>
                  <a:moveTo>
                    <a:pt x="11919" y="5480"/>
                  </a:moveTo>
                  <a:cubicBezTo>
                    <a:pt x="11921" y="5551"/>
                    <a:pt x="11921" y="5551"/>
                    <a:pt x="11921" y="5551"/>
                  </a:cubicBezTo>
                  <a:cubicBezTo>
                    <a:pt x="11907" y="5556"/>
                    <a:pt x="11883" y="5561"/>
                    <a:pt x="11861" y="5561"/>
                  </a:cubicBezTo>
                  <a:cubicBezTo>
                    <a:pt x="11796" y="5561"/>
                    <a:pt x="11763" y="5530"/>
                    <a:pt x="11763" y="5470"/>
                  </a:cubicBezTo>
                  <a:cubicBezTo>
                    <a:pt x="11763" y="5367"/>
                    <a:pt x="11763" y="5367"/>
                    <a:pt x="11763" y="5367"/>
                  </a:cubicBezTo>
                  <a:cubicBezTo>
                    <a:pt x="11718" y="5367"/>
                    <a:pt x="11718" y="5367"/>
                    <a:pt x="11718" y="5367"/>
                  </a:cubicBezTo>
                  <a:cubicBezTo>
                    <a:pt x="11718" y="5297"/>
                    <a:pt x="11718" y="5297"/>
                    <a:pt x="11718" y="5297"/>
                  </a:cubicBezTo>
                  <a:cubicBezTo>
                    <a:pt x="11763" y="5297"/>
                    <a:pt x="11763" y="5297"/>
                    <a:pt x="11763" y="5297"/>
                  </a:cubicBezTo>
                  <a:cubicBezTo>
                    <a:pt x="11763" y="5238"/>
                    <a:pt x="11763" y="5238"/>
                    <a:pt x="11763" y="5238"/>
                  </a:cubicBezTo>
                  <a:cubicBezTo>
                    <a:pt x="11834" y="5197"/>
                    <a:pt x="11834" y="5197"/>
                    <a:pt x="11834" y="5197"/>
                  </a:cubicBezTo>
                  <a:cubicBezTo>
                    <a:pt x="11854" y="5197"/>
                    <a:pt x="11854" y="5197"/>
                    <a:pt x="11854" y="5197"/>
                  </a:cubicBezTo>
                  <a:cubicBezTo>
                    <a:pt x="11854" y="5297"/>
                    <a:pt x="11854" y="5297"/>
                    <a:pt x="11854" y="5297"/>
                  </a:cubicBezTo>
                  <a:cubicBezTo>
                    <a:pt x="11920" y="5297"/>
                    <a:pt x="11920" y="5297"/>
                    <a:pt x="11920" y="5297"/>
                  </a:cubicBezTo>
                  <a:cubicBezTo>
                    <a:pt x="11920" y="5367"/>
                    <a:pt x="11920" y="5367"/>
                    <a:pt x="11920" y="5367"/>
                  </a:cubicBezTo>
                  <a:cubicBezTo>
                    <a:pt x="11854" y="5367"/>
                    <a:pt x="11854" y="5367"/>
                    <a:pt x="11854" y="5367"/>
                  </a:cubicBezTo>
                  <a:cubicBezTo>
                    <a:pt x="11854" y="5447"/>
                    <a:pt x="11854" y="5447"/>
                    <a:pt x="11854" y="5447"/>
                  </a:cubicBezTo>
                  <a:cubicBezTo>
                    <a:pt x="11854" y="5475"/>
                    <a:pt x="11864" y="5484"/>
                    <a:pt x="11888" y="5484"/>
                  </a:cubicBezTo>
                  <a:cubicBezTo>
                    <a:pt x="11897" y="5484"/>
                    <a:pt x="11905" y="5481"/>
                    <a:pt x="11913" y="5478"/>
                  </a:cubicBezTo>
                  <a:lnTo>
                    <a:pt x="11919" y="5480"/>
                  </a:lnTo>
                  <a:close/>
                  <a:moveTo>
                    <a:pt x="23611" y="18"/>
                  </a:moveTo>
                  <a:cubicBezTo>
                    <a:pt x="23486" y="18"/>
                    <a:pt x="23395" y="106"/>
                    <a:pt x="23395" y="226"/>
                  </a:cubicBezTo>
                  <a:cubicBezTo>
                    <a:pt x="23395" y="345"/>
                    <a:pt x="23487" y="435"/>
                    <a:pt x="23611" y="435"/>
                  </a:cubicBezTo>
                  <a:cubicBezTo>
                    <a:pt x="23735" y="435"/>
                    <a:pt x="23827" y="345"/>
                    <a:pt x="23827" y="226"/>
                  </a:cubicBezTo>
                  <a:cubicBezTo>
                    <a:pt x="23827" y="106"/>
                    <a:pt x="23736" y="18"/>
                    <a:pt x="23611" y="18"/>
                  </a:cubicBezTo>
                  <a:close/>
                  <a:moveTo>
                    <a:pt x="23611" y="345"/>
                  </a:moveTo>
                  <a:cubicBezTo>
                    <a:pt x="23545" y="345"/>
                    <a:pt x="23497" y="294"/>
                    <a:pt x="23497" y="226"/>
                  </a:cubicBezTo>
                  <a:cubicBezTo>
                    <a:pt x="23497" y="157"/>
                    <a:pt x="23545" y="107"/>
                    <a:pt x="23611" y="107"/>
                  </a:cubicBezTo>
                  <a:cubicBezTo>
                    <a:pt x="23676" y="107"/>
                    <a:pt x="23725" y="157"/>
                    <a:pt x="23725" y="226"/>
                  </a:cubicBezTo>
                  <a:cubicBezTo>
                    <a:pt x="23725" y="294"/>
                    <a:pt x="23676" y="345"/>
                    <a:pt x="23611" y="345"/>
                  </a:cubicBezTo>
                  <a:close/>
                  <a:moveTo>
                    <a:pt x="15354" y="5256"/>
                  </a:moveTo>
                  <a:cubicBezTo>
                    <a:pt x="15354" y="5286"/>
                    <a:pt x="15354" y="5315"/>
                    <a:pt x="15355" y="5337"/>
                  </a:cubicBezTo>
                  <a:cubicBezTo>
                    <a:pt x="15335" y="5304"/>
                    <a:pt x="15303" y="5287"/>
                    <a:pt x="15270" y="5287"/>
                  </a:cubicBezTo>
                  <a:cubicBezTo>
                    <a:pt x="15208" y="5287"/>
                    <a:pt x="15160" y="5339"/>
                    <a:pt x="15160" y="5423"/>
                  </a:cubicBezTo>
                  <a:cubicBezTo>
                    <a:pt x="15160" y="5509"/>
                    <a:pt x="15203" y="5561"/>
                    <a:pt x="15267" y="5561"/>
                  </a:cubicBezTo>
                  <a:cubicBezTo>
                    <a:pt x="15303" y="5561"/>
                    <a:pt x="15338" y="5543"/>
                    <a:pt x="15357" y="5511"/>
                  </a:cubicBezTo>
                  <a:cubicBezTo>
                    <a:pt x="15357" y="5550"/>
                    <a:pt x="15357" y="5550"/>
                    <a:pt x="15357" y="5550"/>
                  </a:cubicBezTo>
                  <a:cubicBezTo>
                    <a:pt x="15446" y="5550"/>
                    <a:pt x="15446" y="5550"/>
                    <a:pt x="15446" y="5550"/>
                  </a:cubicBezTo>
                  <a:cubicBezTo>
                    <a:pt x="15446" y="5140"/>
                    <a:pt x="15446" y="5140"/>
                    <a:pt x="15446" y="5140"/>
                  </a:cubicBezTo>
                  <a:cubicBezTo>
                    <a:pt x="15354" y="5140"/>
                    <a:pt x="15354" y="5140"/>
                    <a:pt x="15354" y="5140"/>
                  </a:cubicBezTo>
                  <a:lnTo>
                    <a:pt x="15354" y="5256"/>
                  </a:lnTo>
                  <a:close/>
                  <a:moveTo>
                    <a:pt x="15301" y="5485"/>
                  </a:moveTo>
                  <a:cubicBezTo>
                    <a:pt x="15270" y="5485"/>
                    <a:pt x="15250" y="5462"/>
                    <a:pt x="15250" y="5424"/>
                  </a:cubicBezTo>
                  <a:cubicBezTo>
                    <a:pt x="15250" y="5386"/>
                    <a:pt x="15271" y="5363"/>
                    <a:pt x="15302" y="5363"/>
                  </a:cubicBezTo>
                  <a:cubicBezTo>
                    <a:pt x="15334" y="5363"/>
                    <a:pt x="15356" y="5388"/>
                    <a:pt x="15356" y="5424"/>
                  </a:cubicBezTo>
                  <a:cubicBezTo>
                    <a:pt x="15356" y="5461"/>
                    <a:pt x="15333" y="5485"/>
                    <a:pt x="15301" y="5485"/>
                  </a:cubicBezTo>
                  <a:close/>
                  <a:moveTo>
                    <a:pt x="14823" y="5287"/>
                  </a:moveTo>
                  <a:cubicBezTo>
                    <a:pt x="14739" y="5287"/>
                    <a:pt x="14681" y="5346"/>
                    <a:pt x="14681" y="5424"/>
                  </a:cubicBezTo>
                  <a:cubicBezTo>
                    <a:pt x="14681" y="5503"/>
                    <a:pt x="14736" y="5561"/>
                    <a:pt x="14824" y="5561"/>
                  </a:cubicBezTo>
                  <a:cubicBezTo>
                    <a:pt x="14887" y="5561"/>
                    <a:pt x="14931" y="5534"/>
                    <a:pt x="14953" y="5489"/>
                  </a:cubicBezTo>
                  <a:cubicBezTo>
                    <a:pt x="14880" y="5464"/>
                    <a:pt x="14880" y="5464"/>
                    <a:pt x="14880" y="5464"/>
                  </a:cubicBezTo>
                  <a:cubicBezTo>
                    <a:pt x="14874" y="5466"/>
                    <a:pt x="14874" y="5466"/>
                    <a:pt x="14874" y="5466"/>
                  </a:cubicBezTo>
                  <a:cubicBezTo>
                    <a:pt x="14863" y="5483"/>
                    <a:pt x="14848" y="5495"/>
                    <a:pt x="14826" y="5495"/>
                  </a:cubicBezTo>
                  <a:cubicBezTo>
                    <a:pt x="14796" y="5495"/>
                    <a:pt x="14774" y="5475"/>
                    <a:pt x="14774" y="5442"/>
                  </a:cubicBezTo>
                  <a:cubicBezTo>
                    <a:pt x="14774" y="5438"/>
                    <a:pt x="14774" y="5438"/>
                    <a:pt x="14774" y="5438"/>
                  </a:cubicBezTo>
                  <a:cubicBezTo>
                    <a:pt x="14961" y="5438"/>
                    <a:pt x="14961" y="5438"/>
                    <a:pt x="14961" y="5438"/>
                  </a:cubicBezTo>
                  <a:cubicBezTo>
                    <a:pt x="14962" y="5432"/>
                    <a:pt x="14962" y="5430"/>
                    <a:pt x="14962" y="5426"/>
                  </a:cubicBezTo>
                  <a:cubicBezTo>
                    <a:pt x="14962" y="5342"/>
                    <a:pt x="14904" y="5287"/>
                    <a:pt x="14823" y="5287"/>
                  </a:cubicBezTo>
                  <a:close/>
                  <a:moveTo>
                    <a:pt x="14775" y="5396"/>
                  </a:moveTo>
                  <a:cubicBezTo>
                    <a:pt x="14779" y="5366"/>
                    <a:pt x="14799" y="5349"/>
                    <a:pt x="14824" y="5349"/>
                  </a:cubicBezTo>
                  <a:cubicBezTo>
                    <a:pt x="14851" y="5349"/>
                    <a:pt x="14869" y="5367"/>
                    <a:pt x="14871" y="5396"/>
                  </a:cubicBezTo>
                  <a:lnTo>
                    <a:pt x="14775" y="5396"/>
                  </a:lnTo>
                  <a:close/>
                  <a:moveTo>
                    <a:pt x="14629" y="5387"/>
                  </a:moveTo>
                  <a:cubicBezTo>
                    <a:pt x="14629" y="5550"/>
                    <a:pt x="14629" y="5550"/>
                    <a:pt x="14629" y="5550"/>
                  </a:cubicBezTo>
                  <a:cubicBezTo>
                    <a:pt x="14537" y="5550"/>
                    <a:pt x="14537" y="5550"/>
                    <a:pt x="14537" y="5550"/>
                  </a:cubicBezTo>
                  <a:cubicBezTo>
                    <a:pt x="14537" y="5415"/>
                    <a:pt x="14537" y="5415"/>
                    <a:pt x="14537" y="5415"/>
                  </a:cubicBezTo>
                  <a:cubicBezTo>
                    <a:pt x="14537" y="5377"/>
                    <a:pt x="14525" y="5364"/>
                    <a:pt x="14501" y="5364"/>
                  </a:cubicBezTo>
                  <a:cubicBezTo>
                    <a:pt x="14474" y="5364"/>
                    <a:pt x="14455" y="5388"/>
                    <a:pt x="14455" y="5428"/>
                  </a:cubicBezTo>
                  <a:cubicBezTo>
                    <a:pt x="14455" y="5550"/>
                    <a:pt x="14455" y="5550"/>
                    <a:pt x="14455" y="5550"/>
                  </a:cubicBezTo>
                  <a:cubicBezTo>
                    <a:pt x="14363" y="5550"/>
                    <a:pt x="14363" y="5550"/>
                    <a:pt x="14363" y="5550"/>
                  </a:cubicBezTo>
                  <a:cubicBezTo>
                    <a:pt x="14363" y="5140"/>
                    <a:pt x="14363" y="5140"/>
                    <a:pt x="14363" y="5140"/>
                  </a:cubicBezTo>
                  <a:cubicBezTo>
                    <a:pt x="14455" y="5140"/>
                    <a:pt x="14455" y="5140"/>
                    <a:pt x="14455" y="5140"/>
                  </a:cubicBezTo>
                  <a:cubicBezTo>
                    <a:pt x="14455" y="5257"/>
                    <a:pt x="14455" y="5257"/>
                    <a:pt x="14455" y="5257"/>
                  </a:cubicBezTo>
                  <a:cubicBezTo>
                    <a:pt x="14455" y="5286"/>
                    <a:pt x="14455" y="5312"/>
                    <a:pt x="14453" y="5337"/>
                  </a:cubicBezTo>
                  <a:cubicBezTo>
                    <a:pt x="14475" y="5304"/>
                    <a:pt x="14504" y="5287"/>
                    <a:pt x="14540" y="5287"/>
                  </a:cubicBezTo>
                  <a:cubicBezTo>
                    <a:pt x="14595" y="5287"/>
                    <a:pt x="14629" y="5323"/>
                    <a:pt x="14629" y="5387"/>
                  </a:cubicBezTo>
                  <a:close/>
                  <a:moveTo>
                    <a:pt x="15015" y="5297"/>
                  </a:moveTo>
                  <a:cubicBezTo>
                    <a:pt x="15107" y="5297"/>
                    <a:pt x="15107" y="5297"/>
                    <a:pt x="15107" y="5297"/>
                  </a:cubicBezTo>
                  <a:cubicBezTo>
                    <a:pt x="15107" y="5550"/>
                    <a:pt x="15107" y="5550"/>
                    <a:pt x="15107" y="5550"/>
                  </a:cubicBezTo>
                  <a:cubicBezTo>
                    <a:pt x="15015" y="5550"/>
                    <a:pt x="15015" y="5550"/>
                    <a:pt x="15015" y="5550"/>
                  </a:cubicBezTo>
                  <a:lnTo>
                    <a:pt x="15015" y="5297"/>
                  </a:lnTo>
                  <a:close/>
                  <a:moveTo>
                    <a:pt x="13838" y="5287"/>
                  </a:moveTo>
                  <a:cubicBezTo>
                    <a:pt x="13754" y="5287"/>
                    <a:pt x="13696" y="5346"/>
                    <a:pt x="13696" y="5424"/>
                  </a:cubicBezTo>
                  <a:cubicBezTo>
                    <a:pt x="13696" y="5503"/>
                    <a:pt x="13751" y="5561"/>
                    <a:pt x="13839" y="5561"/>
                  </a:cubicBezTo>
                  <a:cubicBezTo>
                    <a:pt x="13903" y="5561"/>
                    <a:pt x="13946" y="5534"/>
                    <a:pt x="13969" y="5489"/>
                  </a:cubicBezTo>
                  <a:cubicBezTo>
                    <a:pt x="13895" y="5464"/>
                    <a:pt x="13895" y="5464"/>
                    <a:pt x="13895" y="5464"/>
                  </a:cubicBezTo>
                  <a:cubicBezTo>
                    <a:pt x="13889" y="5466"/>
                    <a:pt x="13889" y="5466"/>
                    <a:pt x="13889" y="5466"/>
                  </a:cubicBezTo>
                  <a:cubicBezTo>
                    <a:pt x="13879" y="5483"/>
                    <a:pt x="13863" y="5495"/>
                    <a:pt x="13842" y="5495"/>
                  </a:cubicBezTo>
                  <a:cubicBezTo>
                    <a:pt x="13811" y="5495"/>
                    <a:pt x="13790" y="5475"/>
                    <a:pt x="13790" y="5442"/>
                  </a:cubicBezTo>
                  <a:cubicBezTo>
                    <a:pt x="13790" y="5438"/>
                    <a:pt x="13790" y="5438"/>
                    <a:pt x="13790" y="5438"/>
                  </a:cubicBezTo>
                  <a:cubicBezTo>
                    <a:pt x="13976" y="5438"/>
                    <a:pt x="13976" y="5438"/>
                    <a:pt x="13976" y="5438"/>
                  </a:cubicBezTo>
                  <a:cubicBezTo>
                    <a:pt x="13977" y="5432"/>
                    <a:pt x="13977" y="5430"/>
                    <a:pt x="13977" y="5426"/>
                  </a:cubicBezTo>
                  <a:cubicBezTo>
                    <a:pt x="13977" y="5342"/>
                    <a:pt x="13919" y="5287"/>
                    <a:pt x="13838" y="5287"/>
                  </a:cubicBezTo>
                  <a:close/>
                  <a:moveTo>
                    <a:pt x="13790" y="5396"/>
                  </a:moveTo>
                  <a:cubicBezTo>
                    <a:pt x="13794" y="5366"/>
                    <a:pt x="13814" y="5349"/>
                    <a:pt x="13839" y="5349"/>
                  </a:cubicBezTo>
                  <a:cubicBezTo>
                    <a:pt x="13866" y="5349"/>
                    <a:pt x="13884" y="5367"/>
                    <a:pt x="13886" y="5396"/>
                  </a:cubicBezTo>
                  <a:lnTo>
                    <a:pt x="13790" y="5396"/>
                  </a:lnTo>
                  <a:close/>
                  <a:moveTo>
                    <a:pt x="13552" y="5256"/>
                  </a:moveTo>
                  <a:cubicBezTo>
                    <a:pt x="13552" y="5286"/>
                    <a:pt x="13553" y="5315"/>
                    <a:pt x="13554" y="5337"/>
                  </a:cubicBezTo>
                  <a:cubicBezTo>
                    <a:pt x="13534" y="5304"/>
                    <a:pt x="13502" y="5287"/>
                    <a:pt x="13468" y="5287"/>
                  </a:cubicBezTo>
                  <a:cubicBezTo>
                    <a:pt x="13407" y="5287"/>
                    <a:pt x="13358" y="5339"/>
                    <a:pt x="13358" y="5423"/>
                  </a:cubicBezTo>
                  <a:cubicBezTo>
                    <a:pt x="13358" y="5509"/>
                    <a:pt x="13402" y="5561"/>
                    <a:pt x="13465" y="5561"/>
                  </a:cubicBezTo>
                  <a:cubicBezTo>
                    <a:pt x="13501" y="5561"/>
                    <a:pt x="13536" y="5543"/>
                    <a:pt x="13555" y="5511"/>
                  </a:cubicBezTo>
                  <a:cubicBezTo>
                    <a:pt x="13555" y="5550"/>
                    <a:pt x="13555" y="5550"/>
                    <a:pt x="13555" y="5550"/>
                  </a:cubicBezTo>
                  <a:cubicBezTo>
                    <a:pt x="13644" y="5550"/>
                    <a:pt x="13644" y="5550"/>
                    <a:pt x="13644" y="5550"/>
                  </a:cubicBezTo>
                  <a:cubicBezTo>
                    <a:pt x="13644" y="5140"/>
                    <a:pt x="13644" y="5140"/>
                    <a:pt x="13644" y="5140"/>
                  </a:cubicBezTo>
                  <a:cubicBezTo>
                    <a:pt x="13552" y="5140"/>
                    <a:pt x="13552" y="5140"/>
                    <a:pt x="13552" y="5140"/>
                  </a:cubicBezTo>
                  <a:lnTo>
                    <a:pt x="13552" y="5256"/>
                  </a:lnTo>
                  <a:close/>
                  <a:moveTo>
                    <a:pt x="13499" y="5485"/>
                  </a:moveTo>
                  <a:cubicBezTo>
                    <a:pt x="13468" y="5485"/>
                    <a:pt x="13448" y="5462"/>
                    <a:pt x="13448" y="5424"/>
                  </a:cubicBezTo>
                  <a:cubicBezTo>
                    <a:pt x="13448" y="5386"/>
                    <a:pt x="13469" y="5363"/>
                    <a:pt x="13501" y="5363"/>
                  </a:cubicBezTo>
                  <a:cubicBezTo>
                    <a:pt x="13532" y="5363"/>
                    <a:pt x="13554" y="5388"/>
                    <a:pt x="13554" y="5424"/>
                  </a:cubicBezTo>
                  <a:cubicBezTo>
                    <a:pt x="13554" y="5461"/>
                    <a:pt x="13531" y="5485"/>
                    <a:pt x="13499" y="5485"/>
                  </a:cubicBezTo>
                  <a:close/>
                  <a:moveTo>
                    <a:pt x="11220" y="5287"/>
                  </a:moveTo>
                  <a:cubicBezTo>
                    <a:pt x="11136" y="5287"/>
                    <a:pt x="11078" y="5346"/>
                    <a:pt x="11078" y="5424"/>
                  </a:cubicBezTo>
                  <a:cubicBezTo>
                    <a:pt x="11078" y="5503"/>
                    <a:pt x="11133" y="5561"/>
                    <a:pt x="11221" y="5561"/>
                  </a:cubicBezTo>
                  <a:cubicBezTo>
                    <a:pt x="11284" y="5561"/>
                    <a:pt x="11328" y="5534"/>
                    <a:pt x="11350" y="5489"/>
                  </a:cubicBezTo>
                  <a:cubicBezTo>
                    <a:pt x="11277" y="5464"/>
                    <a:pt x="11277" y="5464"/>
                    <a:pt x="11277" y="5464"/>
                  </a:cubicBezTo>
                  <a:cubicBezTo>
                    <a:pt x="11271" y="5466"/>
                    <a:pt x="11271" y="5466"/>
                    <a:pt x="11271" y="5466"/>
                  </a:cubicBezTo>
                  <a:cubicBezTo>
                    <a:pt x="11260" y="5483"/>
                    <a:pt x="11245" y="5495"/>
                    <a:pt x="11223" y="5495"/>
                  </a:cubicBezTo>
                  <a:cubicBezTo>
                    <a:pt x="11193" y="5495"/>
                    <a:pt x="11171" y="5475"/>
                    <a:pt x="11171" y="5442"/>
                  </a:cubicBezTo>
                  <a:cubicBezTo>
                    <a:pt x="11171" y="5438"/>
                    <a:pt x="11171" y="5438"/>
                    <a:pt x="11171" y="5438"/>
                  </a:cubicBezTo>
                  <a:cubicBezTo>
                    <a:pt x="11358" y="5438"/>
                    <a:pt x="11358" y="5438"/>
                    <a:pt x="11358" y="5438"/>
                  </a:cubicBezTo>
                  <a:cubicBezTo>
                    <a:pt x="11359" y="5432"/>
                    <a:pt x="11359" y="5430"/>
                    <a:pt x="11359" y="5426"/>
                  </a:cubicBezTo>
                  <a:cubicBezTo>
                    <a:pt x="11359" y="5342"/>
                    <a:pt x="11301" y="5287"/>
                    <a:pt x="11220" y="5287"/>
                  </a:cubicBezTo>
                  <a:close/>
                  <a:moveTo>
                    <a:pt x="11172" y="5396"/>
                  </a:moveTo>
                  <a:cubicBezTo>
                    <a:pt x="11176" y="5366"/>
                    <a:pt x="11195" y="5349"/>
                    <a:pt x="11221" y="5349"/>
                  </a:cubicBezTo>
                  <a:cubicBezTo>
                    <a:pt x="11248" y="5349"/>
                    <a:pt x="11266" y="5367"/>
                    <a:pt x="11268" y="5396"/>
                  </a:cubicBezTo>
                  <a:lnTo>
                    <a:pt x="11172" y="5396"/>
                  </a:lnTo>
                  <a:close/>
                  <a:moveTo>
                    <a:pt x="14296" y="5387"/>
                  </a:moveTo>
                  <a:cubicBezTo>
                    <a:pt x="14296" y="5550"/>
                    <a:pt x="14296" y="5550"/>
                    <a:pt x="14296" y="5550"/>
                  </a:cubicBezTo>
                  <a:cubicBezTo>
                    <a:pt x="14204" y="5550"/>
                    <a:pt x="14204" y="5550"/>
                    <a:pt x="14204" y="5550"/>
                  </a:cubicBezTo>
                  <a:cubicBezTo>
                    <a:pt x="14204" y="5415"/>
                    <a:pt x="14204" y="5415"/>
                    <a:pt x="14204" y="5415"/>
                  </a:cubicBezTo>
                  <a:cubicBezTo>
                    <a:pt x="14204" y="5377"/>
                    <a:pt x="14192" y="5364"/>
                    <a:pt x="14168" y="5364"/>
                  </a:cubicBezTo>
                  <a:cubicBezTo>
                    <a:pt x="14141" y="5364"/>
                    <a:pt x="14122" y="5388"/>
                    <a:pt x="14122" y="5428"/>
                  </a:cubicBezTo>
                  <a:cubicBezTo>
                    <a:pt x="14122" y="5550"/>
                    <a:pt x="14122" y="5550"/>
                    <a:pt x="14122" y="5550"/>
                  </a:cubicBezTo>
                  <a:cubicBezTo>
                    <a:pt x="14030" y="5550"/>
                    <a:pt x="14030" y="5550"/>
                    <a:pt x="14030" y="5550"/>
                  </a:cubicBezTo>
                  <a:cubicBezTo>
                    <a:pt x="14030" y="5297"/>
                    <a:pt x="14030" y="5297"/>
                    <a:pt x="14030" y="5297"/>
                  </a:cubicBezTo>
                  <a:cubicBezTo>
                    <a:pt x="14120" y="5297"/>
                    <a:pt x="14120" y="5297"/>
                    <a:pt x="14120" y="5297"/>
                  </a:cubicBezTo>
                  <a:cubicBezTo>
                    <a:pt x="14120" y="5337"/>
                    <a:pt x="14120" y="5337"/>
                    <a:pt x="14120" y="5337"/>
                  </a:cubicBezTo>
                  <a:cubicBezTo>
                    <a:pt x="14143" y="5304"/>
                    <a:pt x="14171" y="5287"/>
                    <a:pt x="14207" y="5287"/>
                  </a:cubicBezTo>
                  <a:cubicBezTo>
                    <a:pt x="14262" y="5287"/>
                    <a:pt x="14296" y="5323"/>
                    <a:pt x="14296" y="5387"/>
                  </a:cubicBezTo>
                  <a:close/>
                  <a:moveTo>
                    <a:pt x="24065" y="161"/>
                  </a:moveTo>
                  <a:cubicBezTo>
                    <a:pt x="24029" y="161"/>
                    <a:pt x="23996" y="178"/>
                    <a:pt x="23974" y="211"/>
                  </a:cubicBezTo>
                  <a:cubicBezTo>
                    <a:pt x="23974" y="172"/>
                    <a:pt x="23974" y="172"/>
                    <a:pt x="23974" y="172"/>
                  </a:cubicBezTo>
                  <a:cubicBezTo>
                    <a:pt x="23884" y="172"/>
                    <a:pt x="23884" y="172"/>
                    <a:pt x="23884" y="172"/>
                  </a:cubicBezTo>
                  <a:cubicBezTo>
                    <a:pt x="23884" y="546"/>
                    <a:pt x="23884" y="546"/>
                    <a:pt x="23884" y="546"/>
                  </a:cubicBezTo>
                  <a:cubicBezTo>
                    <a:pt x="23977" y="546"/>
                    <a:pt x="23977" y="546"/>
                    <a:pt x="23977" y="546"/>
                  </a:cubicBezTo>
                  <a:cubicBezTo>
                    <a:pt x="23977" y="465"/>
                    <a:pt x="23977" y="465"/>
                    <a:pt x="23977" y="465"/>
                  </a:cubicBezTo>
                  <a:cubicBezTo>
                    <a:pt x="23977" y="437"/>
                    <a:pt x="23976" y="408"/>
                    <a:pt x="23974" y="386"/>
                  </a:cubicBezTo>
                  <a:cubicBezTo>
                    <a:pt x="23994" y="418"/>
                    <a:pt x="24026" y="435"/>
                    <a:pt x="24060" y="435"/>
                  </a:cubicBezTo>
                  <a:cubicBezTo>
                    <a:pt x="24124" y="435"/>
                    <a:pt x="24171" y="380"/>
                    <a:pt x="24171" y="296"/>
                  </a:cubicBezTo>
                  <a:cubicBezTo>
                    <a:pt x="24171" y="211"/>
                    <a:pt x="24126" y="161"/>
                    <a:pt x="24065" y="161"/>
                  </a:cubicBezTo>
                  <a:close/>
                  <a:moveTo>
                    <a:pt x="24029" y="359"/>
                  </a:moveTo>
                  <a:cubicBezTo>
                    <a:pt x="23998" y="359"/>
                    <a:pt x="23975" y="335"/>
                    <a:pt x="23975" y="299"/>
                  </a:cubicBezTo>
                  <a:cubicBezTo>
                    <a:pt x="23975" y="262"/>
                    <a:pt x="23997" y="237"/>
                    <a:pt x="24029" y="237"/>
                  </a:cubicBezTo>
                  <a:cubicBezTo>
                    <a:pt x="24060" y="237"/>
                    <a:pt x="24081" y="260"/>
                    <a:pt x="24081" y="297"/>
                  </a:cubicBezTo>
                  <a:cubicBezTo>
                    <a:pt x="24081" y="335"/>
                    <a:pt x="24060" y="359"/>
                    <a:pt x="24029" y="359"/>
                  </a:cubicBezTo>
                  <a:close/>
                  <a:moveTo>
                    <a:pt x="7514" y="340"/>
                  </a:moveTo>
                  <a:cubicBezTo>
                    <a:pt x="7514" y="388"/>
                    <a:pt x="7471" y="420"/>
                    <a:pt x="7405" y="420"/>
                  </a:cubicBezTo>
                  <a:cubicBezTo>
                    <a:pt x="7353" y="420"/>
                    <a:pt x="7314" y="399"/>
                    <a:pt x="7292" y="360"/>
                  </a:cubicBezTo>
                  <a:cubicBezTo>
                    <a:pt x="7342" y="328"/>
                    <a:pt x="7342" y="328"/>
                    <a:pt x="7342" y="328"/>
                  </a:cubicBezTo>
                  <a:cubicBezTo>
                    <a:pt x="7347" y="328"/>
                    <a:pt x="7347" y="328"/>
                    <a:pt x="7347" y="328"/>
                  </a:cubicBezTo>
                  <a:cubicBezTo>
                    <a:pt x="7360" y="348"/>
                    <a:pt x="7378" y="360"/>
                    <a:pt x="7397" y="360"/>
                  </a:cubicBezTo>
                  <a:cubicBezTo>
                    <a:pt x="7415" y="360"/>
                    <a:pt x="7427" y="352"/>
                    <a:pt x="7427" y="340"/>
                  </a:cubicBezTo>
                  <a:cubicBezTo>
                    <a:pt x="7427" y="330"/>
                    <a:pt x="7418" y="321"/>
                    <a:pt x="7380" y="307"/>
                  </a:cubicBezTo>
                  <a:cubicBezTo>
                    <a:pt x="7323" y="287"/>
                    <a:pt x="7304" y="262"/>
                    <a:pt x="7304" y="225"/>
                  </a:cubicBezTo>
                  <a:cubicBezTo>
                    <a:pt x="7304" y="179"/>
                    <a:pt x="7344" y="146"/>
                    <a:pt x="7408" y="146"/>
                  </a:cubicBezTo>
                  <a:cubicBezTo>
                    <a:pt x="7457" y="146"/>
                    <a:pt x="7497" y="169"/>
                    <a:pt x="7513" y="203"/>
                  </a:cubicBezTo>
                  <a:cubicBezTo>
                    <a:pt x="7465" y="234"/>
                    <a:pt x="7465" y="234"/>
                    <a:pt x="7465" y="234"/>
                  </a:cubicBezTo>
                  <a:cubicBezTo>
                    <a:pt x="7460" y="234"/>
                    <a:pt x="7460" y="234"/>
                    <a:pt x="7460" y="234"/>
                  </a:cubicBezTo>
                  <a:cubicBezTo>
                    <a:pt x="7451" y="217"/>
                    <a:pt x="7435" y="207"/>
                    <a:pt x="7417" y="207"/>
                  </a:cubicBezTo>
                  <a:cubicBezTo>
                    <a:pt x="7400" y="207"/>
                    <a:pt x="7391" y="215"/>
                    <a:pt x="7391" y="225"/>
                  </a:cubicBezTo>
                  <a:cubicBezTo>
                    <a:pt x="7391" y="235"/>
                    <a:pt x="7397" y="241"/>
                    <a:pt x="7439" y="257"/>
                  </a:cubicBezTo>
                  <a:cubicBezTo>
                    <a:pt x="7494" y="279"/>
                    <a:pt x="7514" y="302"/>
                    <a:pt x="7514" y="340"/>
                  </a:cubicBezTo>
                  <a:close/>
                  <a:moveTo>
                    <a:pt x="7692" y="146"/>
                  </a:moveTo>
                  <a:cubicBezTo>
                    <a:pt x="7608" y="146"/>
                    <a:pt x="7551" y="205"/>
                    <a:pt x="7551" y="284"/>
                  </a:cubicBezTo>
                  <a:cubicBezTo>
                    <a:pt x="7551" y="362"/>
                    <a:pt x="7606" y="420"/>
                    <a:pt x="7694" y="420"/>
                  </a:cubicBezTo>
                  <a:cubicBezTo>
                    <a:pt x="7757" y="420"/>
                    <a:pt x="7801" y="394"/>
                    <a:pt x="7823" y="348"/>
                  </a:cubicBezTo>
                  <a:cubicBezTo>
                    <a:pt x="7749" y="324"/>
                    <a:pt x="7749" y="324"/>
                    <a:pt x="7749" y="324"/>
                  </a:cubicBezTo>
                  <a:cubicBezTo>
                    <a:pt x="7744" y="325"/>
                    <a:pt x="7744" y="325"/>
                    <a:pt x="7744" y="325"/>
                  </a:cubicBezTo>
                  <a:cubicBezTo>
                    <a:pt x="7733" y="343"/>
                    <a:pt x="7717" y="355"/>
                    <a:pt x="7696" y="355"/>
                  </a:cubicBezTo>
                  <a:cubicBezTo>
                    <a:pt x="7665" y="355"/>
                    <a:pt x="7644" y="334"/>
                    <a:pt x="7644" y="302"/>
                  </a:cubicBezTo>
                  <a:cubicBezTo>
                    <a:pt x="7644" y="297"/>
                    <a:pt x="7644" y="297"/>
                    <a:pt x="7644" y="297"/>
                  </a:cubicBezTo>
                  <a:cubicBezTo>
                    <a:pt x="7831" y="297"/>
                    <a:pt x="7831" y="297"/>
                    <a:pt x="7831" y="297"/>
                  </a:cubicBezTo>
                  <a:cubicBezTo>
                    <a:pt x="7831" y="292"/>
                    <a:pt x="7831" y="290"/>
                    <a:pt x="7831" y="286"/>
                  </a:cubicBezTo>
                  <a:cubicBezTo>
                    <a:pt x="7831" y="202"/>
                    <a:pt x="7774" y="146"/>
                    <a:pt x="7692" y="146"/>
                  </a:cubicBezTo>
                  <a:close/>
                  <a:moveTo>
                    <a:pt x="7645" y="256"/>
                  </a:moveTo>
                  <a:cubicBezTo>
                    <a:pt x="7649" y="226"/>
                    <a:pt x="7668" y="209"/>
                    <a:pt x="7694" y="209"/>
                  </a:cubicBezTo>
                  <a:cubicBezTo>
                    <a:pt x="7721" y="209"/>
                    <a:pt x="7739" y="226"/>
                    <a:pt x="7740" y="256"/>
                  </a:cubicBezTo>
                  <a:lnTo>
                    <a:pt x="7645" y="256"/>
                  </a:lnTo>
                  <a:close/>
                  <a:moveTo>
                    <a:pt x="24701" y="172"/>
                  </a:moveTo>
                  <a:cubicBezTo>
                    <a:pt x="24794" y="172"/>
                    <a:pt x="24794" y="172"/>
                    <a:pt x="24794" y="172"/>
                  </a:cubicBezTo>
                  <a:cubicBezTo>
                    <a:pt x="24794" y="424"/>
                    <a:pt x="24794" y="424"/>
                    <a:pt x="24794" y="424"/>
                  </a:cubicBezTo>
                  <a:cubicBezTo>
                    <a:pt x="24701" y="424"/>
                    <a:pt x="24701" y="424"/>
                    <a:pt x="24701" y="424"/>
                  </a:cubicBezTo>
                  <a:lnTo>
                    <a:pt x="24701" y="172"/>
                  </a:lnTo>
                  <a:close/>
                  <a:moveTo>
                    <a:pt x="8082" y="340"/>
                  </a:moveTo>
                  <a:cubicBezTo>
                    <a:pt x="8082" y="388"/>
                    <a:pt x="8040" y="420"/>
                    <a:pt x="7973" y="420"/>
                  </a:cubicBezTo>
                  <a:cubicBezTo>
                    <a:pt x="7922" y="420"/>
                    <a:pt x="7883" y="399"/>
                    <a:pt x="7861" y="360"/>
                  </a:cubicBezTo>
                  <a:cubicBezTo>
                    <a:pt x="7911" y="328"/>
                    <a:pt x="7911" y="328"/>
                    <a:pt x="7911" y="328"/>
                  </a:cubicBezTo>
                  <a:cubicBezTo>
                    <a:pt x="7915" y="328"/>
                    <a:pt x="7915" y="328"/>
                    <a:pt x="7915" y="328"/>
                  </a:cubicBezTo>
                  <a:cubicBezTo>
                    <a:pt x="7929" y="348"/>
                    <a:pt x="7947" y="360"/>
                    <a:pt x="7966" y="360"/>
                  </a:cubicBezTo>
                  <a:cubicBezTo>
                    <a:pt x="7984" y="360"/>
                    <a:pt x="7996" y="352"/>
                    <a:pt x="7996" y="340"/>
                  </a:cubicBezTo>
                  <a:cubicBezTo>
                    <a:pt x="7996" y="330"/>
                    <a:pt x="7986" y="321"/>
                    <a:pt x="7949" y="307"/>
                  </a:cubicBezTo>
                  <a:cubicBezTo>
                    <a:pt x="7892" y="287"/>
                    <a:pt x="7873" y="262"/>
                    <a:pt x="7873" y="225"/>
                  </a:cubicBezTo>
                  <a:cubicBezTo>
                    <a:pt x="7873" y="179"/>
                    <a:pt x="7912" y="146"/>
                    <a:pt x="7976" y="146"/>
                  </a:cubicBezTo>
                  <a:cubicBezTo>
                    <a:pt x="8026" y="146"/>
                    <a:pt x="8066" y="169"/>
                    <a:pt x="8081" y="203"/>
                  </a:cubicBezTo>
                  <a:cubicBezTo>
                    <a:pt x="8033" y="234"/>
                    <a:pt x="8033" y="234"/>
                    <a:pt x="8033" y="234"/>
                  </a:cubicBezTo>
                  <a:cubicBezTo>
                    <a:pt x="8028" y="234"/>
                    <a:pt x="8028" y="234"/>
                    <a:pt x="8028" y="234"/>
                  </a:cubicBezTo>
                  <a:cubicBezTo>
                    <a:pt x="8019" y="217"/>
                    <a:pt x="8004" y="207"/>
                    <a:pt x="7985" y="207"/>
                  </a:cubicBezTo>
                  <a:cubicBezTo>
                    <a:pt x="7969" y="207"/>
                    <a:pt x="7960" y="215"/>
                    <a:pt x="7960" y="225"/>
                  </a:cubicBezTo>
                  <a:cubicBezTo>
                    <a:pt x="7960" y="235"/>
                    <a:pt x="7966" y="241"/>
                    <a:pt x="8008" y="257"/>
                  </a:cubicBezTo>
                  <a:cubicBezTo>
                    <a:pt x="8063" y="279"/>
                    <a:pt x="8082" y="302"/>
                    <a:pt x="8082" y="340"/>
                  </a:cubicBezTo>
                  <a:close/>
                  <a:moveTo>
                    <a:pt x="24802" y="71"/>
                  </a:moveTo>
                  <a:cubicBezTo>
                    <a:pt x="24802" y="99"/>
                    <a:pt x="24780" y="120"/>
                    <a:pt x="24748" y="120"/>
                  </a:cubicBezTo>
                  <a:cubicBezTo>
                    <a:pt x="24716" y="120"/>
                    <a:pt x="24694" y="99"/>
                    <a:pt x="24694" y="70"/>
                  </a:cubicBezTo>
                  <a:cubicBezTo>
                    <a:pt x="24694" y="42"/>
                    <a:pt x="24716" y="22"/>
                    <a:pt x="24748" y="22"/>
                  </a:cubicBezTo>
                  <a:cubicBezTo>
                    <a:pt x="24780" y="22"/>
                    <a:pt x="24802" y="42"/>
                    <a:pt x="24802" y="71"/>
                  </a:cubicBezTo>
                  <a:close/>
                  <a:moveTo>
                    <a:pt x="6922" y="247"/>
                  </a:moveTo>
                  <a:cubicBezTo>
                    <a:pt x="6922" y="410"/>
                    <a:pt x="6922" y="410"/>
                    <a:pt x="6922" y="410"/>
                  </a:cubicBezTo>
                  <a:cubicBezTo>
                    <a:pt x="6829" y="410"/>
                    <a:pt x="6829" y="410"/>
                    <a:pt x="6829" y="410"/>
                  </a:cubicBezTo>
                  <a:cubicBezTo>
                    <a:pt x="6829" y="275"/>
                    <a:pt x="6829" y="275"/>
                    <a:pt x="6829" y="275"/>
                  </a:cubicBezTo>
                  <a:cubicBezTo>
                    <a:pt x="6829" y="237"/>
                    <a:pt x="6818" y="224"/>
                    <a:pt x="6794" y="224"/>
                  </a:cubicBezTo>
                  <a:cubicBezTo>
                    <a:pt x="6767" y="224"/>
                    <a:pt x="6748" y="248"/>
                    <a:pt x="6748" y="287"/>
                  </a:cubicBezTo>
                  <a:cubicBezTo>
                    <a:pt x="6748" y="410"/>
                    <a:pt x="6748" y="410"/>
                    <a:pt x="6748" y="410"/>
                  </a:cubicBezTo>
                  <a:cubicBezTo>
                    <a:pt x="6655" y="410"/>
                    <a:pt x="6655" y="410"/>
                    <a:pt x="6655" y="410"/>
                  </a:cubicBezTo>
                  <a:cubicBezTo>
                    <a:pt x="6655" y="157"/>
                    <a:pt x="6655" y="157"/>
                    <a:pt x="6655" y="157"/>
                  </a:cubicBezTo>
                  <a:cubicBezTo>
                    <a:pt x="6745" y="157"/>
                    <a:pt x="6745" y="157"/>
                    <a:pt x="6745" y="157"/>
                  </a:cubicBezTo>
                  <a:cubicBezTo>
                    <a:pt x="6745" y="197"/>
                    <a:pt x="6745" y="197"/>
                    <a:pt x="6745" y="197"/>
                  </a:cubicBezTo>
                  <a:cubicBezTo>
                    <a:pt x="6768" y="163"/>
                    <a:pt x="6796" y="146"/>
                    <a:pt x="6832" y="146"/>
                  </a:cubicBezTo>
                  <a:cubicBezTo>
                    <a:pt x="6887" y="146"/>
                    <a:pt x="6922" y="182"/>
                    <a:pt x="6922" y="247"/>
                  </a:cubicBezTo>
                  <a:close/>
                  <a:moveTo>
                    <a:pt x="8250" y="364"/>
                  </a:moveTo>
                  <a:cubicBezTo>
                    <a:pt x="8250" y="392"/>
                    <a:pt x="8228" y="416"/>
                    <a:pt x="8197" y="416"/>
                  </a:cubicBezTo>
                  <a:cubicBezTo>
                    <a:pt x="8165" y="416"/>
                    <a:pt x="8143" y="392"/>
                    <a:pt x="8143" y="364"/>
                  </a:cubicBezTo>
                  <a:cubicBezTo>
                    <a:pt x="8143" y="334"/>
                    <a:pt x="8166" y="312"/>
                    <a:pt x="8197" y="312"/>
                  </a:cubicBezTo>
                  <a:cubicBezTo>
                    <a:pt x="8227" y="312"/>
                    <a:pt x="8250" y="334"/>
                    <a:pt x="8250" y="364"/>
                  </a:cubicBezTo>
                  <a:close/>
                  <a:moveTo>
                    <a:pt x="7120" y="146"/>
                  </a:moveTo>
                  <a:cubicBezTo>
                    <a:pt x="7036" y="146"/>
                    <a:pt x="6974" y="206"/>
                    <a:pt x="6974" y="283"/>
                  </a:cubicBezTo>
                  <a:cubicBezTo>
                    <a:pt x="6974" y="361"/>
                    <a:pt x="7036" y="420"/>
                    <a:pt x="7120" y="420"/>
                  </a:cubicBezTo>
                  <a:cubicBezTo>
                    <a:pt x="7203" y="420"/>
                    <a:pt x="7265" y="361"/>
                    <a:pt x="7265" y="283"/>
                  </a:cubicBezTo>
                  <a:cubicBezTo>
                    <a:pt x="7265" y="206"/>
                    <a:pt x="7204" y="146"/>
                    <a:pt x="7120" y="146"/>
                  </a:cubicBezTo>
                  <a:close/>
                  <a:moveTo>
                    <a:pt x="7120" y="343"/>
                  </a:moveTo>
                  <a:cubicBezTo>
                    <a:pt x="7089" y="343"/>
                    <a:pt x="7065" y="318"/>
                    <a:pt x="7065" y="283"/>
                  </a:cubicBezTo>
                  <a:cubicBezTo>
                    <a:pt x="7065" y="249"/>
                    <a:pt x="7087" y="224"/>
                    <a:pt x="7120" y="224"/>
                  </a:cubicBezTo>
                  <a:cubicBezTo>
                    <a:pt x="7152" y="224"/>
                    <a:pt x="7175" y="249"/>
                    <a:pt x="7175" y="283"/>
                  </a:cubicBezTo>
                  <a:cubicBezTo>
                    <a:pt x="7175" y="318"/>
                    <a:pt x="7151" y="343"/>
                    <a:pt x="7120" y="343"/>
                  </a:cubicBezTo>
                  <a:close/>
                  <a:moveTo>
                    <a:pt x="8250" y="189"/>
                  </a:moveTo>
                  <a:cubicBezTo>
                    <a:pt x="8250" y="217"/>
                    <a:pt x="8228" y="241"/>
                    <a:pt x="8197" y="241"/>
                  </a:cubicBezTo>
                  <a:cubicBezTo>
                    <a:pt x="8165" y="241"/>
                    <a:pt x="8143" y="217"/>
                    <a:pt x="8143" y="189"/>
                  </a:cubicBezTo>
                  <a:cubicBezTo>
                    <a:pt x="8143" y="160"/>
                    <a:pt x="8166" y="137"/>
                    <a:pt x="8197" y="137"/>
                  </a:cubicBezTo>
                  <a:cubicBezTo>
                    <a:pt x="8227" y="137"/>
                    <a:pt x="8250" y="160"/>
                    <a:pt x="8250" y="189"/>
                  </a:cubicBezTo>
                  <a:close/>
                  <a:moveTo>
                    <a:pt x="10933" y="5297"/>
                  </a:moveTo>
                  <a:cubicBezTo>
                    <a:pt x="11025" y="5297"/>
                    <a:pt x="11025" y="5297"/>
                    <a:pt x="11025" y="5297"/>
                  </a:cubicBezTo>
                  <a:cubicBezTo>
                    <a:pt x="11025" y="5550"/>
                    <a:pt x="11025" y="5550"/>
                    <a:pt x="11025" y="5550"/>
                  </a:cubicBezTo>
                  <a:cubicBezTo>
                    <a:pt x="10933" y="5550"/>
                    <a:pt x="10933" y="5550"/>
                    <a:pt x="10933" y="5550"/>
                  </a:cubicBezTo>
                  <a:lnTo>
                    <a:pt x="10933" y="5297"/>
                  </a:lnTo>
                  <a:close/>
                  <a:moveTo>
                    <a:pt x="10887" y="5480"/>
                  </a:moveTo>
                  <a:cubicBezTo>
                    <a:pt x="10890" y="5551"/>
                    <a:pt x="10890" y="5551"/>
                    <a:pt x="10890" y="5551"/>
                  </a:cubicBezTo>
                  <a:cubicBezTo>
                    <a:pt x="10876" y="5556"/>
                    <a:pt x="10851" y="5561"/>
                    <a:pt x="10829" y="5561"/>
                  </a:cubicBezTo>
                  <a:cubicBezTo>
                    <a:pt x="10764" y="5561"/>
                    <a:pt x="10731" y="5530"/>
                    <a:pt x="10731" y="5470"/>
                  </a:cubicBezTo>
                  <a:cubicBezTo>
                    <a:pt x="10731" y="5367"/>
                    <a:pt x="10731" y="5367"/>
                    <a:pt x="10731" y="5367"/>
                  </a:cubicBezTo>
                  <a:cubicBezTo>
                    <a:pt x="10687" y="5367"/>
                    <a:pt x="10687" y="5367"/>
                    <a:pt x="10687" y="5367"/>
                  </a:cubicBezTo>
                  <a:cubicBezTo>
                    <a:pt x="10687" y="5297"/>
                    <a:pt x="10687" y="5297"/>
                    <a:pt x="10687" y="5297"/>
                  </a:cubicBezTo>
                  <a:cubicBezTo>
                    <a:pt x="10731" y="5297"/>
                    <a:pt x="10731" y="5297"/>
                    <a:pt x="10731" y="5297"/>
                  </a:cubicBezTo>
                  <a:cubicBezTo>
                    <a:pt x="10731" y="5238"/>
                    <a:pt x="10731" y="5238"/>
                    <a:pt x="10731" y="5238"/>
                  </a:cubicBezTo>
                  <a:cubicBezTo>
                    <a:pt x="10802" y="5197"/>
                    <a:pt x="10802" y="5197"/>
                    <a:pt x="10802" y="5197"/>
                  </a:cubicBezTo>
                  <a:cubicBezTo>
                    <a:pt x="10822" y="5197"/>
                    <a:pt x="10822" y="5197"/>
                    <a:pt x="10822" y="5197"/>
                  </a:cubicBezTo>
                  <a:cubicBezTo>
                    <a:pt x="10822" y="5297"/>
                    <a:pt x="10822" y="5297"/>
                    <a:pt x="10822" y="5297"/>
                  </a:cubicBezTo>
                  <a:cubicBezTo>
                    <a:pt x="10888" y="5297"/>
                    <a:pt x="10888" y="5297"/>
                    <a:pt x="10888" y="5297"/>
                  </a:cubicBezTo>
                  <a:cubicBezTo>
                    <a:pt x="10888" y="5367"/>
                    <a:pt x="10888" y="5367"/>
                    <a:pt x="10888" y="5367"/>
                  </a:cubicBezTo>
                  <a:cubicBezTo>
                    <a:pt x="10822" y="5367"/>
                    <a:pt x="10822" y="5367"/>
                    <a:pt x="10822" y="5367"/>
                  </a:cubicBezTo>
                  <a:cubicBezTo>
                    <a:pt x="10822" y="5447"/>
                    <a:pt x="10822" y="5447"/>
                    <a:pt x="10822" y="5447"/>
                  </a:cubicBezTo>
                  <a:cubicBezTo>
                    <a:pt x="10822" y="5475"/>
                    <a:pt x="10832" y="5484"/>
                    <a:pt x="10857" y="5484"/>
                  </a:cubicBezTo>
                  <a:cubicBezTo>
                    <a:pt x="10865" y="5484"/>
                    <a:pt x="10873" y="5481"/>
                    <a:pt x="10882" y="5478"/>
                  </a:cubicBezTo>
                  <a:lnTo>
                    <a:pt x="10887" y="5480"/>
                  </a:lnTo>
                  <a:close/>
                  <a:moveTo>
                    <a:pt x="11034" y="5197"/>
                  </a:moveTo>
                  <a:cubicBezTo>
                    <a:pt x="11034" y="5225"/>
                    <a:pt x="11011" y="5245"/>
                    <a:pt x="10980" y="5245"/>
                  </a:cubicBezTo>
                  <a:cubicBezTo>
                    <a:pt x="10948" y="5245"/>
                    <a:pt x="10925" y="5225"/>
                    <a:pt x="10925" y="5196"/>
                  </a:cubicBezTo>
                  <a:cubicBezTo>
                    <a:pt x="10925" y="5168"/>
                    <a:pt x="10948" y="5148"/>
                    <a:pt x="10980" y="5148"/>
                  </a:cubicBezTo>
                  <a:cubicBezTo>
                    <a:pt x="11012" y="5148"/>
                    <a:pt x="11034" y="5168"/>
                    <a:pt x="11034" y="5197"/>
                  </a:cubicBezTo>
                  <a:close/>
                  <a:moveTo>
                    <a:pt x="10655" y="5501"/>
                  </a:moveTo>
                  <a:cubicBezTo>
                    <a:pt x="10649" y="5501"/>
                    <a:pt x="10646" y="5498"/>
                    <a:pt x="10646" y="5486"/>
                  </a:cubicBezTo>
                  <a:cubicBezTo>
                    <a:pt x="10646" y="5388"/>
                    <a:pt x="10646" y="5388"/>
                    <a:pt x="10646" y="5388"/>
                  </a:cubicBezTo>
                  <a:cubicBezTo>
                    <a:pt x="10646" y="5321"/>
                    <a:pt x="10609" y="5287"/>
                    <a:pt x="10539" y="5287"/>
                  </a:cubicBezTo>
                  <a:cubicBezTo>
                    <a:pt x="10481" y="5287"/>
                    <a:pt x="10434" y="5315"/>
                    <a:pt x="10409" y="5357"/>
                  </a:cubicBezTo>
                  <a:cubicBezTo>
                    <a:pt x="10460" y="5393"/>
                    <a:pt x="10460" y="5393"/>
                    <a:pt x="10460" y="5393"/>
                  </a:cubicBezTo>
                  <a:cubicBezTo>
                    <a:pt x="10465" y="5392"/>
                    <a:pt x="10465" y="5392"/>
                    <a:pt x="10465" y="5392"/>
                  </a:cubicBezTo>
                  <a:cubicBezTo>
                    <a:pt x="10483" y="5371"/>
                    <a:pt x="10502" y="5359"/>
                    <a:pt x="10524" y="5359"/>
                  </a:cubicBezTo>
                  <a:cubicBezTo>
                    <a:pt x="10543" y="5359"/>
                    <a:pt x="10554" y="5370"/>
                    <a:pt x="10554" y="5394"/>
                  </a:cubicBezTo>
                  <a:cubicBezTo>
                    <a:pt x="10554" y="5406"/>
                    <a:pt x="10554" y="5406"/>
                    <a:pt x="10554" y="5406"/>
                  </a:cubicBezTo>
                  <a:cubicBezTo>
                    <a:pt x="10441" y="5423"/>
                    <a:pt x="10403" y="5452"/>
                    <a:pt x="10403" y="5499"/>
                  </a:cubicBezTo>
                  <a:cubicBezTo>
                    <a:pt x="10403" y="5536"/>
                    <a:pt x="10429" y="5561"/>
                    <a:pt x="10477" y="5561"/>
                  </a:cubicBezTo>
                  <a:cubicBezTo>
                    <a:pt x="10513" y="5561"/>
                    <a:pt x="10541" y="5550"/>
                    <a:pt x="10564" y="5526"/>
                  </a:cubicBezTo>
                  <a:cubicBezTo>
                    <a:pt x="10570" y="5545"/>
                    <a:pt x="10586" y="5560"/>
                    <a:pt x="10623" y="5560"/>
                  </a:cubicBezTo>
                  <a:cubicBezTo>
                    <a:pt x="10642" y="5560"/>
                    <a:pt x="10659" y="5556"/>
                    <a:pt x="10673" y="5551"/>
                  </a:cubicBezTo>
                  <a:cubicBezTo>
                    <a:pt x="10673" y="5500"/>
                    <a:pt x="10673" y="5500"/>
                    <a:pt x="10673" y="5500"/>
                  </a:cubicBezTo>
                  <a:cubicBezTo>
                    <a:pt x="10668" y="5498"/>
                    <a:pt x="10668" y="5498"/>
                    <a:pt x="10668" y="5498"/>
                  </a:cubicBezTo>
                  <a:cubicBezTo>
                    <a:pt x="10662" y="5500"/>
                    <a:pt x="10659" y="5501"/>
                    <a:pt x="10655" y="5501"/>
                  </a:cubicBezTo>
                  <a:close/>
                  <a:moveTo>
                    <a:pt x="10554" y="5491"/>
                  </a:moveTo>
                  <a:cubicBezTo>
                    <a:pt x="10541" y="5503"/>
                    <a:pt x="10527" y="5509"/>
                    <a:pt x="10513" y="5509"/>
                  </a:cubicBezTo>
                  <a:cubicBezTo>
                    <a:pt x="10497" y="5509"/>
                    <a:pt x="10488" y="5501"/>
                    <a:pt x="10488" y="5486"/>
                  </a:cubicBezTo>
                  <a:cubicBezTo>
                    <a:pt x="10488" y="5466"/>
                    <a:pt x="10505" y="5454"/>
                    <a:pt x="10554" y="5444"/>
                  </a:cubicBezTo>
                  <a:lnTo>
                    <a:pt x="10554" y="5491"/>
                  </a:lnTo>
                  <a:close/>
                  <a:moveTo>
                    <a:pt x="24509" y="161"/>
                  </a:moveTo>
                  <a:cubicBezTo>
                    <a:pt x="24425" y="161"/>
                    <a:pt x="24368" y="220"/>
                    <a:pt x="24368" y="299"/>
                  </a:cubicBezTo>
                  <a:cubicBezTo>
                    <a:pt x="24368" y="377"/>
                    <a:pt x="24422" y="435"/>
                    <a:pt x="24511" y="435"/>
                  </a:cubicBezTo>
                  <a:cubicBezTo>
                    <a:pt x="24574" y="435"/>
                    <a:pt x="24617" y="409"/>
                    <a:pt x="24640" y="363"/>
                  </a:cubicBezTo>
                  <a:cubicBezTo>
                    <a:pt x="24566" y="338"/>
                    <a:pt x="24566" y="338"/>
                    <a:pt x="24566" y="338"/>
                  </a:cubicBezTo>
                  <a:cubicBezTo>
                    <a:pt x="24560" y="340"/>
                    <a:pt x="24560" y="340"/>
                    <a:pt x="24560" y="340"/>
                  </a:cubicBezTo>
                  <a:cubicBezTo>
                    <a:pt x="24550" y="357"/>
                    <a:pt x="24534" y="370"/>
                    <a:pt x="24513" y="370"/>
                  </a:cubicBezTo>
                  <a:cubicBezTo>
                    <a:pt x="24482" y="370"/>
                    <a:pt x="24461" y="349"/>
                    <a:pt x="24461" y="316"/>
                  </a:cubicBezTo>
                  <a:cubicBezTo>
                    <a:pt x="24461" y="312"/>
                    <a:pt x="24461" y="312"/>
                    <a:pt x="24461" y="312"/>
                  </a:cubicBezTo>
                  <a:cubicBezTo>
                    <a:pt x="24648" y="312"/>
                    <a:pt x="24648" y="312"/>
                    <a:pt x="24648" y="312"/>
                  </a:cubicBezTo>
                  <a:cubicBezTo>
                    <a:pt x="24648" y="306"/>
                    <a:pt x="24648" y="304"/>
                    <a:pt x="24648" y="300"/>
                  </a:cubicBezTo>
                  <a:cubicBezTo>
                    <a:pt x="24648" y="216"/>
                    <a:pt x="24591" y="161"/>
                    <a:pt x="24509" y="161"/>
                  </a:cubicBezTo>
                  <a:close/>
                  <a:moveTo>
                    <a:pt x="24461" y="271"/>
                  </a:moveTo>
                  <a:cubicBezTo>
                    <a:pt x="24465" y="240"/>
                    <a:pt x="24485" y="223"/>
                    <a:pt x="24511" y="223"/>
                  </a:cubicBezTo>
                  <a:cubicBezTo>
                    <a:pt x="24537" y="223"/>
                    <a:pt x="24555" y="241"/>
                    <a:pt x="24557" y="271"/>
                  </a:cubicBezTo>
                  <a:lnTo>
                    <a:pt x="24461" y="271"/>
                  </a:lnTo>
                  <a:close/>
                  <a:moveTo>
                    <a:pt x="24223" y="15"/>
                  </a:moveTo>
                  <a:cubicBezTo>
                    <a:pt x="24315" y="15"/>
                    <a:pt x="24315" y="15"/>
                    <a:pt x="24315" y="15"/>
                  </a:cubicBezTo>
                  <a:cubicBezTo>
                    <a:pt x="24315" y="424"/>
                    <a:pt x="24315" y="424"/>
                    <a:pt x="24315" y="424"/>
                  </a:cubicBezTo>
                  <a:cubicBezTo>
                    <a:pt x="24223" y="424"/>
                    <a:pt x="24223" y="424"/>
                    <a:pt x="24223" y="424"/>
                  </a:cubicBezTo>
                  <a:lnTo>
                    <a:pt x="24223" y="15"/>
                  </a:lnTo>
                  <a:close/>
                  <a:moveTo>
                    <a:pt x="10230" y="5154"/>
                  </a:moveTo>
                  <a:cubicBezTo>
                    <a:pt x="10092" y="5154"/>
                    <a:pt x="10092" y="5154"/>
                    <a:pt x="10092" y="5154"/>
                  </a:cubicBezTo>
                  <a:cubicBezTo>
                    <a:pt x="10092" y="5550"/>
                    <a:pt x="10092" y="5550"/>
                    <a:pt x="10092" y="5550"/>
                  </a:cubicBezTo>
                  <a:cubicBezTo>
                    <a:pt x="10189" y="5550"/>
                    <a:pt x="10189" y="5550"/>
                    <a:pt x="10189" y="5550"/>
                  </a:cubicBezTo>
                  <a:cubicBezTo>
                    <a:pt x="10189" y="5411"/>
                    <a:pt x="10189" y="5411"/>
                    <a:pt x="10189" y="5411"/>
                  </a:cubicBezTo>
                  <a:cubicBezTo>
                    <a:pt x="10241" y="5411"/>
                    <a:pt x="10241" y="5411"/>
                    <a:pt x="10241" y="5411"/>
                  </a:cubicBezTo>
                  <a:cubicBezTo>
                    <a:pt x="10331" y="5411"/>
                    <a:pt x="10382" y="5363"/>
                    <a:pt x="10382" y="5284"/>
                  </a:cubicBezTo>
                  <a:cubicBezTo>
                    <a:pt x="10382" y="5200"/>
                    <a:pt x="10331" y="5154"/>
                    <a:pt x="10230" y="5154"/>
                  </a:cubicBezTo>
                  <a:close/>
                  <a:moveTo>
                    <a:pt x="10225" y="5334"/>
                  </a:moveTo>
                  <a:cubicBezTo>
                    <a:pt x="10189" y="5334"/>
                    <a:pt x="10189" y="5334"/>
                    <a:pt x="10189" y="5334"/>
                  </a:cubicBezTo>
                  <a:cubicBezTo>
                    <a:pt x="10189" y="5232"/>
                    <a:pt x="10189" y="5232"/>
                    <a:pt x="10189" y="5232"/>
                  </a:cubicBezTo>
                  <a:cubicBezTo>
                    <a:pt x="10225" y="5232"/>
                    <a:pt x="10225" y="5232"/>
                    <a:pt x="10225" y="5232"/>
                  </a:cubicBezTo>
                  <a:cubicBezTo>
                    <a:pt x="10267" y="5232"/>
                    <a:pt x="10288" y="5248"/>
                    <a:pt x="10288" y="5284"/>
                  </a:cubicBezTo>
                  <a:cubicBezTo>
                    <a:pt x="10288" y="5319"/>
                    <a:pt x="10267" y="5334"/>
                    <a:pt x="10225" y="5334"/>
                  </a:cubicBezTo>
                  <a:close/>
                </a:path>
              </a:pathLst>
            </a:custGeom>
            <a:solidFill>
              <a:srgbClr val="7B5D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45" name="Freeform 44">
              <a:extLst>
                <a:ext uri="{FF2B5EF4-FFF2-40B4-BE49-F238E27FC236}">
                  <a16:creationId xmlns="" xmlns:a16="http://schemas.microsoft.com/office/drawing/2014/main" id="{AD1529A4-9332-4348-821E-AF4D2CC9B99D}"/>
                </a:ext>
              </a:extLst>
            </p:cNvPr>
            <p:cNvSpPr>
              <a:spLocks noSelect="1"/>
            </p:cNvSpPr>
            <p:nvPr userDrawn="1"/>
          </p:nvSpPr>
          <p:spPr bwMode="gray">
            <a:xfrm>
              <a:off x="1132" y="1809"/>
              <a:ext cx="5144" cy="2151"/>
            </a:xfrm>
            <a:custGeom>
              <a:avLst/>
              <a:gdLst>
                <a:gd name="T0" fmla="*/ 2549 w 25715"/>
                <a:gd name="T1" fmla="*/ 6122 h 10769"/>
                <a:gd name="T2" fmla="*/ 674 w 25715"/>
                <a:gd name="T3" fmla="*/ 5096 h 10769"/>
                <a:gd name="T4" fmla="*/ 709 w 25715"/>
                <a:gd name="T5" fmla="*/ 5869 h 10769"/>
                <a:gd name="T6" fmla="*/ 1353 w 25715"/>
                <a:gd name="T7" fmla="*/ 4451 h 10769"/>
                <a:gd name="T8" fmla="*/ 1640 w 25715"/>
                <a:gd name="T9" fmla="*/ 4601 h 10769"/>
                <a:gd name="T10" fmla="*/ 3567 w 25715"/>
                <a:gd name="T11" fmla="*/ 6104 h 10769"/>
                <a:gd name="T12" fmla="*/ 2604 w 25715"/>
                <a:gd name="T13" fmla="*/ 4979 h 10769"/>
                <a:gd name="T14" fmla="*/ 4087 w 25715"/>
                <a:gd name="T15" fmla="*/ 5164 h 10769"/>
                <a:gd name="T16" fmla="*/ 3664 w 25715"/>
                <a:gd name="T17" fmla="*/ 5110 h 10769"/>
                <a:gd name="T18" fmla="*/ 2705 w 25715"/>
                <a:gd name="T19" fmla="*/ 4717 h 10769"/>
                <a:gd name="T20" fmla="*/ 2265 w 25715"/>
                <a:gd name="T21" fmla="*/ 6185 h 10769"/>
                <a:gd name="T22" fmla="*/ 2245 w 25715"/>
                <a:gd name="T23" fmla="*/ 5016 h 10769"/>
                <a:gd name="T24" fmla="*/ 4529 w 25715"/>
                <a:gd name="T25" fmla="*/ 4692 h 10769"/>
                <a:gd name="T26" fmla="*/ 2084 w 25715"/>
                <a:gd name="T27" fmla="*/ 5609 h 10769"/>
                <a:gd name="T28" fmla="*/ 3351 w 25715"/>
                <a:gd name="T29" fmla="*/ 6075 h 10769"/>
                <a:gd name="T30" fmla="*/ 4007 w 25715"/>
                <a:gd name="T31" fmla="*/ 5595 h 10769"/>
                <a:gd name="T32" fmla="*/ 5246 w 25715"/>
                <a:gd name="T33" fmla="*/ 6083 h 10769"/>
                <a:gd name="T34" fmla="*/ 2715 w 25715"/>
                <a:gd name="T35" fmla="*/ 6021 h 10769"/>
                <a:gd name="T36" fmla="*/ 25209 w 25715"/>
                <a:gd name="T37" fmla="*/ 5449 h 10769"/>
                <a:gd name="T38" fmla="*/ 23266 w 25715"/>
                <a:gd name="T39" fmla="*/ 5350 h 10769"/>
                <a:gd name="T40" fmla="*/ 24813 w 25715"/>
                <a:gd name="T41" fmla="*/ 5795 h 10769"/>
                <a:gd name="T42" fmla="*/ 24513 w 25715"/>
                <a:gd name="T43" fmla="*/ 5943 h 10769"/>
                <a:gd name="T44" fmla="*/ 23620 w 25715"/>
                <a:gd name="T45" fmla="*/ 5956 h 10769"/>
                <a:gd name="T46" fmla="*/ 22131 w 25715"/>
                <a:gd name="T47" fmla="*/ 6346 h 10769"/>
                <a:gd name="T48" fmla="*/ 25565 w 25715"/>
                <a:gd name="T49" fmla="*/ 6377 h 10769"/>
                <a:gd name="T50" fmla="*/ 22934 w 25715"/>
                <a:gd name="T51" fmla="*/ 6435 h 10769"/>
                <a:gd name="T52" fmla="*/ 24105 w 25715"/>
                <a:gd name="T53" fmla="*/ 6390 h 10769"/>
                <a:gd name="T54" fmla="*/ 1113 w 25715"/>
                <a:gd name="T55" fmla="*/ 10021 h 10769"/>
                <a:gd name="T56" fmla="*/ 274 w 25715"/>
                <a:gd name="T57" fmla="*/ 10041 h 10769"/>
                <a:gd name="T58" fmla="*/ 2299 w 25715"/>
                <a:gd name="T59" fmla="*/ 10198 h 10769"/>
                <a:gd name="T60" fmla="*/ 317 w 25715"/>
                <a:gd name="T61" fmla="*/ 10677 h 10769"/>
                <a:gd name="T62" fmla="*/ 549 w 25715"/>
                <a:gd name="T63" fmla="*/ 10500 h 10769"/>
                <a:gd name="T64" fmla="*/ 5306 w 25715"/>
                <a:gd name="T65" fmla="*/ 10021 h 10769"/>
                <a:gd name="T66" fmla="*/ 5520 w 25715"/>
                <a:gd name="T67" fmla="*/ 10087 h 10769"/>
                <a:gd name="T68" fmla="*/ 3944 w 25715"/>
                <a:gd name="T69" fmla="*/ 10144 h 10769"/>
                <a:gd name="T70" fmla="*/ 5146 w 25715"/>
                <a:gd name="T71" fmla="*/ 10477 h 10769"/>
                <a:gd name="T72" fmla="*/ 4553 w 25715"/>
                <a:gd name="T73" fmla="*/ 10536 h 10769"/>
                <a:gd name="T74" fmla="*/ 13548 w 25715"/>
                <a:gd name="T75" fmla="*/ 466 h 10769"/>
                <a:gd name="T76" fmla="*/ 13446 w 25715"/>
                <a:gd name="T77" fmla="*/ 1199 h 10769"/>
                <a:gd name="T78" fmla="*/ 12799 w 25715"/>
                <a:gd name="T79" fmla="*/ 1239 h 10769"/>
                <a:gd name="T80" fmla="*/ 14319 w 25715"/>
                <a:gd name="T81" fmla="*/ 575 h 10769"/>
                <a:gd name="T82" fmla="*/ 14414 w 25715"/>
                <a:gd name="T83" fmla="*/ 284 h 10769"/>
                <a:gd name="T84" fmla="*/ 14201 w 25715"/>
                <a:gd name="T85" fmla="*/ 1161 h 10769"/>
                <a:gd name="T86" fmla="*/ 13752 w 25715"/>
                <a:gd name="T87" fmla="*/ 616 h 10769"/>
                <a:gd name="T88" fmla="*/ 14432 w 25715"/>
                <a:gd name="T89" fmla="*/ 1065 h 10769"/>
                <a:gd name="T90" fmla="*/ 14651 w 25715"/>
                <a:gd name="T91" fmla="*/ 4586 h 10769"/>
                <a:gd name="T92" fmla="*/ 12890 w 25715"/>
                <a:gd name="T93" fmla="*/ 4518 h 10769"/>
                <a:gd name="T94" fmla="*/ 15522 w 25715"/>
                <a:gd name="T95" fmla="*/ 4673 h 10769"/>
                <a:gd name="T96" fmla="*/ 15393 w 25715"/>
                <a:gd name="T97" fmla="*/ 4728 h 10769"/>
                <a:gd name="T98" fmla="*/ 12757 w 25715"/>
                <a:gd name="T99" fmla="*/ 4791 h 10769"/>
                <a:gd name="T100" fmla="*/ 13573 w 25715"/>
                <a:gd name="T101" fmla="*/ 4683 h 10769"/>
                <a:gd name="T102" fmla="*/ 13479 w 25715"/>
                <a:gd name="T103" fmla="*/ 5074 h 10769"/>
                <a:gd name="T104" fmla="*/ 14432 w 25715"/>
                <a:gd name="T105" fmla="*/ 5131 h 10769"/>
                <a:gd name="T106" fmla="*/ 13478 w 25715"/>
                <a:gd name="T107" fmla="*/ 9512 h 10769"/>
                <a:gd name="T108" fmla="*/ 12975 w 25715"/>
                <a:gd name="T109" fmla="*/ 9484 h 10769"/>
                <a:gd name="T110" fmla="*/ 12753 w 25715"/>
                <a:gd name="T111" fmla="*/ 9722 h 10769"/>
                <a:gd name="T112" fmla="*/ 10675 w 25715"/>
                <a:gd name="T113" fmla="*/ 9656 h 10769"/>
                <a:gd name="T114" fmla="*/ 11366 w 25715"/>
                <a:gd name="T115" fmla="*/ 10077 h 10769"/>
                <a:gd name="T116" fmla="*/ 10066 w 25715"/>
                <a:gd name="T117" fmla="*/ 10047 h 10769"/>
                <a:gd name="T118" fmla="*/ 11796 w 25715"/>
                <a:gd name="T119" fmla="*/ 10185 h 10769"/>
                <a:gd name="T120" fmla="*/ 13490 w 25715"/>
                <a:gd name="T121" fmla="*/ 10040 h 10769"/>
                <a:gd name="T122" fmla="*/ 9774 w 25715"/>
                <a:gd name="T123" fmla="*/ 10206 h 10769"/>
                <a:gd name="T124" fmla="*/ 12007 w 25715"/>
                <a:gd name="T125" fmla="*/ 10667 h 10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715" h="10769">
                  <a:moveTo>
                    <a:pt x="1879" y="4986"/>
                  </a:moveTo>
                  <a:cubicBezTo>
                    <a:pt x="1899" y="4986"/>
                    <a:pt x="1899" y="4986"/>
                    <a:pt x="1899" y="4986"/>
                  </a:cubicBezTo>
                  <a:cubicBezTo>
                    <a:pt x="1899" y="5039"/>
                    <a:pt x="1899" y="5039"/>
                    <a:pt x="1899" y="5039"/>
                  </a:cubicBezTo>
                  <a:cubicBezTo>
                    <a:pt x="1899" y="5164"/>
                    <a:pt x="1899" y="5164"/>
                    <a:pt x="1899" y="5164"/>
                  </a:cubicBezTo>
                  <a:cubicBezTo>
                    <a:pt x="1869" y="5164"/>
                    <a:pt x="1869" y="5164"/>
                    <a:pt x="1869" y="5164"/>
                  </a:cubicBezTo>
                  <a:cubicBezTo>
                    <a:pt x="1869" y="4986"/>
                    <a:pt x="1869" y="4986"/>
                    <a:pt x="1869" y="4986"/>
                  </a:cubicBezTo>
                  <a:lnTo>
                    <a:pt x="1879" y="4986"/>
                  </a:lnTo>
                  <a:close/>
                  <a:moveTo>
                    <a:pt x="5071" y="5012"/>
                  </a:moveTo>
                  <a:cubicBezTo>
                    <a:pt x="5071" y="4986"/>
                    <a:pt x="5071" y="4986"/>
                    <a:pt x="5071" y="4986"/>
                  </a:cubicBezTo>
                  <a:cubicBezTo>
                    <a:pt x="5017" y="4986"/>
                    <a:pt x="5017" y="4986"/>
                    <a:pt x="5017" y="4986"/>
                  </a:cubicBezTo>
                  <a:cubicBezTo>
                    <a:pt x="5017" y="4915"/>
                    <a:pt x="5017" y="4915"/>
                    <a:pt x="5017" y="4915"/>
                  </a:cubicBezTo>
                  <a:cubicBezTo>
                    <a:pt x="5013" y="4915"/>
                    <a:pt x="5013" y="4915"/>
                    <a:pt x="5013" y="4915"/>
                  </a:cubicBezTo>
                  <a:cubicBezTo>
                    <a:pt x="4987" y="4931"/>
                    <a:pt x="4987" y="4931"/>
                    <a:pt x="4987" y="4931"/>
                  </a:cubicBezTo>
                  <a:cubicBezTo>
                    <a:pt x="4987" y="4986"/>
                    <a:pt x="4987" y="4986"/>
                    <a:pt x="4987" y="4986"/>
                  </a:cubicBezTo>
                  <a:cubicBezTo>
                    <a:pt x="4953" y="4986"/>
                    <a:pt x="4953" y="4986"/>
                    <a:pt x="4953" y="4986"/>
                  </a:cubicBezTo>
                  <a:cubicBezTo>
                    <a:pt x="4953" y="5012"/>
                    <a:pt x="4953" y="5012"/>
                    <a:pt x="4953" y="5012"/>
                  </a:cubicBezTo>
                  <a:cubicBezTo>
                    <a:pt x="4987" y="5012"/>
                    <a:pt x="4987" y="5012"/>
                    <a:pt x="4987" y="5012"/>
                  </a:cubicBezTo>
                  <a:cubicBezTo>
                    <a:pt x="4987" y="5119"/>
                    <a:pt x="4987" y="5119"/>
                    <a:pt x="4987" y="5119"/>
                  </a:cubicBezTo>
                  <a:cubicBezTo>
                    <a:pt x="4987" y="5152"/>
                    <a:pt x="5006" y="5171"/>
                    <a:pt x="5038" y="5171"/>
                  </a:cubicBezTo>
                  <a:cubicBezTo>
                    <a:pt x="5050" y="5171"/>
                    <a:pt x="5061" y="5169"/>
                    <a:pt x="5071" y="5166"/>
                  </a:cubicBezTo>
                  <a:cubicBezTo>
                    <a:pt x="5070" y="5139"/>
                    <a:pt x="5070" y="5139"/>
                    <a:pt x="5070" y="5139"/>
                  </a:cubicBezTo>
                  <a:cubicBezTo>
                    <a:pt x="5067" y="5137"/>
                    <a:pt x="5067" y="5137"/>
                    <a:pt x="5067" y="5137"/>
                  </a:cubicBezTo>
                  <a:cubicBezTo>
                    <a:pt x="5059" y="5141"/>
                    <a:pt x="5051" y="5143"/>
                    <a:pt x="5044" y="5143"/>
                  </a:cubicBezTo>
                  <a:cubicBezTo>
                    <a:pt x="5024" y="5143"/>
                    <a:pt x="5017" y="5134"/>
                    <a:pt x="5017" y="5109"/>
                  </a:cubicBezTo>
                  <a:cubicBezTo>
                    <a:pt x="5017" y="5012"/>
                    <a:pt x="5017" y="5012"/>
                    <a:pt x="5017" y="5012"/>
                  </a:cubicBezTo>
                  <a:lnTo>
                    <a:pt x="5071" y="5012"/>
                  </a:lnTo>
                  <a:close/>
                  <a:moveTo>
                    <a:pt x="1858" y="5643"/>
                  </a:moveTo>
                  <a:cubicBezTo>
                    <a:pt x="1889" y="5643"/>
                    <a:pt x="1889" y="5643"/>
                    <a:pt x="1889" y="5643"/>
                  </a:cubicBezTo>
                  <a:cubicBezTo>
                    <a:pt x="1889" y="5554"/>
                    <a:pt x="1889" y="5554"/>
                    <a:pt x="1889" y="5554"/>
                  </a:cubicBezTo>
                  <a:cubicBezTo>
                    <a:pt x="1889" y="5514"/>
                    <a:pt x="1911" y="5486"/>
                    <a:pt x="1945" y="5486"/>
                  </a:cubicBezTo>
                  <a:cubicBezTo>
                    <a:pt x="1976" y="5486"/>
                    <a:pt x="1990" y="5503"/>
                    <a:pt x="1990" y="5542"/>
                  </a:cubicBezTo>
                  <a:cubicBezTo>
                    <a:pt x="1990" y="5643"/>
                    <a:pt x="1990" y="5643"/>
                    <a:pt x="1990" y="5643"/>
                  </a:cubicBezTo>
                  <a:cubicBezTo>
                    <a:pt x="2020" y="5643"/>
                    <a:pt x="2020" y="5643"/>
                    <a:pt x="2020" y="5643"/>
                  </a:cubicBezTo>
                  <a:cubicBezTo>
                    <a:pt x="2020" y="5528"/>
                    <a:pt x="2020" y="5528"/>
                    <a:pt x="2020" y="5528"/>
                  </a:cubicBezTo>
                  <a:cubicBezTo>
                    <a:pt x="2020" y="5483"/>
                    <a:pt x="1996" y="5458"/>
                    <a:pt x="1953" y="5458"/>
                  </a:cubicBezTo>
                  <a:cubicBezTo>
                    <a:pt x="1927" y="5458"/>
                    <a:pt x="1903" y="5472"/>
                    <a:pt x="1889" y="5497"/>
                  </a:cubicBezTo>
                  <a:cubicBezTo>
                    <a:pt x="1889" y="5466"/>
                    <a:pt x="1889" y="5466"/>
                    <a:pt x="1889" y="5466"/>
                  </a:cubicBezTo>
                  <a:cubicBezTo>
                    <a:pt x="1858" y="5466"/>
                    <a:pt x="1858" y="5466"/>
                    <a:pt x="1858" y="5466"/>
                  </a:cubicBezTo>
                  <a:lnTo>
                    <a:pt x="1858" y="5643"/>
                  </a:lnTo>
                  <a:close/>
                  <a:moveTo>
                    <a:pt x="5227" y="4925"/>
                  </a:moveTo>
                  <a:cubicBezTo>
                    <a:pt x="5239" y="4925"/>
                    <a:pt x="5249" y="4915"/>
                    <a:pt x="5249" y="4903"/>
                  </a:cubicBezTo>
                  <a:cubicBezTo>
                    <a:pt x="5249" y="4890"/>
                    <a:pt x="5239" y="4880"/>
                    <a:pt x="5227" y="4880"/>
                  </a:cubicBezTo>
                  <a:cubicBezTo>
                    <a:pt x="5214" y="4880"/>
                    <a:pt x="5204" y="4890"/>
                    <a:pt x="5204" y="4902"/>
                  </a:cubicBezTo>
                  <a:cubicBezTo>
                    <a:pt x="5204" y="4915"/>
                    <a:pt x="5214" y="4925"/>
                    <a:pt x="5227" y="4925"/>
                  </a:cubicBezTo>
                  <a:close/>
                  <a:moveTo>
                    <a:pt x="1828" y="5643"/>
                  </a:moveTo>
                  <a:cubicBezTo>
                    <a:pt x="1792" y="5643"/>
                    <a:pt x="1792" y="5643"/>
                    <a:pt x="1792" y="5643"/>
                  </a:cubicBezTo>
                  <a:cubicBezTo>
                    <a:pt x="1762" y="5568"/>
                    <a:pt x="1762" y="5568"/>
                    <a:pt x="1762" y="5568"/>
                  </a:cubicBezTo>
                  <a:cubicBezTo>
                    <a:pt x="1624" y="5568"/>
                    <a:pt x="1624" y="5568"/>
                    <a:pt x="1624" y="5568"/>
                  </a:cubicBezTo>
                  <a:cubicBezTo>
                    <a:pt x="1593" y="5643"/>
                    <a:pt x="1593" y="5643"/>
                    <a:pt x="1593" y="5643"/>
                  </a:cubicBezTo>
                  <a:cubicBezTo>
                    <a:pt x="1569" y="5643"/>
                    <a:pt x="1569" y="5643"/>
                    <a:pt x="1569" y="5643"/>
                  </a:cubicBezTo>
                  <a:cubicBezTo>
                    <a:pt x="1558" y="5643"/>
                    <a:pt x="1558" y="5643"/>
                    <a:pt x="1558" y="5643"/>
                  </a:cubicBezTo>
                  <a:cubicBezTo>
                    <a:pt x="1562" y="5632"/>
                    <a:pt x="1562" y="5632"/>
                    <a:pt x="1562" y="5632"/>
                  </a:cubicBezTo>
                  <a:cubicBezTo>
                    <a:pt x="1680" y="5360"/>
                    <a:pt x="1680" y="5360"/>
                    <a:pt x="1680" y="5360"/>
                  </a:cubicBezTo>
                  <a:cubicBezTo>
                    <a:pt x="1706" y="5360"/>
                    <a:pt x="1706" y="5360"/>
                    <a:pt x="1706" y="5360"/>
                  </a:cubicBezTo>
                  <a:lnTo>
                    <a:pt x="1828" y="5643"/>
                  </a:lnTo>
                  <a:close/>
                  <a:moveTo>
                    <a:pt x="1750" y="5540"/>
                  </a:moveTo>
                  <a:cubicBezTo>
                    <a:pt x="1712" y="5450"/>
                    <a:pt x="1712" y="5450"/>
                    <a:pt x="1712" y="5450"/>
                  </a:cubicBezTo>
                  <a:cubicBezTo>
                    <a:pt x="1705" y="5431"/>
                    <a:pt x="1698" y="5416"/>
                    <a:pt x="1693" y="5401"/>
                  </a:cubicBezTo>
                  <a:cubicBezTo>
                    <a:pt x="1692" y="5401"/>
                    <a:pt x="1692" y="5401"/>
                    <a:pt x="1692" y="5401"/>
                  </a:cubicBezTo>
                  <a:cubicBezTo>
                    <a:pt x="1686" y="5416"/>
                    <a:pt x="1680" y="5431"/>
                    <a:pt x="1673" y="5450"/>
                  </a:cubicBezTo>
                  <a:cubicBezTo>
                    <a:pt x="1636" y="5540"/>
                    <a:pt x="1636" y="5540"/>
                    <a:pt x="1636" y="5540"/>
                  </a:cubicBezTo>
                  <a:lnTo>
                    <a:pt x="1750" y="5540"/>
                  </a:lnTo>
                  <a:close/>
                  <a:moveTo>
                    <a:pt x="2538" y="5945"/>
                  </a:moveTo>
                  <a:cubicBezTo>
                    <a:pt x="2498" y="5945"/>
                    <a:pt x="2498" y="5945"/>
                    <a:pt x="2498" y="5945"/>
                  </a:cubicBezTo>
                  <a:cubicBezTo>
                    <a:pt x="2464" y="5979"/>
                    <a:pt x="2464" y="5979"/>
                    <a:pt x="2464" y="5979"/>
                  </a:cubicBezTo>
                  <a:cubicBezTo>
                    <a:pt x="2448" y="5994"/>
                    <a:pt x="2432" y="6010"/>
                    <a:pt x="2416" y="6025"/>
                  </a:cubicBezTo>
                  <a:cubicBezTo>
                    <a:pt x="2416" y="5919"/>
                    <a:pt x="2416" y="5919"/>
                    <a:pt x="2416" y="5919"/>
                  </a:cubicBezTo>
                  <a:cubicBezTo>
                    <a:pt x="2416" y="5830"/>
                    <a:pt x="2416" y="5830"/>
                    <a:pt x="2416" y="5830"/>
                  </a:cubicBezTo>
                  <a:cubicBezTo>
                    <a:pt x="2386" y="5830"/>
                    <a:pt x="2386" y="5830"/>
                    <a:pt x="2386" y="5830"/>
                  </a:cubicBezTo>
                  <a:cubicBezTo>
                    <a:pt x="2386" y="6122"/>
                    <a:pt x="2386" y="6122"/>
                    <a:pt x="2386" y="6122"/>
                  </a:cubicBezTo>
                  <a:cubicBezTo>
                    <a:pt x="2416" y="6122"/>
                    <a:pt x="2416" y="6122"/>
                    <a:pt x="2416" y="6122"/>
                  </a:cubicBezTo>
                  <a:cubicBezTo>
                    <a:pt x="2416" y="6059"/>
                    <a:pt x="2416" y="6059"/>
                    <a:pt x="2416" y="6059"/>
                  </a:cubicBezTo>
                  <a:cubicBezTo>
                    <a:pt x="2445" y="6032"/>
                    <a:pt x="2445" y="6032"/>
                    <a:pt x="2445" y="6032"/>
                  </a:cubicBezTo>
                  <a:cubicBezTo>
                    <a:pt x="2512" y="6122"/>
                    <a:pt x="2512" y="6122"/>
                    <a:pt x="2512" y="6122"/>
                  </a:cubicBezTo>
                  <a:cubicBezTo>
                    <a:pt x="2549" y="6122"/>
                    <a:pt x="2549" y="6122"/>
                    <a:pt x="2549" y="6122"/>
                  </a:cubicBezTo>
                  <a:cubicBezTo>
                    <a:pt x="2465" y="6013"/>
                    <a:pt x="2465" y="6013"/>
                    <a:pt x="2465" y="6013"/>
                  </a:cubicBezTo>
                  <a:lnTo>
                    <a:pt x="2538" y="5945"/>
                  </a:lnTo>
                  <a:close/>
                  <a:moveTo>
                    <a:pt x="5132" y="4925"/>
                  </a:moveTo>
                  <a:cubicBezTo>
                    <a:pt x="5144" y="4925"/>
                    <a:pt x="5154" y="4915"/>
                    <a:pt x="5154" y="4903"/>
                  </a:cubicBezTo>
                  <a:cubicBezTo>
                    <a:pt x="5154" y="4890"/>
                    <a:pt x="5144" y="4880"/>
                    <a:pt x="5132" y="4880"/>
                  </a:cubicBezTo>
                  <a:cubicBezTo>
                    <a:pt x="5119" y="4880"/>
                    <a:pt x="5109" y="4890"/>
                    <a:pt x="5109" y="4902"/>
                  </a:cubicBezTo>
                  <a:cubicBezTo>
                    <a:pt x="5109" y="4915"/>
                    <a:pt x="5119" y="4925"/>
                    <a:pt x="5132" y="4925"/>
                  </a:cubicBezTo>
                  <a:close/>
                  <a:moveTo>
                    <a:pt x="5242" y="5191"/>
                  </a:moveTo>
                  <a:cubicBezTo>
                    <a:pt x="5242" y="4986"/>
                    <a:pt x="5242" y="4986"/>
                    <a:pt x="5242" y="4986"/>
                  </a:cubicBezTo>
                  <a:cubicBezTo>
                    <a:pt x="5212" y="4986"/>
                    <a:pt x="5212" y="4986"/>
                    <a:pt x="5212" y="4986"/>
                  </a:cubicBezTo>
                  <a:cubicBezTo>
                    <a:pt x="5212" y="5187"/>
                    <a:pt x="5212" y="5187"/>
                    <a:pt x="5212" y="5187"/>
                  </a:cubicBezTo>
                  <a:cubicBezTo>
                    <a:pt x="5212" y="5216"/>
                    <a:pt x="5204" y="5227"/>
                    <a:pt x="5186" y="5227"/>
                  </a:cubicBezTo>
                  <a:cubicBezTo>
                    <a:pt x="5182" y="5227"/>
                    <a:pt x="5175" y="5226"/>
                    <a:pt x="5171" y="5224"/>
                  </a:cubicBezTo>
                  <a:cubicBezTo>
                    <a:pt x="5168" y="5226"/>
                    <a:pt x="5168" y="5226"/>
                    <a:pt x="5168" y="5226"/>
                  </a:cubicBezTo>
                  <a:cubicBezTo>
                    <a:pt x="5164" y="5251"/>
                    <a:pt x="5164" y="5251"/>
                    <a:pt x="5164" y="5251"/>
                  </a:cubicBezTo>
                  <a:cubicBezTo>
                    <a:pt x="5170" y="5253"/>
                    <a:pt x="5180" y="5255"/>
                    <a:pt x="5188" y="5255"/>
                  </a:cubicBezTo>
                  <a:cubicBezTo>
                    <a:pt x="5224" y="5255"/>
                    <a:pt x="5242" y="5235"/>
                    <a:pt x="5242" y="5191"/>
                  </a:cubicBezTo>
                  <a:close/>
                  <a:moveTo>
                    <a:pt x="5117" y="5164"/>
                  </a:moveTo>
                  <a:cubicBezTo>
                    <a:pt x="5147" y="5164"/>
                    <a:pt x="5147" y="5164"/>
                    <a:pt x="5147" y="5164"/>
                  </a:cubicBezTo>
                  <a:cubicBezTo>
                    <a:pt x="5147" y="4986"/>
                    <a:pt x="5147" y="4986"/>
                    <a:pt x="5147" y="4986"/>
                  </a:cubicBezTo>
                  <a:cubicBezTo>
                    <a:pt x="5117" y="4986"/>
                    <a:pt x="5117" y="4986"/>
                    <a:pt x="5117" y="4986"/>
                  </a:cubicBezTo>
                  <a:lnTo>
                    <a:pt x="5117" y="5164"/>
                  </a:lnTo>
                  <a:close/>
                  <a:moveTo>
                    <a:pt x="1722" y="4598"/>
                  </a:moveTo>
                  <a:cubicBezTo>
                    <a:pt x="1722" y="4567"/>
                    <a:pt x="1735" y="4541"/>
                    <a:pt x="1756" y="4532"/>
                  </a:cubicBezTo>
                  <a:cubicBezTo>
                    <a:pt x="1761" y="4529"/>
                    <a:pt x="1767" y="4528"/>
                    <a:pt x="1774" y="4528"/>
                  </a:cubicBezTo>
                  <a:cubicBezTo>
                    <a:pt x="1801" y="4528"/>
                    <a:pt x="1815" y="4545"/>
                    <a:pt x="1815" y="4583"/>
                  </a:cubicBezTo>
                  <a:cubicBezTo>
                    <a:pt x="1815" y="4684"/>
                    <a:pt x="1815" y="4684"/>
                    <a:pt x="1815" y="4684"/>
                  </a:cubicBezTo>
                  <a:cubicBezTo>
                    <a:pt x="1846" y="4684"/>
                    <a:pt x="1846" y="4684"/>
                    <a:pt x="1846" y="4684"/>
                  </a:cubicBezTo>
                  <a:cubicBezTo>
                    <a:pt x="1846" y="4598"/>
                    <a:pt x="1846" y="4598"/>
                    <a:pt x="1846" y="4598"/>
                  </a:cubicBezTo>
                  <a:cubicBezTo>
                    <a:pt x="1846" y="4586"/>
                    <a:pt x="1848" y="4575"/>
                    <a:pt x="1851" y="4565"/>
                  </a:cubicBezTo>
                  <a:cubicBezTo>
                    <a:pt x="1860" y="4542"/>
                    <a:pt x="1876" y="4528"/>
                    <a:pt x="1897" y="4528"/>
                  </a:cubicBezTo>
                  <a:cubicBezTo>
                    <a:pt x="1925" y="4528"/>
                    <a:pt x="1939" y="4545"/>
                    <a:pt x="1939" y="4583"/>
                  </a:cubicBezTo>
                  <a:cubicBezTo>
                    <a:pt x="1939" y="4684"/>
                    <a:pt x="1939" y="4684"/>
                    <a:pt x="1939" y="4684"/>
                  </a:cubicBezTo>
                  <a:cubicBezTo>
                    <a:pt x="1970" y="4684"/>
                    <a:pt x="1970" y="4684"/>
                    <a:pt x="1970" y="4684"/>
                  </a:cubicBezTo>
                  <a:cubicBezTo>
                    <a:pt x="1970" y="4570"/>
                    <a:pt x="1970" y="4570"/>
                    <a:pt x="1970" y="4570"/>
                  </a:cubicBezTo>
                  <a:cubicBezTo>
                    <a:pt x="1970" y="4525"/>
                    <a:pt x="1945" y="4499"/>
                    <a:pt x="1906" y="4499"/>
                  </a:cubicBezTo>
                  <a:cubicBezTo>
                    <a:pt x="1884" y="4499"/>
                    <a:pt x="1861" y="4511"/>
                    <a:pt x="1846" y="4535"/>
                  </a:cubicBezTo>
                  <a:cubicBezTo>
                    <a:pt x="1844" y="4538"/>
                    <a:pt x="1842" y="4541"/>
                    <a:pt x="1841" y="4545"/>
                  </a:cubicBezTo>
                  <a:cubicBezTo>
                    <a:pt x="1833" y="4515"/>
                    <a:pt x="1813" y="4499"/>
                    <a:pt x="1783" y="4499"/>
                  </a:cubicBezTo>
                  <a:cubicBezTo>
                    <a:pt x="1771" y="4499"/>
                    <a:pt x="1761" y="4502"/>
                    <a:pt x="1752" y="4507"/>
                  </a:cubicBezTo>
                  <a:cubicBezTo>
                    <a:pt x="1740" y="4514"/>
                    <a:pt x="1730" y="4524"/>
                    <a:pt x="1722" y="4539"/>
                  </a:cubicBezTo>
                  <a:cubicBezTo>
                    <a:pt x="1722" y="4507"/>
                    <a:pt x="1722" y="4507"/>
                    <a:pt x="1722" y="4507"/>
                  </a:cubicBezTo>
                  <a:cubicBezTo>
                    <a:pt x="1692" y="4507"/>
                    <a:pt x="1692" y="4507"/>
                    <a:pt x="1692" y="4507"/>
                  </a:cubicBezTo>
                  <a:cubicBezTo>
                    <a:pt x="1692" y="4684"/>
                    <a:pt x="1692" y="4684"/>
                    <a:pt x="1692" y="4684"/>
                  </a:cubicBezTo>
                  <a:cubicBezTo>
                    <a:pt x="1722" y="4684"/>
                    <a:pt x="1722" y="4684"/>
                    <a:pt x="1722" y="4684"/>
                  </a:cubicBezTo>
                  <a:lnTo>
                    <a:pt x="1722" y="4598"/>
                  </a:lnTo>
                  <a:close/>
                  <a:moveTo>
                    <a:pt x="1741" y="5938"/>
                  </a:moveTo>
                  <a:cubicBezTo>
                    <a:pt x="1789" y="5945"/>
                    <a:pt x="1824" y="5984"/>
                    <a:pt x="1824" y="6034"/>
                  </a:cubicBezTo>
                  <a:cubicBezTo>
                    <a:pt x="1824" y="6062"/>
                    <a:pt x="1813" y="6086"/>
                    <a:pt x="1794" y="6104"/>
                  </a:cubicBezTo>
                  <a:cubicBezTo>
                    <a:pt x="1777" y="6120"/>
                    <a:pt x="1753" y="6130"/>
                    <a:pt x="1727" y="6130"/>
                  </a:cubicBezTo>
                  <a:cubicBezTo>
                    <a:pt x="1672" y="6130"/>
                    <a:pt x="1630" y="6088"/>
                    <a:pt x="1630" y="6034"/>
                  </a:cubicBezTo>
                  <a:cubicBezTo>
                    <a:pt x="1630" y="5979"/>
                    <a:pt x="1671" y="5937"/>
                    <a:pt x="1727" y="5937"/>
                  </a:cubicBezTo>
                  <a:cubicBezTo>
                    <a:pt x="1731" y="5937"/>
                    <a:pt x="1736" y="5938"/>
                    <a:pt x="1741" y="5938"/>
                  </a:cubicBezTo>
                  <a:close/>
                  <a:moveTo>
                    <a:pt x="1751" y="5970"/>
                  </a:moveTo>
                  <a:cubicBezTo>
                    <a:pt x="1743" y="5967"/>
                    <a:pt x="1735" y="5966"/>
                    <a:pt x="1727" y="5966"/>
                  </a:cubicBezTo>
                  <a:cubicBezTo>
                    <a:pt x="1690" y="5966"/>
                    <a:pt x="1662" y="5996"/>
                    <a:pt x="1662" y="6034"/>
                  </a:cubicBezTo>
                  <a:cubicBezTo>
                    <a:pt x="1662" y="6072"/>
                    <a:pt x="1690" y="6102"/>
                    <a:pt x="1727" y="6102"/>
                  </a:cubicBezTo>
                  <a:cubicBezTo>
                    <a:pt x="1751" y="6102"/>
                    <a:pt x="1771" y="6089"/>
                    <a:pt x="1783" y="6069"/>
                  </a:cubicBezTo>
                  <a:cubicBezTo>
                    <a:pt x="1789" y="6059"/>
                    <a:pt x="1792" y="6047"/>
                    <a:pt x="1792" y="6034"/>
                  </a:cubicBezTo>
                  <a:cubicBezTo>
                    <a:pt x="1792" y="6004"/>
                    <a:pt x="1775" y="5980"/>
                    <a:pt x="1751" y="5970"/>
                  </a:cubicBezTo>
                  <a:close/>
                  <a:moveTo>
                    <a:pt x="1092" y="5945"/>
                  </a:moveTo>
                  <a:cubicBezTo>
                    <a:pt x="1092" y="6122"/>
                    <a:pt x="1092" y="6122"/>
                    <a:pt x="1092" y="6122"/>
                  </a:cubicBezTo>
                  <a:cubicBezTo>
                    <a:pt x="1122" y="6122"/>
                    <a:pt x="1122" y="6122"/>
                    <a:pt x="1122" y="6122"/>
                  </a:cubicBezTo>
                  <a:cubicBezTo>
                    <a:pt x="1122" y="6039"/>
                    <a:pt x="1122" y="6039"/>
                    <a:pt x="1122" y="6039"/>
                  </a:cubicBezTo>
                  <a:cubicBezTo>
                    <a:pt x="1122" y="5993"/>
                    <a:pt x="1143" y="5966"/>
                    <a:pt x="1164" y="5966"/>
                  </a:cubicBezTo>
                  <a:cubicBezTo>
                    <a:pt x="1174" y="5966"/>
                    <a:pt x="1180" y="5969"/>
                    <a:pt x="1184" y="5980"/>
                  </a:cubicBezTo>
                  <a:cubicBezTo>
                    <a:pt x="1188" y="5981"/>
                    <a:pt x="1188" y="5981"/>
                    <a:pt x="1188" y="5981"/>
                  </a:cubicBezTo>
                  <a:cubicBezTo>
                    <a:pt x="1214" y="5966"/>
                    <a:pt x="1214" y="5966"/>
                    <a:pt x="1214" y="5966"/>
                  </a:cubicBezTo>
                  <a:cubicBezTo>
                    <a:pt x="1207" y="5947"/>
                    <a:pt x="1193" y="5937"/>
                    <a:pt x="1177" y="5937"/>
                  </a:cubicBezTo>
                  <a:cubicBezTo>
                    <a:pt x="1152" y="5937"/>
                    <a:pt x="1134" y="5950"/>
                    <a:pt x="1119" y="5981"/>
                  </a:cubicBezTo>
                  <a:cubicBezTo>
                    <a:pt x="1119" y="5945"/>
                    <a:pt x="1119" y="5945"/>
                    <a:pt x="1119" y="5945"/>
                  </a:cubicBezTo>
                  <a:lnTo>
                    <a:pt x="1092" y="5945"/>
                  </a:lnTo>
                  <a:close/>
                  <a:moveTo>
                    <a:pt x="747" y="5142"/>
                  </a:moveTo>
                  <a:cubicBezTo>
                    <a:pt x="718" y="5142"/>
                    <a:pt x="699" y="5129"/>
                    <a:pt x="681" y="5097"/>
                  </a:cubicBezTo>
                  <a:cubicBezTo>
                    <a:pt x="674" y="5096"/>
                    <a:pt x="674" y="5096"/>
                    <a:pt x="674" y="5096"/>
                  </a:cubicBezTo>
                  <a:cubicBezTo>
                    <a:pt x="650" y="5112"/>
                    <a:pt x="650" y="5112"/>
                    <a:pt x="650" y="5112"/>
                  </a:cubicBezTo>
                  <a:cubicBezTo>
                    <a:pt x="673" y="5154"/>
                    <a:pt x="704" y="5171"/>
                    <a:pt x="747" y="5171"/>
                  </a:cubicBezTo>
                  <a:cubicBezTo>
                    <a:pt x="800" y="5171"/>
                    <a:pt x="836" y="5135"/>
                    <a:pt x="836" y="5092"/>
                  </a:cubicBezTo>
                  <a:cubicBezTo>
                    <a:pt x="836" y="5053"/>
                    <a:pt x="820" y="5029"/>
                    <a:pt x="755" y="4999"/>
                  </a:cubicBezTo>
                  <a:cubicBezTo>
                    <a:pt x="705" y="4976"/>
                    <a:pt x="694" y="4964"/>
                    <a:pt x="694" y="4942"/>
                  </a:cubicBezTo>
                  <a:cubicBezTo>
                    <a:pt x="694" y="4919"/>
                    <a:pt x="712" y="4902"/>
                    <a:pt x="743" y="4902"/>
                  </a:cubicBezTo>
                  <a:cubicBezTo>
                    <a:pt x="768" y="4902"/>
                    <a:pt x="783" y="4913"/>
                    <a:pt x="795" y="4932"/>
                  </a:cubicBezTo>
                  <a:cubicBezTo>
                    <a:pt x="801" y="4933"/>
                    <a:pt x="801" y="4933"/>
                    <a:pt x="801" y="4933"/>
                  </a:cubicBezTo>
                  <a:cubicBezTo>
                    <a:pt x="824" y="4917"/>
                    <a:pt x="824" y="4917"/>
                    <a:pt x="824" y="4917"/>
                  </a:cubicBezTo>
                  <a:cubicBezTo>
                    <a:pt x="809" y="4890"/>
                    <a:pt x="783" y="4873"/>
                    <a:pt x="743" y="4873"/>
                  </a:cubicBezTo>
                  <a:cubicBezTo>
                    <a:pt x="690" y="4873"/>
                    <a:pt x="660" y="4904"/>
                    <a:pt x="660" y="4943"/>
                  </a:cubicBezTo>
                  <a:cubicBezTo>
                    <a:pt x="660" y="4979"/>
                    <a:pt x="680" y="5004"/>
                    <a:pt x="738" y="5029"/>
                  </a:cubicBezTo>
                  <a:cubicBezTo>
                    <a:pt x="789" y="5050"/>
                    <a:pt x="802" y="5067"/>
                    <a:pt x="802" y="5093"/>
                  </a:cubicBezTo>
                  <a:cubicBezTo>
                    <a:pt x="802" y="5120"/>
                    <a:pt x="779" y="5142"/>
                    <a:pt x="747" y="5142"/>
                  </a:cubicBezTo>
                  <a:close/>
                  <a:moveTo>
                    <a:pt x="1011" y="5075"/>
                  </a:moveTo>
                  <a:cubicBezTo>
                    <a:pt x="1011" y="5022"/>
                    <a:pt x="1051" y="4981"/>
                    <a:pt x="1104" y="4979"/>
                  </a:cubicBezTo>
                  <a:cubicBezTo>
                    <a:pt x="1105" y="4979"/>
                    <a:pt x="1107" y="4979"/>
                    <a:pt x="1108" y="4979"/>
                  </a:cubicBezTo>
                  <a:cubicBezTo>
                    <a:pt x="1164" y="4979"/>
                    <a:pt x="1205" y="5021"/>
                    <a:pt x="1205" y="5075"/>
                  </a:cubicBezTo>
                  <a:cubicBezTo>
                    <a:pt x="1205" y="5122"/>
                    <a:pt x="1173" y="5161"/>
                    <a:pt x="1128" y="5169"/>
                  </a:cubicBezTo>
                  <a:cubicBezTo>
                    <a:pt x="1121" y="5171"/>
                    <a:pt x="1115" y="5171"/>
                    <a:pt x="1108" y="5171"/>
                  </a:cubicBezTo>
                  <a:cubicBezTo>
                    <a:pt x="1053" y="5171"/>
                    <a:pt x="1011" y="5129"/>
                    <a:pt x="1011" y="5075"/>
                  </a:cubicBezTo>
                  <a:close/>
                  <a:moveTo>
                    <a:pt x="1043" y="5075"/>
                  </a:moveTo>
                  <a:cubicBezTo>
                    <a:pt x="1043" y="5113"/>
                    <a:pt x="1071" y="5143"/>
                    <a:pt x="1108" y="5143"/>
                  </a:cubicBezTo>
                  <a:cubicBezTo>
                    <a:pt x="1114" y="5143"/>
                    <a:pt x="1119" y="5142"/>
                    <a:pt x="1124" y="5141"/>
                  </a:cubicBezTo>
                  <a:cubicBezTo>
                    <a:pt x="1153" y="5134"/>
                    <a:pt x="1173" y="5107"/>
                    <a:pt x="1173" y="5075"/>
                  </a:cubicBezTo>
                  <a:cubicBezTo>
                    <a:pt x="1173" y="5037"/>
                    <a:pt x="1145" y="5007"/>
                    <a:pt x="1108" y="5007"/>
                  </a:cubicBezTo>
                  <a:cubicBezTo>
                    <a:pt x="1108" y="5007"/>
                    <a:pt x="1108" y="5007"/>
                    <a:pt x="1107" y="5007"/>
                  </a:cubicBezTo>
                  <a:cubicBezTo>
                    <a:pt x="1071" y="5008"/>
                    <a:pt x="1043" y="5037"/>
                    <a:pt x="1043" y="5075"/>
                  </a:cubicBezTo>
                  <a:close/>
                  <a:moveTo>
                    <a:pt x="1202" y="4662"/>
                  </a:moveTo>
                  <a:cubicBezTo>
                    <a:pt x="1173" y="4662"/>
                    <a:pt x="1154" y="4650"/>
                    <a:pt x="1136" y="4618"/>
                  </a:cubicBezTo>
                  <a:cubicBezTo>
                    <a:pt x="1129" y="4616"/>
                    <a:pt x="1129" y="4616"/>
                    <a:pt x="1129" y="4616"/>
                  </a:cubicBezTo>
                  <a:cubicBezTo>
                    <a:pt x="1105" y="4633"/>
                    <a:pt x="1105" y="4633"/>
                    <a:pt x="1105" y="4633"/>
                  </a:cubicBezTo>
                  <a:cubicBezTo>
                    <a:pt x="1128" y="4675"/>
                    <a:pt x="1158" y="4691"/>
                    <a:pt x="1202" y="4691"/>
                  </a:cubicBezTo>
                  <a:cubicBezTo>
                    <a:pt x="1255" y="4691"/>
                    <a:pt x="1291" y="4656"/>
                    <a:pt x="1291" y="4613"/>
                  </a:cubicBezTo>
                  <a:cubicBezTo>
                    <a:pt x="1291" y="4574"/>
                    <a:pt x="1275" y="4549"/>
                    <a:pt x="1210" y="4520"/>
                  </a:cubicBezTo>
                  <a:cubicBezTo>
                    <a:pt x="1160" y="4497"/>
                    <a:pt x="1149" y="4485"/>
                    <a:pt x="1149" y="4463"/>
                  </a:cubicBezTo>
                  <a:cubicBezTo>
                    <a:pt x="1149" y="4440"/>
                    <a:pt x="1167" y="4423"/>
                    <a:pt x="1198" y="4423"/>
                  </a:cubicBezTo>
                  <a:cubicBezTo>
                    <a:pt x="1223" y="4423"/>
                    <a:pt x="1238" y="4434"/>
                    <a:pt x="1249" y="4452"/>
                  </a:cubicBezTo>
                  <a:cubicBezTo>
                    <a:pt x="1256" y="4454"/>
                    <a:pt x="1256" y="4454"/>
                    <a:pt x="1256" y="4454"/>
                  </a:cubicBezTo>
                  <a:cubicBezTo>
                    <a:pt x="1279" y="4438"/>
                    <a:pt x="1279" y="4438"/>
                    <a:pt x="1279" y="4438"/>
                  </a:cubicBezTo>
                  <a:cubicBezTo>
                    <a:pt x="1264" y="4411"/>
                    <a:pt x="1238" y="4394"/>
                    <a:pt x="1198" y="4394"/>
                  </a:cubicBezTo>
                  <a:cubicBezTo>
                    <a:pt x="1145" y="4394"/>
                    <a:pt x="1115" y="4425"/>
                    <a:pt x="1115" y="4464"/>
                  </a:cubicBezTo>
                  <a:cubicBezTo>
                    <a:pt x="1115" y="4500"/>
                    <a:pt x="1135" y="4525"/>
                    <a:pt x="1193" y="4549"/>
                  </a:cubicBezTo>
                  <a:cubicBezTo>
                    <a:pt x="1244" y="4571"/>
                    <a:pt x="1257" y="4588"/>
                    <a:pt x="1257" y="4613"/>
                  </a:cubicBezTo>
                  <a:cubicBezTo>
                    <a:pt x="1257" y="4640"/>
                    <a:pt x="1234" y="4662"/>
                    <a:pt x="1202" y="4662"/>
                  </a:cubicBezTo>
                  <a:close/>
                  <a:moveTo>
                    <a:pt x="4974" y="6104"/>
                  </a:moveTo>
                  <a:cubicBezTo>
                    <a:pt x="4954" y="6104"/>
                    <a:pt x="4938" y="6093"/>
                    <a:pt x="4928" y="6075"/>
                  </a:cubicBezTo>
                  <a:cubicBezTo>
                    <a:pt x="4926" y="6075"/>
                    <a:pt x="4926" y="6075"/>
                    <a:pt x="4926" y="6075"/>
                  </a:cubicBezTo>
                  <a:cubicBezTo>
                    <a:pt x="4902" y="6091"/>
                    <a:pt x="4902" y="6091"/>
                    <a:pt x="4902" y="6091"/>
                  </a:cubicBezTo>
                  <a:cubicBezTo>
                    <a:pt x="4916" y="6116"/>
                    <a:pt x="4942" y="6130"/>
                    <a:pt x="4974" y="6130"/>
                  </a:cubicBezTo>
                  <a:cubicBezTo>
                    <a:pt x="5014" y="6130"/>
                    <a:pt x="5040" y="6107"/>
                    <a:pt x="5040" y="6078"/>
                  </a:cubicBezTo>
                  <a:cubicBezTo>
                    <a:pt x="5040" y="6051"/>
                    <a:pt x="5027" y="6036"/>
                    <a:pt x="4981" y="6019"/>
                  </a:cubicBezTo>
                  <a:cubicBezTo>
                    <a:pt x="4945" y="6005"/>
                    <a:pt x="4940" y="5997"/>
                    <a:pt x="4940" y="5986"/>
                  </a:cubicBezTo>
                  <a:cubicBezTo>
                    <a:pt x="4940" y="5974"/>
                    <a:pt x="4951" y="5964"/>
                    <a:pt x="4971" y="5964"/>
                  </a:cubicBezTo>
                  <a:cubicBezTo>
                    <a:pt x="4990" y="5964"/>
                    <a:pt x="5004" y="5973"/>
                    <a:pt x="5011" y="5989"/>
                  </a:cubicBezTo>
                  <a:cubicBezTo>
                    <a:pt x="5015" y="5989"/>
                    <a:pt x="5015" y="5989"/>
                    <a:pt x="5015" y="5989"/>
                  </a:cubicBezTo>
                  <a:cubicBezTo>
                    <a:pt x="5035" y="5975"/>
                    <a:pt x="5035" y="5975"/>
                    <a:pt x="5035" y="5975"/>
                  </a:cubicBezTo>
                  <a:cubicBezTo>
                    <a:pt x="5026" y="5952"/>
                    <a:pt x="5003" y="5937"/>
                    <a:pt x="4972" y="5937"/>
                  </a:cubicBezTo>
                  <a:cubicBezTo>
                    <a:pt x="4932" y="5937"/>
                    <a:pt x="4909" y="5961"/>
                    <a:pt x="4909" y="5987"/>
                  </a:cubicBezTo>
                  <a:cubicBezTo>
                    <a:pt x="4909" y="6011"/>
                    <a:pt x="4921" y="6028"/>
                    <a:pt x="4969" y="6045"/>
                  </a:cubicBezTo>
                  <a:cubicBezTo>
                    <a:pt x="5003" y="6058"/>
                    <a:pt x="5009" y="6067"/>
                    <a:pt x="5009" y="6079"/>
                  </a:cubicBezTo>
                  <a:cubicBezTo>
                    <a:pt x="5009" y="6094"/>
                    <a:pt x="4996" y="6104"/>
                    <a:pt x="4974" y="6104"/>
                  </a:cubicBezTo>
                  <a:close/>
                  <a:moveTo>
                    <a:pt x="848" y="5921"/>
                  </a:moveTo>
                  <a:cubicBezTo>
                    <a:pt x="848" y="5972"/>
                    <a:pt x="814" y="6002"/>
                    <a:pt x="754" y="6002"/>
                  </a:cubicBezTo>
                  <a:cubicBezTo>
                    <a:pt x="709" y="6002"/>
                    <a:pt x="709" y="6002"/>
                    <a:pt x="709" y="6002"/>
                  </a:cubicBezTo>
                  <a:cubicBezTo>
                    <a:pt x="709" y="6122"/>
                    <a:pt x="709" y="6122"/>
                    <a:pt x="709" y="6122"/>
                  </a:cubicBezTo>
                  <a:cubicBezTo>
                    <a:pt x="700" y="6122"/>
                    <a:pt x="700" y="6122"/>
                    <a:pt x="700" y="6122"/>
                  </a:cubicBezTo>
                  <a:cubicBezTo>
                    <a:pt x="676" y="6122"/>
                    <a:pt x="676" y="6122"/>
                    <a:pt x="676" y="6122"/>
                  </a:cubicBezTo>
                  <a:cubicBezTo>
                    <a:pt x="676" y="6007"/>
                    <a:pt x="676" y="6007"/>
                    <a:pt x="676" y="6007"/>
                  </a:cubicBezTo>
                  <a:cubicBezTo>
                    <a:pt x="676" y="5840"/>
                    <a:pt x="676" y="5840"/>
                    <a:pt x="676" y="5840"/>
                  </a:cubicBezTo>
                  <a:cubicBezTo>
                    <a:pt x="755" y="5840"/>
                    <a:pt x="755" y="5840"/>
                    <a:pt x="755" y="5840"/>
                  </a:cubicBezTo>
                  <a:cubicBezTo>
                    <a:pt x="816" y="5840"/>
                    <a:pt x="848" y="5868"/>
                    <a:pt x="848" y="5921"/>
                  </a:cubicBezTo>
                  <a:close/>
                  <a:moveTo>
                    <a:pt x="815" y="5921"/>
                  </a:moveTo>
                  <a:cubicBezTo>
                    <a:pt x="815" y="5884"/>
                    <a:pt x="794" y="5869"/>
                    <a:pt x="747" y="5869"/>
                  </a:cubicBezTo>
                  <a:cubicBezTo>
                    <a:pt x="709" y="5869"/>
                    <a:pt x="709" y="5869"/>
                    <a:pt x="709" y="5869"/>
                  </a:cubicBezTo>
                  <a:cubicBezTo>
                    <a:pt x="709" y="5972"/>
                    <a:pt x="709" y="5972"/>
                    <a:pt x="709" y="5972"/>
                  </a:cubicBezTo>
                  <a:cubicBezTo>
                    <a:pt x="747" y="5972"/>
                    <a:pt x="747" y="5972"/>
                    <a:pt x="747" y="5972"/>
                  </a:cubicBezTo>
                  <a:cubicBezTo>
                    <a:pt x="794" y="5972"/>
                    <a:pt x="815" y="5957"/>
                    <a:pt x="815" y="5921"/>
                  </a:cubicBezTo>
                  <a:close/>
                  <a:moveTo>
                    <a:pt x="898" y="5119"/>
                  </a:moveTo>
                  <a:cubicBezTo>
                    <a:pt x="898" y="5152"/>
                    <a:pt x="918" y="5171"/>
                    <a:pt x="950" y="5171"/>
                  </a:cubicBezTo>
                  <a:cubicBezTo>
                    <a:pt x="962" y="5171"/>
                    <a:pt x="972" y="5169"/>
                    <a:pt x="982" y="5166"/>
                  </a:cubicBezTo>
                  <a:cubicBezTo>
                    <a:pt x="981" y="5139"/>
                    <a:pt x="981" y="5139"/>
                    <a:pt x="981" y="5139"/>
                  </a:cubicBezTo>
                  <a:cubicBezTo>
                    <a:pt x="978" y="5137"/>
                    <a:pt x="978" y="5137"/>
                    <a:pt x="978" y="5137"/>
                  </a:cubicBezTo>
                  <a:cubicBezTo>
                    <a:pt x="970" y="5141"/>
                    <a:pt x="963" y="5143"/>
                    <a:pt x="956" y="5143"/>
                  </a:cubicBezTo>
                  <a:cubicBezTo>
                    <a:pt x="936" y="5143"/>
                    <a:pt x="929" y="5134"/>
                    <a:pt x="929" y="5109"/>
                  </a:cubicBezTo>
                  <a:cubicBezTo>
                    <a:pt x="929" y="5012"/>
                    <a:pt x="929" y="5012"/>
                    <a:pt x="929" y="5012"/>
                  </a:cubicBezTo>
                  <a:cubicBezTo>
                    <a:pt x="982" y="5012"/>
                    <a:pt x="982" y="5012"/>
                    <a:pt x="982" y="5012"/>
                  </a:cubicBezTo>
                  <a:cubicBezTo>
                    <a:pt x="982" y="4986"/>
                    <a:pt x="982" y="4986"/>
                    <a:pt x="982" y="4986"/>
                  </a:cubicBezTo>
                  <a:cubicBezTo>
                    <a:pt x="929" y="4986"/>
                    <a:pt x="929" y="4986"/>
                    <a:pt x="929" y="4986"/>
                  </a:cubicBezTo>
                  <a:cubicBezTo>
                    <a:pt x="929" y="4915"/>
                    <a:pt x="929" y="4915"/>
                    <a:pt x="929" y="4915"/>
                  </a:cubicBezTo>
                  <a:cubicBezTo>
                    <a:pt x="925" y="4915"/>
                    <a:pt x="925" y="4915"/>
                    <a:pt x="925" y="4915"/>
                  </a:cubicBezTo>
                  <a:cubicBezTo>
                    <a:pt x="898" y="4931"/>
                    <a:pt x="898" y="4931"/>
                    <a:pt x="898" y="4931"/>
                  </a:cubicBezTo>
                  <a:cubicBezTo>
                    <a:pt x="898" y="4986"/>
                    <a:pt x="898" y="4986"/>
                    <a:pt x="898" y="4986"/>
                  </a:cubicBezTo>
                  <a:cubicBezTo>
                    <a:pt x="865" y="4986"/>
                    <a:pt x="865" y="4986"/>
                    <a:pt x="865" y="4986"/>
                  </a:cubicBezTo>
                  <a:cubicBezTo>
                    <a:pt x="865" y="5012"/>
                    <a:pt x="865" y="5012"/>
                    <a:pt x="865" y="5012"/>
                  </a:cubicBezTo>
                  <a:cubicBezTo>
                    <a:pt x="898" y="5012"/>
                    <a:pt x="898" y="5012"/>
                    <a:pt x="898" y="5012"/>
                  </a:cubicBezTo>
                  <a:lnTo>
                    <a:pt x="898" y="5119"/>
                  </a:lnTo>
                  <a:close/>
                  <a:moveTo>
                    <a:pt x="899" y="6039"/>
                  </a:moveTo>
                  <a:cubicBezTo>
                    <a:pt x="899" y="6041"/>
                    <a:pt x="899" y="6041"/>
                    <a:pt x="899" y="6041"/>
                  </a:cubicBezTo>
                  <a:cubicBezTo>
                    <a:pt x="899" y="6079"/>
                    <a:pt x="925" y="6102"/>
                    <a:pt x="958" y="6102"/>
                  </a:cubicBezTo>
                  <a:cubicBezTo>
                    <a:pt x="981" y="6102"/>
                    <a:pt x="998" y="6092"/>
                    <a:pt x="1013" y="6069"/>
                  </a:cubicBezTo>
                  <a:cubicBezTo>
                    <a:pt x="1016" y="6068"/>
                    <a:pt x="1016" y="6068"/>
                    <a:pt x="1016" y="6068"/>
                  </a:cubicBezTo>
                  <a:cubicBezTo>
                    <a:pt x="1038" y="6083"/>
                    <a:pt x="1038" y="6083"/>
                    <a:pt x="1038" y="6083"/>
                  </a:cubicBezTo>
                  <a:cubicBezTo>
                    <a:pt x="1020" y="6114"/>
                    <a:pt x="992" y="6130"/>
                    <a:pt x="957" y="6130"/>
                  </a:cubicBezTo>
                  <a:cubicBezTo>
                    <a:pt x="903" y="6130"/>
                    <a:pt x="867" y="6091"/>
                    <a:pt x="867" y="6034"/>
                  </a:cubicBezTo>
                  <a:cubicBezTo>
                    <a:pt x="867" y="5976"/>
                    <a:pt x="903" y="5937"/>
                    <a:pt x="955" y="5937"/>
                  </a:cubicBezTo>
                  <a:cubicBezTo>
                    <a:pt x="1006" y="5937"/>
                    <a:pt x="1040" y="5972"/>
                    <a:pt x="1040" y="6032"/>
                  </a:cubicBezTo>
                  <a:cubicBezTo>
                    <a:pt x="1040" y="6039"/>
                    <a:pt x="1040" y="6039"/>
                    <a:pt x="1040" y="6039"/>
                  </a:cubicBezTo>
                  <a:lnTo>
                    <a:pt x="899" y="6039"/>
                  </a:lnTo>
                  <a:close/>
                  <a:moveTo>
                    <a:pt x="900" y="6015"/>
                  </a:moveTo>
                  <a:cubicBezTo>
                    <a:pt x="1008" y="6015"/>
                    <a:pt x="1008" y="6015"/>
                    <a:pt x="1008" y="6015"/>
                  </a:cubicBezTo>
                  <a:cubicBezTo>
                    <a:pt x="1006" y="5983"/>
                    <a:pt x="985" y="5965"/>
                    <a:pt x="955" y="5965"/>
                  </a:cubicBezTo>
                  <a:cubicBezTo>
                    <a:pt x="926" y="5965"/>
                    <a:pt x="905" y="5983"/>
                    <a:pt x="900" y="6015"/>
                  </a:cubicBezTo>
                  <a:close/>
                  <a:moveTo>
                    <a:pt x="1320" y="6100"/>
                  </a:moveTo>
                  <a:cubicBezTo>
                    <a:pt x="1315" y="6102"/>
                    <a:pt x="1308" y="6104"/>
                    <a:pt x="1301" y="6104"/>
                  </a:cubicBezTo>
                  <a:cubicBezTo>
                    <a:pt x="1280" y="6104"/>
                    <a:pt x="1265" y="6093"/>
                    <a:pt x="1255" y="6075"/>
                  </a:cubicBezTo>
                  <a:cubicBezTo>
                    <a:pt x="1253" y="6075"/>
                    <a:pt x="1253" y="6075"/>
                    <a:pt x="1253" y="6075"/>
                  </a:cubicBezTo>
                  <a:cubicBezTo>
                    <a:pt x="1229" y="6091"/>
                    <a:pt x="1229" y="6091"/>
                    <a:pt x="1229" y="6091"/>
                  </a:cubicBezTo>
                  <a:cubicBezTo>
                    <a:pt x="1243" y="6116"/>
                    <a:pt x="1268" y="6130"/>
                    <a:pt x="1300" y="6130"/>
                  </a:cubicBezTo>
                  <a:cubicBezTo>
                    <a:pt x="1310" y="6130"/>
                    <a:pt x="1319" y="6128"/>
                    <a:pt x="1328" y="6126"/>
                  </a:cubicBezTo>
                  <a:cubicBezTo>
                    <a:pt x="1352" y="6118"/>
                    <a:pt x="1367" y="6100"/>
                    <a:pt x="1367" y="6078"/>
                  </a:cubicBezTo>
                  <a:cubicBezTo>
                    <a:pt x="1367" y="6051"/>
                    <a:pt x="1353" y="6036"/>
                    <a:pt x="1307" y="6019"/>
                  </a:cubicBezTo>
                  <a:cubicBezTo>
                    <a:pt x="1303" y="6017"/>
                    <a:pt x="1299" y="6016"/>
                    <a:pt x="1295" y="6014"/>
                  </a:cubicBezTo>
                  <a:cubicBezTo>
                    <a:pt x="1270" y="6003"/>
                    <a:pt x="1266" y="5996"/>
                    <a:pt x="1266" y="5986"/>
                  </a:cubicBezTo>
                  <a:cubicBezTo>
                    <a:pt x="1266" y="5977"/>
                    <a:pt x="1272" y="5970"/>
                    <a:pt x="1282" y="5966"/>
                  </a:cubicBezTo>
                  <a:cubicBezTo>
                    <a:pt x="1286" y="5965"/>
                    <a:pt x="1291" y="5964"/>
                    <a:pt x="1297" y="5964"/>
                  </a:cubicBezTo>
                  <a:cubicBezTo>
                    <a:pt x="1317" y="5964"/>
                    <a:pt x="1331" y="5973"/>
                    <a:pt x="1338" y="5989"/>
                  </a:cubicBezTo>
                  <a:cubicBezTo>
                    <a:pt x="1341" y="5989"/>
                    <a:pt x="1341" y="5989"/>
                    <a:pt x="1341" y="5989"/>
                  </a:cubicBezTo>
                  <a:cubicBezTo>
                    <a:pt x="1362" y="5975"/>
                    <a:pt x="1362" y="5975"/>
                    <a:pt x="1362" y="5975"/>
                  </a:cubicBezTo>
                  <a:cubicBezTo>
                    <a:pt x="1352" y="5952"/>
                    <a:pt x="1329" y="5937"/>
                    <a:pt x="1298" y="5937"/>
                  </a:cubicBezTo>
                  <a:cubicBezTo>
                    <a:pt x="1290" y="5937"/>
                    <a:pt x="1282" y="5939"/>
                    <a:pt x="1275" y="5940"/>
                  </a:cubicBezTo>
                  <a:cubicBezTo>
                    <a:pt x="1250" y="5948"/>
                    <a:pt x="1236" y="5966"/>
                    <a:pt x="1236" y="5987"/>
                  </a:cubicBezTo>
                  <a:cubicBezTo>
                    <a:pt x="1236" y="6011"/>
                    <a:pt x="1247" y="6028"/>
                    <a:pt x="1295" y="6045"/>
                  </a:cubicBezTo>
                  <a:cubicBezTo>
                    <a:pt x="1299" y="6047"/>
                    <a:pt x="1302" y="6048"/>
                    <a:pt x="1305" y="6049"/>
                  </a:cubicBezTo>
                  <a:cubicBezTo>
                    <a:pt x="1331" y="6060"/>
                    <a:pt x="1336" y="6068"/>
                    <a:pt x="1336" y="6079"/>
                  </a:cubicBezTo>
                  <a:cubicBezTo>
                    <a:pt x="1336" y="6088"/>
                    <a:pt x="1330" y="6096"/>
                    <a:pt x="1320" y="6100"/>
                  </a:cubicBezTo>
                  <a:close/>
                  <a:moveTo>
                    <a:pt x="1353" y="4639"/>
                  </a:moveTo>
                  <a:cubicBezTo>
                    <a:pt x="1353" y="4673"/>
                    <a:pt x="1373" y="4692"/>
                    <a:pt x="1405" y="4692"/>
                  </a:cubicBezTo>
                  <a:cubicBezTo>
                    <a:pt x="1416" y="4692"/>
                    <a:pt x="1427" y="4690"/>
                    <a:pt x="1437" y="4686"/>
                  </a:cubicBezTo>
                  <a:cubicBezTo>
                    <a:pt x="1436" y="4660"/>
                    <a:pt x="1436" y="4660"/>
                    <a:pt x="1436" y="4660"/>
                  </a:cubicBezTo>
                  <a:cubicBezTo>
                    <a:pt x="1433" y="4658"/>
                    <a:pt x="1433" y="4658"/>
                    <a:pt x="1433" y="4658"/>
                  </a:cubicBezTo>
                  <a:cubicBezTo>
                    <a:pt x="1425" y="4662"/>
                    <a:pt x="1418" y="4664"/>
                    <a:pt x="1410" y="4664"/>
                  </a:cubicBezTo>
                  <a:cubicBezTo>
                    <a:pt x="1391" y="4664"/>
                    <a:pt x="1384" y="4655"/>
                    <a:pt x="1384" y="4630"/>
                  </a:cubicBezTo>
                  <a:cubicBezTo>
                    <a:pt x="1384" y="4533"/>
                    <a:pt x="1384" y="4533"/>
                    <a:pt x="1384" y="4533"/>
                  </a:cubicBezTo>
                  <a:cubicBezTo>
                    <a:pt x="1437" y="4533"/>
                    <a:pt x="1437" y="4533"/>
                    <a:pt x="1437" y="4533"/>
                  </a:cubicBezTo>
                  <a:cubicBezTo>
                    <a:pt x="1437" y="4507"/>
                    <a:pt x="1437" y="4507"/>
                    <a:pt x="1437" y="4507"/>
                  </a:cubicBezTo>
                  <a:cubicBezTo>
                    <a:pt x="1384" y="4507"/>
                    <a:pt x="1384" y="4507"/>
                    <a:pt x="1384" y="4507"/>
                  </a:cubicBezTo>
                  <a:cubicBezTo>
                    <a:pt x="1384" y="4435"/>
                    <a:pt x="1384" y="4435"/>
                    <a:pt x="1384" y="4435"/>
                  </a:cubicBezTo>
                  <a:cubicBezTo>
                    <a:pt x="1380" y="4435"/>
                    <a:pt x="1380" y="4435"/>
                    <a:pt x="1380" y="4435"/>
                  </a:cubicBezTo>
                  <a:cubicBezTo>
                    <a:pt x="1353" y="4451"/>
                    <a:pt x="1353" y="4451"/>
                    <a:pt x="1353" y="4451"/>
                  </a:cubicBezTo>
                  <a:cubicBezTo>
                    <a:pt x="1353" y="4507"/>
                    <a:pt x="1353" y="4507"/>
                    <a:pt x="1353" y="4507"/>
                  </a:cubicBezTo>
                  <a:cubicBezTo>
                    <a:pt x="1319" y="4507"/>
                    <a:pt x="1319" y="4507"/>
                    <a:pt x="1319" y="4507"/>
                  </a:cubicBezTo>
                  <a:cubicBezTo>
                    <a:pt x="1319" y="4533"/>
                    <a:pt x="1319" y="4533"/>
                    <a:pt x="1319" y="4533"/>
                  </a:cubicBezTo>
                  <a:cubicBezTo>
                    <a:pt x="1353" y="4533"/>
                    <a:pt x="1353" y="4533"/>
                    <a:pt x="1353" y="4533"/>
                  </a:cubicBezTo>
                  <a:lnTo>
                    <a:pt x="1353" y="4639"/>
                  </a:lnTo>
                  <a:close/>
                  <a:moveTo>
                    <a:pt x="1337" y="5171"/>
                  </a:moveTo>
                  <a:cubicBezTo>
                    <a:pt x="1319" y="5171"/>
                    <a:pt x="1303" y="5167"/>
                    <a:pt x="1289" y="5159"/>
                  </a:cubicBezTo>
                  <a:cubicBezTo>
                    <a:pt x="1259" y="5142"/>
                    <a:pt x="1240" y="5111"/>
                    <a:pt x="1240" y="5075"/>
                  </a:cubicBezTo>
                  <a:cubicBezTo>
                    <a:pt x="1240" y="5071"/>
                    <a:pt x="1241" y="5067"/>
                    <a:pt x="1241" y="5064"/>
                  </a:cubicBezTo>
                  <a:cubicBezTo>
                    <a:pt x="1246" y="5015"/>
                    <a:pt x="1286" y="4979"/>
                    <a:pt x="1337" y="4979"/>
                  </a:cubicBezTo>
                  <a:cubicBezTo>
                    <a:pt x="1393" y="4979"/>
                    <a:pt x="1434" y="5021"/>
                    <a:pt x="1434" y="5075"/>
                  </a:cubicBezTo>
                  <a:cubicBezTo>
                    <a:pt x="1434" y="5129"/>
                    <a:pt x="1392" y="5171"/>
                    <a:pt x="1337" y="5171"/>
                  </a:cubicBezTo>
                  <a:close/>
                  <a:moveTo>
                    <a:pt x="1402" y="5075"/>
                  </a:moveTo>
                  <a:cubicBezTo>
                    <a:pt x="1402" y="5037"/>
                    <a:pt x="1375" y="5007"/>
                    <a:pt x="1337" y="5007"/>
                  </a:cubicBezTo>
                  <a:cubicBezTo>
                    <a:pt x="1300" y="5007"/>
                    <a:pt x="1272" y="5037"/>
                    <a:pt x="1272" y="5075"/>
                  </a:cubicBezTo>
                  <a:cubicBezTo>
                    <a:pt x="1272" y="5113"/>
                    <a:pt x="1301" y="5143"/>
                    <a:pt x="1337" y="5143"/>
                  </a:cubicBezTo>
                  <a:cubicBezTo>
                    <a:pt x="1374" y="5143"/>
                    <a:pt x="1402" y="5113"/>
                    <a:pt x="1402" y="5075"/>
                  </a:cubicBezTo>
                  <a:close/>
                  <a:moveTo>
                    <a:pt x="5462" y="6008"/>
                  </a:moveTo>
                  <a:cubicBezTo>
                    <a:pt x="5462" y="5963"/>
                    <a:pt x="5438" y="5937"/>
                    <a:pt x="5395" y="5937"/>
                  </a:cubicBezTo>
                  <a:cubicBezTo>
                    <a:pt x="5368" y="5937"/>
                    <a:pt x="5345" y="5951"/>
                    <a:pt x="5330" y="5977"/>
                  </a:cubicBezTo>
                  <a:cubicBezTo>
                    <a:pt x="5330" y="5945"/>
                    <a:pt x="5330" y="5945"/>
                    <a:pt x="5330" y="5945"/>
                  </a:cubicBezTo>
                  <a:cubicBezTo>
                    <a:pt x="5300" y="5945"/>
                    <a:pt x="5300" y="5945"/>
                    <a:pt x="5300" y="5945"/>
                  </a:cubicBezTo>
                  <a:cubicBezTo>
                    <a:pt x="5300" y="6122"/>
                    <a:pt x="5300" y="6122"/>
                    <a:pt x="5300" y="6122"/>
                  </a:cubicBezTo>
                  <a:cubicBezTo>
                    <a:pt x="5330" y="6122"/>
                    <a:pt x="5330" y="6122"/>
                    <a:pt x="5330" y="6122"/>
                  </a:cubicBezTo>
                  <a:cubicBezTo>
                    <a:pt x="5330" y="6034"/>
                    <a:pt x="5330" y="6034"/>
                    <a:pt x="5330" y="6034"/>
                  </a:cubicBezTo>
                  <a:cubicBezTo>
                    <a:pt x="5330" y="5994"/>
                    <a:pt x="5353" y="5966"/>
                    <a:pt x="5387" y="5966"/>
                  </a:cubicBezTo>
                  <a:cubicBezTo>
                    <a:pt x="5417" y="5966"/>
                    <a:pt x="5432" y="5983"/>
                    <a:pt x="5432" y="6021"/>
                  </a:cubicBezTo>
                  <a:cubicBezTo>
                    <a:pt x="5432" y="6122"/>
                    <a:pt x="5432" y="6122"/>
                    <a:pt x="5432" y="6122"/>
                  </a:cubicBezTo>
                  <a:cubicBezTo>
                    <a:pt x="5462" y="6122"/>
                    <a:pt x="5462" y="6122"/>
                    <a:pt x="5462" y="6122"/>
                  </a:cubicBezTo>
                  <a:lnTo>
                    <a:pt x="5462" y="6008"/>
                  </a:lnTo>
                  <a:close/>
                  <a:moveTo>
                    <a:pt x="5292" y="5075"/>
                  </a:moveTo>
                  <a:cubicBezTo>
                    <a:pt x="5292" y="5019"/>
                    <a:pt x="5329" y="4979"/>
                    <a:pt x="5376" y="4979"/>
                  </a:cubicBezTo>
                  <a:cubicBezTo>
                    <a:pt x="5403" y="4979"/>
                    <a:pt x="5428" y="4993"/>
                    <a:pt x="5442" y="5018"/>
                  </a:cubicBezTo>
                  <a:cubicBezTo>
                    <a:pt x="5442" y="4960"/>
                    <a:pt x="5442" y="4960"/>
                    <a:pt x="5442" y="4960"/>
                  </a:cubicBezTo>
                  <a:cubicBezTo>
                    <a:pt x="5442" y="4871"/>
                    <a:pt x="5442" y="4871"/>
                    <a:pt x="5442" y="4871"/>
                  </a:cubicBezTo>
                  <a:cubicBezTo>
                    <a:pt x="5473" y="4871"/>
                    <a:pt x="5473" y="4871"/>
                    <a:pt x="5473" y="4871"/>
                  </a:cubicBezTo>
                  <a:cubicBezTo>
                    <a:pt x="5473" y="5164"/>
                    <a:pt x="5473" y="5164"/>
                    <a:pt x="5473" y="5164"/>
                  </a:cubicBezTo>
                  <a:cubicBezTo>
                    <a:pt x="5444" y="5164"/>
                    <a:pt x="5444" y="5164"/>
                    <a:pt x="5444" y="5164"/>
                  </a:cubicBezTo>
                  <a:cubicBezTo>
                    <a:pt x="5444" y="5133"/>
                    <a:pt x="5444" y="5133"/>
                    <a:pt x="5444" y="5133"/>
                  </a:cubicBezTo>
                  <a:cubicBezTo>
                    <a:pt x="5430" y="5156"/>
                    <a:pt x="5403" y="5171"/>
                    <a:pt x="5376" y="5171"/>
                  </a:cubicBezTo>
                  <a:cubicBezTo>
                    <a:pt x="5325" y="5171"/>
                    <a:pt x="5292" y="5134"/>
                    <a:pt x="5292" y="5075"/>
                  </a:cubicBezTo>
                  <a:close/>
                  <a:moveTo>
                    <a:pt x="5324" y="5075"/>
                  </a:moveTo>
                  <a:cubicBezTo>
                    <a:pt x="5324" y="5118"/>
                    <a:pt x="5345" y="5143"/>
                    <a:pt x="5381" y="5143"/>
                  </a:cubicBezTo>
                  <a:cubicBezTo>
                    <a:pt x="5419" y="5143"/>
                    <a:pt x="5444" y="5116"/>
                    <a:pt x="5444" y="5075"/>
                  </a:cubicBezTo>
                  <a:cubicBezTo>
                    <a:pt x="5444" y="5036"/>
                    <a:pt x="5418" y="5007"/>
                    <a:pt x="5383" y="5007"/>
                  </a:cubicBezTo>
                  <a:cubicBezTo>
                    <a:pt x="5347" y="5007"/>
                    <a:pt x="5324" y="5034"/>
                    <a:pt x="5324" y="5075"/>
                  </a:cubicBezTo>
                  <a:close/>
                  <a:moveTo>
                    <a:pt x="1401" y="6034"/>
                  </a:moveTo>
                  <a:cubicBezTo>
                    <a:pt x="1401" y="5979"/>
                    <a:pt x="1442" y="5937"/>
                    <a:pt x="1498" y="5937"/>
                  </a:cubicBezTo>
                  <a:cubicBezTo>
                    <a:pt x="1553" y="5937"/>
                    <a:pt x="1595" y="5979"/>
                    <a:pt x="1595" y="6034"/>
                  </a:cubicBezTo>
                  <a:cubicBezTo>
                    <a:pt x="1595" y="6088"/>
                    <a:pt x="1553" y="6130"/>
                    <a:pt x="1498" y="6130"/>
                  </a:cubicBezTo>
                  <a:cubicBezTo>
                    <a:pt x="1442" y="6130"/>
                    <a:pt x="1401" y="6088"/>
                    <a:pt x="1401" y="6034"/>
                  </a:cubicBezTo>
                  <a:close/>
                  <a:moveTo>
                    <a:pt x="1432" y="6034"/>
                  </a:moveTo>
                  <a:cubicBezTo>
                    <a:pt x="1432" y="6072"/>
                    <a:pt x="1461" y="6102"/>
                    <a:pt x="1498" y="6102"/>
                  </a:cubicBezTo>
                  <a:cubicBezTo>
                    <a:pt x="1534" y="6102"/>
                    <a:pt x="1563" y="6072"/>
                    <a:pt x="1563" y="6034"/>
                  </a:cubicBezTo>
                  <a:cubicBezTo>
                    <a:pt x="1563" y="5996"/>
                    <a:pt x="1535" y="5966"/>
                    <a:pt x="1498" y="5966"/>
                  </a:cubicBezTo>
                  <a:cubicBezTo>
                    <a:pt x="1460" y="5966"/>
                    <a:pt x="1432" y="5996"/>
                    <a:pt x="1432" y="6034"/>
                  </a:cubicBezTo>
                  <a:close/>
                  <a:moveTo>
                    <a:pt x="1672" y="5075"/>
                  </a:moveTo>
                  <a:cubicBezTo>
                    <a:pt x="1672" y="5035"/>
                    <a:pt x="1695" y="5007"/>
                    <a:pt x="1728" y="5007"/>
                  </a:cubicBezTo>
                  <a:cubicBezTo>
                    <a:pt x="1759" y="5007"/>
                    <a:pt x="1774" y="5024"/>
                    <a:pt x="1774" y="5062"/>
                  </a:cubicBezTo>
                  <a:cubicBezTo>
                    <a:pt x="1774" y="5164"/>
                    <a:pt x="1774" y="5164"/>
                    <a:pt x="1774" y="5164"/>
                  </a:cubicBezTo>
                  <a:cubicBezTo>
                    <a:pt x="1804" y="5164"/>
                    <a:pt x="1804" y="5164"/>
                    <a:pt x="1804" y="5164"/>
                  </a:cubicBezTo>
                  <a:cubicBezTo>
                    <a:pt x="1804" y="5049"/>
                    <a:pt x="1804" y="5049"/>
                    <a:pt x="1804" y="5049"/>
                  </a:cubicBezTo>
                  <a:cubicBezTo>
                    <a:pt x="1804" y="5004"/>
                    <a:pt x="1780" y="4979"/>
                    <a:pt x="1737" y="4979"/>
                  </a:cubicBezTo>
                  <a:cubicBezTo>
                    <a:pt x="1710" y="4979"/>
                    <a:pt x="1687" y="4993"/>
                    <a:pt x="1672" y="5018"/>
                  </a:cubicBezTo>
                  <a:cubicBezTo>
                    <a:pt x="1672" y="4986"/>
                    <a:pt x="1672" y="4986"/>
                    <a:pt x="1672" y="4986"/>
                  </a:cubicBezTo>
                  <a:cubicBezTo>
                    <a:pt x="1642" y="4986"/>
                    <a:pt x="1642" y="4986"/>
                    <a:pt x="1642" y="4986"/>
                  </a:cubicBezTo>
                  <a:cubicBezTo>
                    <a:pt x="1642" y="5164"/>
                    <a:pt x="1642" y="5164"/>
                    <a:pt x="1642" y="5164"/>
                  </a:cubicBezTo>
                  <a:cubicBezTo>
                    <a:pt x="1672" y="5164"/>
                    <a:pt x="1672" y="5164"/>
                    <a:pt x="1672" y="5164"/>
                  </a:cubicBezTo>
                  <a:lnTo>
                    <a:pt x="1672" y="5075"/>
                  </a:lnTo>
                  <a:close/>
                  <a:moveTo>
                    <a:pt x="1466" y="4596"/>
                  </a:moveTo>
                  <a:cubicBezTo>
                    <a:pt x="1466" y="4543"/>
                    <a:pt x="1497" y="4506"/>
                    <a:pt x="1542" y="4500"/>
                  </a:cubicBezTo>
                  <a:cubicBezTo>
                    <a:pt x="1546" y="4500"/>
                    <a:pt x="1551" y="4499"/>
                    <a:pt x="1555" y="4499"/>
                  </a:cubicBezTo>
                  <a:cubicBezTo>
                    <a:pt x="1566" y="4499"/>
                    <a:pt x="1576" y="4501"/>
                    <a:pt x="1585" y="4504"/>
                  </a:cubicBezTo>
                  <a:cubicBezTo>
                    <a:pt x="1619" y="4515"/>
                    <a:pt x="1640" y="4547"/>
                    <a:pt x="1640" y="4594"/>
                  </a:cubicBezTo>
                  <a:cubicBezTo>
                    <a:pt x="1640" y="4601"/>
                    <a:pt x="1640" y="4601"/>
                    <a:pt x="1640" y="4601"/>
                  </a:cubicBezTo>
                  <a:cubicBezTo>
                    <a:pt x="1601" y="4601"/>
                    <a:pt x="1601" y="4601"/>
                    <a:pt x="1601" y="4601"/>
                  </a:cubicBezTo>
                  <a:cubicBezTo>
                    <a:pt x="1585" y="4601"/>
                    <a:pt x="1585" y="4601"/>
                    <a:pt x="1585" y="4601"/>
                  </a:cubicBezTo>
                  <a:cubicBezTo>
                    <a:pt x="1499" y="4601"/>
                    <a:pt x="1499" y="4601"/>
                    <a:pt x="1499" y="4601"/>
                  </a:cubicBezTo>
                  <a:cubicBezTo>
                    <a:pt x="1499" y="4603"/>
                    <a:pt x="1499" y="4603"/>
                    <a:pt x="1499" y="4603"/>
                  </a:cubicBezTo>
                  <a:cubicBezTo>
                    <a:pt x="1499" y="4641"/>
                    <a:pt x="1525" y="4664"/>
                    <a:pt x="1558" y="4664"/>
                  </a:cubicBezTo>
                  <a:cubicBezTo>
                    <a:pt x="1577" y="4664"/>
                    <a:pt x="1592" y="4657"/>
                    <a:pt x="1604" y="4643"/>
                  </a:cubicBezTo>
                  <a:cubicBezTo>
                    <a:pt x="1605" y="4641"/>
                    <a:pt x="1606" y="4640"/>
                    <a:pt x="1607" y="4639"/>
                  </a:cubicBezTo>
                  <a:cubicBezTo>
                    <a:pt x="1609" y="4636"/>
                    <a:pt x="1611" y="4634"/>
                    <a:pt x="1613" y="4631"/>
                  </a:cubicBezTo>
                  <a:cubicBezTo>
                    <a:pt x="1616" y="4630"/>
                    <a:pt x="1616" y="4630"/>
                    <a:pt x="1616" y="4630"/>
                  </a:cubicBezTo>
                  <a:cubicBezTo>
                    <a:pt x="1638" y="4645"/>
                    <a:pt x="1638" y="4645"/>
                    <a:pt x="1638" y="4645"/>
                  </a:cubicBezTo>
                  <a:cubicBezTo>
                    <a:pt x="1620" y="4676"/>
                    <a:pt x="1592" y="4692"/>
                    <a:pt x="1557" y="4692"/>
                  </a:cubicBezTo>
                  <a:cubicBezTo>
                    <a:pt x="1503" y="4692"/>
                    <a:pt x="1466" y="4653"/>
                    <a:pt x="1466" y="4596"/>
                  </a:cubicBezTo>
                  <a:close/>
                  <a:moveTo>
                    <a:pt x="1500" y="4577"/>
                  </a:moveTo>
                  <a:cubicBezTo>
                    <a:pt x="1574" y="4577"/>
                    <a:pt x="1574" y="4577"/>
                    <a:pt x="1574" y="4577"/>
                  </a:cubicBezTo>
                  <a:cubicBezTo>
                    <a:pt x="1597" y="4577"/>
                    <a:pt x="1597" y="4577"/>
                    <a:pt x="1597" y="4577"/>
                  </a:cubicBezTo>
                  <a:cubicBezTo>
                    <a:pt x="1608" y="4577"/>
                    <a:pt x="1608" y="4577"/>
                    <a:pt x="1608" y="4577"/>
                  </a:cubicBezTo>
                  <a:cubicBezTo>
                    <a:pt x="1607" y="4560"/>
                    <a:pt x="1600" y="4547"/>
                    <a:pt x="1590" y="4538"/>
                  </a:cubicBezTo>
                  <a:cubicBezTo>
                    <a:pt x="1581" y="4531"/>
                    <a:pt x="1569" y="4527"/>
                    <a:pt x="1555" y="4527"/>
                  </a:cubicBezTo>
                  <a:cubicBezTo>
                    <a:pt x="1554" y="4527"/>
                    <a:pt x="1554" y="4527"/>
                    <a:pt x="1553" y="4527"/>
                  </a:cubicBezTo>
                  <a:cubicBezTo>
                    <a:pt x="1525" y="4528"/>
                    <a:pt x="1505" y="4546"/>
                    <a:pt x="1500" y="4577"/>
                  </a:cubicBezTo>
                  <a:close/>
                  <a:moveTo>
                    <a:pt x="1484" y="4986"/>
                  </a:moveTo>
                  <a:cubicBezTo>
                    <a:pt x="1484" y="5164"/>
                    <a:pt x="1484" y="5164"/>
                    <a:pt x="1484" y="5164"/>
                  </a:cubicBezTo>
                  <a:cubicBezTo>
                    <a:pt x="1515" y="5164"/>
                    <a:pt x="1515" y="5164"/>
                    <a:pt x="1515" y="5164"/>
                  </a:cubicBezTo>
                  <a:cubicBezTo>
                    <a:pt x="1515" y="5081"/>
                    <a:pt x="1515" y="5081"/>
                    <a:pt x="1515" y="5081"/>
                  </a:cubicBezTo>
                  <a:cubicBezTo>
                    <a:pt x="1515" y="5034"/>
                    <a:pt x="1536" y="5007"/>
                    <a:pt x="1557" y="5007"/>
                  </a:cubicBezTo>
                  <a:cubicBezTo>
                    <a:pt x="1566" y="5007"/>
                    <a:pt x="1572" y="5011"/>
                    <a:pt x="1577" y="5022"/>
                  </a:cubicBezTo>
                  <a:cubicBezTo>
                    <a:pt x="1580" y="5022"/>
                    <a:pt x="1580" y="5022"/>
                    <a:pt x="1580" y="5022"/>
                  </a:cubicBezTo>
                  <a:cubicBezTo>
                    <a:pt x="1606" y="5007"/>
                    <a:pt x="1606" y="5007"/>
                    <a:pt x="1606" y="5007"/>
                  </a:cubicBezTo>
                  <a:cubicBezTo>
                    <a:pt x="1599" y="4988"/>
                    <a:pt x="1586" y="4979"/>
                    <a:pt x="1569" y="4979"/>
                  </a:cubicBezTo>
                  <a:cubicBezTo>
                    <a:pt x="1545" y="4979"/>
                    <a:pt x="1527" y="4992"/>
                    <a:pt x="1512" y="5022"/>
                  </a:cubicBezTo>
                  <a:cubicBezTo>
                    <a:pt x="1512" y="4986"/>
                    <a:pt x="1512" y="4986"/>
                    <a:pt x="1512" y="4986"/>
                  </a:cubicBezTo>
                  <a:lnTo>
                    <a:pt x="1484" y="4986"/>
                  </a:lnTo>
                  <a:close/>
                  <a:moveTo>
                    <a:pt x="4851" y="5081"/>
                  </a:moveTo>
                  <a:cubicBezTo>
                    <a:pt x="4851" y="5034"/>
                    <a:pt x="4872" y="5007"/>
                    <a:pt x="4892" y="5007"/>
                  </a:cubicBezTo>
                  <a:cubicBezTo>
                    <a:pt x="4902" y="5007"/>
                    <a:pt x="4908" y="5011"/>
                    <a:pt x="4913" y="5022"/>
                  </a:cubicBezTo>
                  <a:cubicBezTo>
                    <a:pt x="4916" y="5022"/>
                    <a:pt x="4916" y="5022"/>
                    <a:pt x="4916" y="5022"/>
                  </a:cubicBezTo>
                  <a:cubicBezTo>
                    <a:pt x="4942" y="5007"/>
                    <a:pt x="4942" y="5007"/>
                    <a:pt x="4942" y="5007"/>
                  </a:cubicBezTo>
                  <a:cubicBezTo>
                    <a:pt x="4935" y="4988"/>
                    <a:pt x="4922" y="4979"/>
                    <a:pt x="4905" y="4979"/>
                  </a:cubicBezTo>
                  <a:cubicBezTo>
                    <a:pt x="4881" y="4979"/>
                    <a:pt x="4862" y="4992"/>
                    <a:pt x="4847" y="5022"/>
                  </a:cubicBezTo>
                  <a:cubicBezTo>
                    <a:pt x="4847" y="4986"/>
                    <a:pt x="4847" y="4986"/>
                    <a:pt x="4847" y="4986"/>
                  </a:cubicBezTo>
                  <a:cubicBezTo>
                    <a:pt x="4820" y="4986"/>
                    <a:pt x="4820" y="4986"/>
                    <a:pt x="4820" y="4986"/>
                  </a:cubicBezTo>
                  <a:cubicBezTo>
                    <a:pt x="4820" y="5164"/>
                    <a:pt x="4820" y="5164"/>
                    <a:pt x="4820" y="5164"/>
                  </a:cubicBezTo>
                  <a:cubicBezTo>
                    <a:pt x="4851" y="5164"/>
                    <a:pt x="4851" y="5164"/>
                    <a:pt x="4851" y="5164"/>
                  </a:cubicBezTo>
                  <a:lnTo>
                    <a:pt x="4851" y="5081"/>
                  </a:lnTo>
                  <a:close/>
                  <a:moveTo>
                    <a:pt x="1906" y="4903"/>
                  </a:moveTo>
                  <a:cubicBezTo>
                    <a:pt x="1906" y="4899"/>
                    <a:pt x="1905" y="4895"/>
                    <a:pt x="1903" y="4891"/>
                  </a:cubicBezTo>
                  <a:cubicBezTo>
                    <a:pt x="1899" y="4885"/>
                    <a:pt x="1892" y="4880"/>
                    <a:pt x="1884" y="4880"/>
                  </a:cubicBezTo>
                  <a:cubicBezTo>
                    <a:pt x="1871" y="4880"/>
                    <a:pt x="1862" y="4890"/>
                    <a:pt x="1862" y="4902"/>
                  </a:cubicBezTo>
                  <a:cubicBezTo>
                    <a:pt x="1862" y="4915"/>
                    <a:pt x="1871" y="4925"/>
                    <a:pt x="1884" y="4925"/>
                  </a:cubicBezTo>
                  <a:cubicBezTo>
                    <a:pt x="1894" y="4925"/>
                    <a:pt x="1903" y="4918"/>
                    <a:pt x="1906" y="4908"/>
                  </a:cubicBezTo>
                  <a:cubicBezTo>
                    <a:pt x="1906" y="4906"/>
                    <a:pt x="1906" y="4904"/>
                    <a:pt x="1906" y="4903"/>
                  </a:cubicBezTo>
                  <a:close/>
                  <a:moveTo>
                    <a:pt x="4128" y="5937"/>
                  </a:moveTo>
                  <a:cubicBezTo>
                    <a:pt x="4183" y="5937"/>
                    <a:pt x="4225" y="5979"/>
                    <a:pt x="4225" y="6034"/>
                  </a:cubicBezTo>
                  <a:cubicBezTo>
                    <a:pt x="4225" y="6088"/>
                    <a:pt x="4183" y="6130"/>
                    <a:pt x="4128" y="6130"/>
                  </a:cubicBezTo>
                  <a:cubicBezTo>
                    <a:pt x="4073" y="6130"/>
                    <a:pt x="4031" y="6088"/>
                    <a:pt x="4031" y="6034"/>
                  </a:cubicBezTo>
                  <a:cubicBezTo>
                    <a:pt x="4031" y="5979"/>
                    <a:pt x="4072" y="5937"/>
                    <a:pt x="4128" y="5937"/>
                  </a:cubicBezTo>
                  <a:close/>
                  <a:moveTo>
                    <a:pt x="4128" y="5966"/>
                  </a:moveTo>
                  <a:cubicBezTo>
                    <a:pt x="4091" y="5966"/>
                    <a:pt x="4063" y="5996"/>
                    <a:pt x="4063" y="6034"/>
                  </a:cubicBezTo>
                  <a:cubicBezTo>
                    <a:pt x="4063" y="6072"/>
                    <a:pt x="4091" y="6102"/>
                    <a:pt x="4128" y="6102"/>
                  </a:cubicBezTo>
                  <a:cubicBezTo>
                    <a:pt x="4165" y="6102"/>
                    <a:pt x="4193" y="6072"/>
                    <a:pt x="4193" y="6034"/>
                  </a:cubicBezTo>
                  <a:cubicBezTo>
                    <a:pt x="4193" y="5996"/>
                    <a:pt x="4165" y="5966"/>
                    <a:pt x="4128" y="5966"/>
                  </a:cubicBezTo>
                  <a:close/>
                  <a:moveTo>
                    <a:pt x="3675" y="5643"/>
                  </a:moveTo>
                  <a:cubicBezTo>
                    <a:pt x="3675" y="5528"/>
                    <a:pt x="3675" y="5528"/>
                    <a:pt x="3675" y="5528"/>
                  </a:cubicBezTo>
                  <a:cubicBezTo>
                    <a:pt x="3675" y="5483"/>
                    <a:pt x="3651" y="5458"/>
                    <a:pt x="3608" y="5458"/>
                  </a:cubicBezTo>
                  <a:cubicBezTo>
                    <a:pt x="3581" y="5458"/>
                    <a:pt x="3558" y="5472"/>
                    <a:pt x="3543" y="5497"/>
                  </a:cubicBezTo>
                  <a:cubicBezTo>
                    <a:pt x="3543" y="5466"/>
                    <a:pt x="3543" y="5466"/>
                    <a:pt x="3543" y="5466"/>
                  </a:cubicBezTo>
                  <a:cubicBezTo>
                    <a:pt x="3513" y="5466"/>
                    <a:pt x="3513" y="5466"/>
                    <a:pt x="3513" y="5466"/>
                  </a:cubicBezTo>
                  <a:cubicBezTo>
                    <a:pt x="3513" y="5643"/>
                    <a:pt x="3513" y="5643"/>
                    <a:pt x="3513" y="5643"/>
                  </a:cubicBezTo>
                  <a:cubicBezTo>
                    <a:pt x="3543" y="5643"/>
                    <a:pt x="3543" y="5643"/>
                    <a:pt x="3543" y="5643"/>
                  </a:cubicBezTo>
                  <a:cubicBezTo>
                    <a:pt x="3543" y="5554"/>
                    <a:pt x="3543" y="5554"/>
                    <a:pt x="3543" y="5554"/>
                  </a:cubicBezTo>
                  <a:cubicBezTo>
                    <a:pt x="3543" y="5514"/>
                    <a:pt x="3566" y="5486"/>
                    <a:pt x="3600" y="5486"/>
                  </a:cubicBezTo>
                  <a:cubicBezTo>
                    <a:pt x="3631" y="5486"/>
                    <a:pt x="3645" y="5503"/>
                    <a:pt x="3645" y="5542"/>
                  </a:cubicBezTo>
                  <a:cubicBezTo>
                    <a:pt x="3645" y="5643"/>
                    <a:pt x="3645" y="5643"/>
                    <a:pt x="3645" y="5643"/>
                  </a:cubicBezTo>
                  <a:lnTo>
                    <a:pt x="3675" y="5643"/>
                  </a:lnTo>
                  <a:close/>
                  <a:moveTo>
                    <a:pt x="3567" y="6104"/>
                  </a:moveTo>
                  <a:cubicBezTo>
                    <a:pt x="3546" y="6104"/>
                    <a:pt x="3531" y="6093"/>
                    <a:pt x="3521" y="6075"/>
                  </a:cubicBezTo>
                  <a:cubicBezTo>
                    <a:pt x="3519" y="6075"/>
                    <a:pt x="3519" y="6075"/>
                    <a:pt x="3519" y="6075"/>
                  </a:cubicBezTo>
                  <a:cubicBezTo>
                    <a:pt x="3495" y="6091"/>
                    <a:pt x="3495" y="6091"/>
                    <a:pt x="3495" y="6091"/>
                  </a:cubicBezTo>
                  <a:cubicBezTo>
                    <a:pt x="3509" y="6116"/>
                    <a:pt x="3534" y="6130"/>
                    <a:pt x="3566" y="6130"/>
                  </a:cubicBezTo>
                  <a:cubicBezTo>
                    <a:pt x="3606" y="6130"/>
                    <a:pt x="3633" y="6107"/>
                    <a:pt x="3633" y="6078"/>
                  </a:cubicBezTo>
                  <a:cubicBezTo>
                    <a:pt x="3633" y="6051"/>
                    <a:pt x="3619" y="6036"/>
                    <a:pt x="3573" y="6019"/>
                  </a:cubicBezTo>
                  <a:cubicBezTo>
                    <a:pt x="3537" y="6005"/>
                    <a:pt x="3532" y="5997"/>
                    <a:pt x="3532" y="5986"/>
                  </a:cubicBezTo>
                  <a:cubicBezTo>
                    <a:pt x="3532" y="5974"/>
                    <a:pt x="3544" y="5964"/>
                    <a:pt x="3563" y="5964"/>
                  </a:cubicBezTo>
                  <a:cubicBezTo>
                    <a:pt x="3583" y="5964"/>
                    <a:pt x="3597" y="5973"/>
                    <a:pt x="3604" y="5989"/>
                  </a:cubicBezTo>
                  <a:cubicBezTo>
                    <a:pt x="3607" y="5989"/>
                    <a:pt x="3607" y="5989"/>
                    <a:pt x="3607" y="5989"/>
                  </a:cubicBezTo>
                  <a:cubicBezTo>
                    <a:pt x="3628" y="5975"/>
                    <a:pt x="3628" y="5975"/>
                    <a:pt x="3628" y="5975"/>
                  </a:cubicBezTo>
                  <a:cubicBezTo>
                    <a:pt x="3618" y="5952"/>
                    <a:pt x="3595" y="5937"/>
                    <a:pt x="3564" y="5937"/>
                  </a:cubicBezTo>
                  <a:cubicBezTo>
                    <a:pt x="3525" y="5937"/>
                    <a:pt x="3502" y="5961"/>
                    <a:pt x="3502" y="5987"/>
                  </a:cubicBezTo>
                  <a:cubicBezTo>
                    <a:pt x="3502" y="6011"/>
                    <a:pt x="3513" y="6028"/>
                    <a:pt x="3561" y="6045"/>
                  </a:cubicBezTo>
                  <a:cubicBezTo>
                    <a:pt x="3596" y="6058"/>
                    <a:pt x="3602" y="6067"/>
                    <a:pt x="3602" y="6079"/>
                  </a:cubicBezTo>
                  <a:cubicBezTo>
                    <a:pt x="3602" y="6094"/>
                    <a:pt x="3588" y="6104"/>
                    <a:pt x="3567" y="6104"/>
                  </a:cubicBezTo>
                  <a:close/>
                  <a:moveTo>
                    <a:pt x="2849" y="4902"/>
                  </a:moveTo>
                  <a:cubicBezTo>
                    <a:pt x="2849" y="4915"/>
                    <a:pt x="2859" y="4925"/>
                    <a:pt x="2871" y="4925"/>
                  </a:cubicBezTo>
                  <a:cubicBezTo>
                    <a:pt x="2884" y="4925"/>
                    <a:pt x="2894" y="4915"/>
                    <a:pt x="2894" y="4903"/>
                  </a:cubicBezTo>
                  <a:cubicBezTo>
                    <a:pt x="2894" y="4890"/>
                    <a:pt x="2884" y="4880"/>
                    <a:pt x="2871" y="4880"/>
                  </a:cubicBezTo>
                  <a:cubicBezTo>
                    <a:pt x="2859" y="4880"/>
                    <a:pt x="2849" y="4890"/>
                    <a:pt x="2849" y="4902"/>
                  </a:cubicBezTo>
                  <a:close/>
                  <a:moveTo>
                    <a:pt x="3356" y="5466"/>
                  </a:moveTo>
                  <a:cubicBezTo>
                    <a:pt x="3356" y="5643"/>
                    <a:pt x="3356" y="5643"/>
                    <a:pt x="3356" y="5643"/>
                  </a:cubicBezTo>
                  <a:cubicBezTo>
                    <a:pt x="3386" y="5643"/>
                    <a:pt x="3386" y="5643"/>
                    <a:pt x="3386" y="5643"/>
                  </a:cubicBezTo>
                  <a:cubicBezTo>
                    <a:pt x="3386" y="5560"/>
                    <a:pt x="3386" y="5560"/>
                    <a:pt x="3386" y="5560"/>
                  </a:cubicBezTo>
                  <a:cubicBezTo>
                    <a:pt x="3386" y="5514"/>
                    <a:pt x="3407" y="5486"/>
                    <a:pt x="3428" y="5486"/>
                  </a:cubicBezTo>
                  <a:cubicBezTo>
                    <a:pt x="3438" y="5486"/>
                    <a:pt x="3444" y="5490"/>
                    <a:pt x="3448" y="5501"/>
                  </a:cubicBezTo>
                  <a:cubicBezTo>
                    <a:pt x="3452" y="5502"/>
                    <a:pt x="3452" y="5502"/>
                    <a:pt x="3452" y="5502"/>
                  </a:cubicBezTo>
                  <a:cubicBezTo>
                    <a:pt x="3478" y="5486"/>
                    <a:pt x="3478" y="5486"/>
                    <a:pt x="3478" y="5486"/>
                  </a:cubicBezTo>
                  <a:cubicBezTo>
                    <a:pt x="3471" y="5468"/>
                    <a:pt x="3457" y="5458"/>
                    <a:pt x="3441" y="5458"/>
                  </a:cubicBezTo>
                  <a:cubicBezTo>
                    <a:pt x="3416" y="5458"/>
                    <a:pt x="3398" y="5471"/>
                    <a:pt x="3383" y="5502"/>
                  </a:cubicBezTo>
                  <a:cubicBezTo>
                    <a:pt x="3383" y="5466"/>
                    <a:pt x="3383" y="5466"/>
                    <a:pt x="3383" y="5466"/>
                  </a:cubicBezTo>
                  <a:lnTo>
                    <a:pt x="3356" y="5466"/>
                  </a:lnTo>
                  <a:close/>
                  <a:moveTo>
                    <a:pt x="3122" y="4666"/>
                  </a:moveTo>
                  <a:cubicBezTo>
                    <a:pt x="3102" y="4666"/>
                    <a:pt x="3087" y="4655"/>
                    <a:pt x="3077" y="4637"/>
                  </a:cubicBezTo>
                  <a:cubicBezTo>
                    <a:pt x="3075" y="4637"/>
                    <a:pt x="3075" y="4637"/>
                    <a:pt x="3075" y="4637"/>
                  </a:cubicBezTo>
                  <a:cubicBezTo>
                    <a:pt x="3051" y="4653"/>
                    <a:pt x="3051" y="4653"/>
                    <a:pt x="3051" y="4653"/>
                  </a:cubicBezTo>
                  <a:cubicBezTo>
                    <a:pt x="3065" y="4678"/>
                    <a:pt x="3090" y="4692"/>
                    <a:pt x="3122" y="4692"/>
                  </a:cubicBezTo>
                  <a:cubicBezTo>
                    <a:pt x="3162" y="4692"/>
                    <a:pt x="3188" y="4669"/>
                    <a:pt x="3188" y="4640"/>
                  </a:cubicBezTo>
                  <a:cubicBezTo>
                    <a:pt x="3188" y="4613"/>
                    <a:pt x="3175" y="4598"/>
                    <a:pt x="3129" y="4581"/>
                  </a:cubicBezTo>
                  <a:cubicBezTo>
                    <a:pt x="3093" y="4567"/>
                    <a:pt x="3088" y="4559"/>
                    <a:pt x="3088" y="4548"/>
                  </a:cubicBezTo>
                  <a:cubicBezTo>
                    <a:pt x="3088" y="4536"/>
                    <a:pt x="3099" y="4526"/>
                    <a:pt x="3119" y="4526"/>
                  </a:cubicBezTo>
                  <a:cubicBezTo>
                    <a:pt x="3138" y="4526"/>
                    <a:pt x="3152" y="4535"/>
                    <a:pt x="3160" y="4551"/>
                  </a:cubicBezTo>
                  <a:cubicBezTo>
                    <a:pt x="3163" y="4551"/>
                    <a:pt x="3163" y="4551"/>
                    <a:pt x="3163" y="4551"/>
                  </a:cubicBezTo>
                  <a:cubicBezTo>
                    <a:pt x="3184" y="4537"/>
                    <a:pt x="3184" y="4537"/>
                    <a:pt x="3184" y="4537"/>
                  </a:cubicBezTo>
                  <a:cubicBezTo>
                    <a:pt x="3174" y="4514"/>
                    <a:pt x="3151" y="4499"/>
                    <a:pt x="3120" y="4499"/>
                  </a:cubicBezTo>
                  <a:cubicBezTo>
                    <a:pt x="3081" y="4499"/>
                    <a:pt x="3057" y="4523"/>
                    <a:pt x="3057" y="4549"/>
                  </a:cubicBezTo>
                  <a:cubicBezTo>
                    <a:pt x="3057" y="4573"/>
                    <a:pt x="3069" y="4590"/>
                    <a:pt x="3117" y="4607"/>
                  </a:cubicBezTo>
                  <a:cubicBezTo>
                    <a:pt x="3152" y="4620"/>
                    <a:pt x="3158" y="4629"/>
                    <a:pt x="3158" y="4641"/>
                  </a:cubicBezTo>
                  <a:cubicBezTo>
                    <a:pt x="3158" y="4656"/>
                    <a:pt x="3144" y="4666"/>
                    <a:pt x="3122" y="4666"/>
                  </a:cubicBezTo>
                  <a:close/>
                  <a:moveTo>
                    <a:pt x="4448" y="4979"/>
                  </a:moveTo>
                  <a:cubicBezTo>
                    <a:pt x="4475" y="4979"/>
                    <a:pt x="4499" y="4993"/>
                    <a:pt x="4514" y="5018"/>
                  </a:cubicBezTo>
                  <a:cubicBezTo>
                    <a:pt x="4514" y="4960"/>
                    <a:pt x="4514" y="4960"/>
                    <a:pt x="4514" y="4960"/>
                  </a:cubicBezTo>
                  <a:cubicBezTo>
                    <a:pt x="4514" y="4871"/>
                    <a:pt x="4514" y="4871"/>
                    <a:pt x="4514" y="4871"/>
                  </a:cubicBezTo>
                  <a:cubicBezTo>
                    <a:pt x="4544" y="4871"/>
                    <a:pt x="4544" y="4871"/>
                    <a:pt x="4544" y="4871"/>
                  </a:cubicBezTo>
                  <a:cubicBezTo>
                    <a:pt x="4544" y="5164"/>
                    <a:pt x="4544" y="5164"/>
                    <a:pt x="4544" y="5164"/>
                  </a:cubicBezTo>
                  <a:cubicBezTo>
                    <a:pt x="4515" y="5164"/>
                    <a:pt x="4515" y="5164"/>
                    <a:pt x="4515" y="5164"/>
                  </a:cubicBezTo>
                  <a:cubicBezTo>
                    <a:pt x="4515" y="5133"/>
                    <a:pt x="4515" y="5133"/>
                    <a:pt x="4515" y="5133"/>
                  </a:cubicBezTo>
                  <a:cubicBezTo>
                    <a:pt x="4502" y="5156"/>
                    <a:pt x="4475" y="5171"/>
                    <a:pt x="4447" y="5171"/>
                  </a:cubicBezTo>
                  <a:cubicBezTo>
                    <a:pt x="4397" y="5171"/>
                    <a:pt x="4364" y="5134"/>
                    <a:pt x="4364" y="5075"/>
                  </a:cubicBezTo>
                  <a:cubicBezTo>
                    <a:pt x="4364" y="5019"/>
                    <a:pt x="4401" y="4979"/>
                    <a:pt x="4448" y="4979"/>
                  </a:cubicBezTo>
                  <a:close/>
                  <a:moveTo>
                    <a:pt x="4396" y="5075"/>
                  </a:moveTo>
                  <a:cubicBezTo>
                    <a:pt x="4396" y="5118"/>
                    <a:pt x="4417" y="5143"/>
                    <a:pt x="4453" y="5143"/>
                  </a:cubicBezTo>
                  <a:cubicBezTo>
                    <a:pt x="4491" y="5143"/>
                    <a:pt x="4515" y="5116"/>
                    <a:pt x="4515" y="5075"/>
                  </a:cubicBezTo>
                  <a:cubicBezTo>
                    <a:pt x="4515" y="5036"/>
                    <a:pt x="4489" y="5007"/>
                    <a:pt x="4454" y="5007"/>
                  </a:cubicBezTo>
                  <a:cubicBezTo>
                    <a:pt x="4419" y="5007"/>
                    <a:pt x="4396" y="5034"/>
                    <a:pt x="4396" y="5075"/>
                  </a:cubicBezTo>
                  <a:close/>
                  <a:moveTo>
                    <a:pt x="2612" y="5009"/>
                  </a:moveTo>
                  <a:cubicBezTo>
                    <a:pt x="2632" y="5014"/>
                    <a:pt x="2641" y="5031"/>
                    <a:pt x="2641" y="5062"/>
                  </a:cubicBezTo>
                  <a:cubicBezTo>
                    <a:pt x="2641" y="5126"/>
                    <a:pt x="2641" y="5126"/>
                    <a:pt x="2641" y="5126"/>
                  </a:cubicBezTo>
                  <a:cubicBezTo>
                    <a:pt x="2641" y="5164"/>
                    <a:pt x="2641" y="5164"/>
                    <a:pt x="2641" y="5164"/>
                  </a:cubicBezTo>
                  <a:cubicBezTo>
                    <a:pt x="2651" y="5164"/>
                    <a:pt x="2651" y="5164"/>
                    <a:pt x="2651" y="5164"/>
                  </a:cubicBezTo>
                  <a:cubicBezTo>
                    <a:pt x="2671" y="5164"/>
                    <a:pt x="2671" y="5164"/>
                    <a:pt x="2671" y="5164"/>
                  </a:cubicBezTo>
                  <a:cubicBezTo>
                    <a:pt x="2671" y="5049"/>
                    <a:pt x="2671" y="5049"/>
                    <a:pt x="2671" y="5049"/>
                  </a:cubicBezTo>
                  <a:cubicBezTo>
                    <a:pt x="2671" y="5004"/>
                    <a:pt x="2647" y="4979"/>
                    <a:pt x="2605" y="4979"/>
                  </a:cubicBezTo>
                  <a:cubicBezTo>
                    <a:pt x="2605" y="4979"/>
                    <a:pt x="2604" y="4979"/>
                    <a:pt x="2604" y="4979"/>
                  </a:cubicBezTo>
                  <a:cubicBezTo>
                    <a:pt x="2578" y="4979"/>
                    <a:pt x="2555" y="4993"/>
                    <a:pt x="2540" y="5018"/>
                  </a:cubicBezTo>
                  <a:cubicBezTo>
                    <a:pt x="2540" y="4986"/>
                    <a:pt x="2540" y="4986"/>
                    <a:pt x="2540" y="4986"/>
                  </a:cubicBezTo>
                  <a:cubicBezTo>
                    <a:pt x="2509" y="4986"/>
                    <a:pt x="2509" y="4986"/>
                    <a:pt x="2509" y="4986"/>
                  </a:cubicBezTo>
                  <a:cubicBezTo>
                    <a:pt x="2509" y="5129"/>
                    <a:pt x="2509" y="5129"/>
                    <a:pt x="2509" y="5129"/>
                  </a:cubicBezTo>
                  <a:cubicBezTo>
                    <a:pt x="2509" y="5164"/>
                    <a:pt x="2509" y="5164"/>
                    <a:pt x="2509" y="5164"/>
                  </a:cubicBezTo>
                  <a:cubicBezTo>
                    <a:pt x="2518" y="5164"/>
                    <a:pt x="2518" y="5164"/>
                    <a:pt x="2518" y="5164"/>
                  </a:cubicBezTo>
                  <a:cubicBezTo>
                    <a:pt x="2540" y="5164"/>
                    <a:pt x="2540" y="5164"/>
                    <a:pt x="2540" y="5164"/>
                  </a:cubicBezTo>
                  <a:cubicBezTo>
                    <a:pt x="2540" y="5075"/>
                    <a:pt x="2540" y="5075"/>
                    <a:pt x="2540" y="5075"/>
                  </a:cubicBezTo>
                  <a:cubicBezTo>
                    <a:pt x="2540" y="5035"/>
                    <a:pt x="2562" y="5007"/>
                    <a:pt x="2596" y="5007"/>
                  </a:cubicBezTo>
                  <a:cubicBezTo>
                    <a:pt x="2602" y="5007"/>
                    <a:pt x="2607" y="5008"/>
                    <a:pt x="2612" y="5009"/>
                  </a:cubicBezTo>
                  <a:close/>
                  <a:moveTo>
                    <a:pt x="2856" y="5164"/>
                  </a:moveTo>
                  <a:cubicBezTo>
                    <a:pt x="2886" y="5164"/>
                    <a:pt x="2886" y="5164"/>
                    <a:pt x="2886" y="5164"/>
                  </a:cubicBezTo>
                  <a:cubicBezTo>
                    <a:pt x="2886" y="4986"/>
                    <a:pt x="2886" y="4986"/>
                    <a:pt x="2886" y="4986"/>
                  </a:cubicBezTo>
                  <a:cubicBezTo>
                    <a:pt x="2856" y="4986"/>
                    <a:pt x="2856" y="4986"/>
                    <a:pt x="2856" y="4986"/>
                  </a:cubicBezTo>
                  <a:lnTo>
                    <a:pt x="2856" y="5164"/>
                  </a:lnTo>
                  <a:close/>
                  <a:moveTo>
                    <a:pt x="4543" y="5643"/>
                  </a:moveTo>
                  <a:cubicBezTo>
                    <a:pt x="4543" y="5528"/>
                    <a:pt x="4543" y="5528"/>
                    <a:pt x="4543" y="5528"/>
                  </a:cubicBezTo>
                  <a:cubicBezTo>
                    <a:pt x="4543" y="5483"/>
                    <a:pt x="4518" y="5458"/>
                    <a:pt x="4476" y="5458"/>
                  </a:cubicBezTo>
                  <a:cubicBezTo>
                    <a:pt x="4449" y="5458"/>
                    <a:pt x="4426" y="5472"/>
                    <a:pt x="4411" y="5497"/>
                  </a:cubicBezTo>
                  <a:cubicBezTo>
                    <a:pt x="4411" y="5466"/>
                    <a:pt x="4411" y="5466"/>
                    <a:pt x="4411" y="5466"/>
                  </a:cubicBezTo>
                  <a:cubicBezTo>
                    <a:pt x="4381" y="5466"/>
                    <a:pt x="4381" y="5466"/>
                    <a:pt x="4381" y="5466"/>
                  </a:cubicBezTo>
                  <a:cubicBezTo>
                    <a:pt x="4381" y="5643"/>
                    <a:pt x="4381" y="5643"/>
                    <a:pt x="4381" y="5643"/>
                  </a:cubicBezTo>
                  <a:cubicBezTo>
                    <a:pt x="4411" y="5643"/>
                    <a:pt x="4411" y="5643"/>
                    <a:pt x="4411" y="5643"/>
                  </a:cubicBezTo>
                  <a:cubicBezTo>
                    <a:pt x="4411" y="5554"/>
                    <a:pt x="4411" y="5554"/>
                    <a:pt x="4411" y="5554"/>
                  </a:cubicBezTo>
                  <a:cubicBezTo>
                    <a:pt x="4411" y="5514"/>
                    <a:pt x="4433" y="5486"/>
                    <a:pt x="4467" y="5486"/>
                  </a:cubicBezTo>
                  <a:cubicBezTo>
                    <a:pt x="4498" y="5486"/>
                    <a:pt x="4512" y="5503"/>
                    <a:pt x="4512" y="5542"/>
                  </a:cubicBezTo>
                  <a:cubicBezTo>
                    <a:pt x="4512" y="5643"/>
                    <a:pt x="4512" y="5643"/>
                    <a:pt x="4512" y="5643"/>
                  </a:cubicBezTo>
                  <a:lnTo>
                    <a:pt x="4543" y="5643"/>
                  </a:lnTo>
                  <a:close/>
                  <a:moveTo>
                    <a:pt x="4246" y="5651"/>
                  </a:moveTo>
                  <a:cubicBezTo>
                    <a:pt x="4192" y="5651"/>
                    <a:pt x="4155" y="5611"/>
                    <a:pt x="4155" y="5555"/>
                  </a:cubicBezTo>
                  <a:cubicBezTo>
                    <a:pt x="4155" y="5496"/>
                    <a:pt x="4192" y="5458"/>
                    <a:pt x="4244" y="5458"/>
                  </a:cubicBezTo>
                  <a:cubicBezTo>
                    <a:pt x="4295" y="5458"/>
                    <a:pt x="4329" y="5493"/>
                    <a:pt x="4329" y="5553"/>
                  </a:cubicBezTo>
                  <a:cubicBezTo>
                    <a:pt x="4329" y="5560"/>
                    <a:pt x="4329" y="5560"/>
                    <a:pt x="4329" y="5560"/>
                  </a:cubicBezTo>
                  <a:cubicBezTo>
                    <a:pt x="4188" y="5560"/>
                    <a:pt x="4188" y="5560"/>
                    <a:pt x="4188" y="5560"/>
                  </a:cubicBezTo>
                  <a:cubicBezTo>
                    <a:pt x="4188" y="5562"/>
                    <a:pt x="4188" y="5562"/>
                    <a:pt x="4188" y="5562"/>
                  </a:cubicBezTo>
                  <a:cubicBezTo>
                    <a:pt x="4188" y="5600"/>
                    <a:pt x="4214" y="5623"/>
                    <a:pt x="4247" y="5623"/>
                  </a:cubicBezTo>
                  <a:cubicBezTo>
                    <a:pt x="4270" y="5623"/>
                    <a:pt x="4287" y="5613"/>
                    <a:pt x="4302" y="5590"/>
                  </a:cubicBezTo>
                  <a:cubicBezTo>
                    <a:pt x="4305" y="5589"/>
                    <a:pt x="4305" y="5589"/>
                    <a:pt x="4305" y="5589"/>
                  </a:cubicBezTo>
                  <a:cubicBezTo>
                    <a:pt x="4327" y="5604"/>
                    <a:pt x="4327" y="5604"/>
                    <a:pt x="4327" y="5604"/>
                  </a:cubicBezTo>
                  <a:cubicBezTo>
                    <a:pt x="4309" y="5634"/>
                    <a:pt x="4281" y="5651"/>
                    <a:pt x="4246" y="5651"/>
                  </a:cubicBezTo>
                  <a:close/>
                  <a:moveTo>
                    <a:pt x="4189" y="5535"/>
                  </a:moveTo>
                  <a:cubicBezTo>
                    <a:pt x="4297" y="5535"/>
                    <a:pt x="4297" y="5535"/>
                    <a:pt x="4297" y="5535"/>
                  </a:cubicBezTo>
                  <a:cubicBezTo>
                    <a:pt x="4295" y="5504"/>
                    <a:pt x="4274" y="5485"/>
                    <a:pt x="4244" y="5485"/>
                  </a:cubicBezTo>
                  <a:cubicBezTo>
                    <a:pt x="4215" y="5485"/>
                    <a:pt x="4194" y="5504"/>
                    <a:pt x="4189" y="5535"/>
                  </a:cubicBezTo>
                  <a:close/>
                  <a:moveTo>
                    <a:pt x="3245" y="4639"/>
                  </a:moveTo>
                  <a:cubicBezTo>
                    <a:pt x="3245" y="4673"/>
                    <a:pt x="3264" y="4692"/>
                    <a:pt x="3296" y="4692"/>
                  </a:cubicBezTo>
                  <a:cubicBezTo>
                    <a:pt x="3308" y="4692"/>
                    <a:pt x="3319" y="4690"/>
                    <a:pt x="3329" y="4686"/>
                  </a:cubicBezTo>
                  <a:cubicBezTo>
                    <a:pt x="3327" y="4660"/>
                    <a:pt x="3327" y="4660"/>
                    <a:pt x="3327" y="4660"/>
                  </a:cubicBezTo>
                  <a:cubicBezTo>
                    <a:pt x="3324" y="4658"/>
                    <a:pt x="3324" y="4658"/>
                    <a:pt x="3324" y="4658"/>
                  </a:cubicBezTo>
                  <a:cubicBezTo>
                    <a:pt x="3316" y="4662"/>
                    <a:pt x="3309" y="4664"/>
                    <a:pt x="3302" y="4664"/>
                  </a:cubicBezTo>
                  <a:cubicBezTo>
                    <a:pt x="3282" y="4664"/>
                    <a:pt x="3275" y="4655"/>
                    <a:pt x="3275" y="4630"/>
                  </a:cubicBezTo>
                  <a:cubicBezTo>
                    <a:pt x="3275" y="4533"/>
                    <a:pt x="3275" y="4533"/>
                    <a:pt x="3275" y="4533"/>
                  </a:cubicBezTo>
                  <a:cubicBezTo>
                    <a:pt x="3328" y="4533"/>
                    <a:pt x="3328" y="4533"/>
                    <a:pt x="3328" y="4533"/>
                  </a:cubicBezTo>
                  <a:cubicBezTo>
                    <a:pt x="3328" y="4507"/>
                    <a:pt x="3328" y="4507"/>
                    <a:pt x="3328" y="4507"/>
                  </a:cubicBezTo>
                  <a:cubicBezTo>
                    <a:pt x="3275" y="4507"/>
                    <a:pt x="3275" y="4507"/>
                    <a:pt x="3275" y="4507"/>
                  </a:cubicBezTo>
                  <a:cubicBezTo>
                    <a:pt x="3275" y="4435"/>
                    <a:pt x="3275" y="4435"/>
                    <a:pt x="3275" y="4435"/>
                  </a:cubicBezTo>
                  <a:cubicBezTo>
                    <a:pt x="3271" y="4435"/>
                    <a:pt x="3271" y="4435"/>
                    <a:pt x="3271" y="4435"/>
                  </a:cubicBezTo>
                  <a:cubicBezTo>
                    <a:pt x="3245" y="4451"/>
                    <a:pt x="3245" y="4451"/>
                    <a:pt x="3245" y="4451"/>
                  </a:cubicBezTo>
                  <a:cubicBezTo>
                    <a:pt x="3245" y="4507"/>
                    <a:pt x="3245" y="4507"/>
                    <a:pt x="3245" y="4507"/>
                  </a:cubicBezTo>
                  <a:cubicBezTo>
                    <a:pt x="3211" y="4507"/>
                    <a:pt x="3211" y="4507"/>
                    <a:pt x="3211" y="4507"/>
                  </a:cubicBezTo>
                  <a:cubicBezTo>
                    <a:pt x="3211" y="4533"/>
                    <a:pt x="3211" y="4533"/>
                    <a:pt x="3211" y="4533"/>
                  </a:cubicBezTo>
                  <a:cubicBezTo>
                    <a:pt x="3245" y="4533"/>
                    <a:pt x="3245" y="4533"/>
                    <a:pt x="3245" y="4533"/>
                  </a:cubicBezTo>
                  <a:lnTo>
                    <a:pt x="3245" y="4639"/>
                  </a:lnTo>
                  <a:close/>
                  <a:moveTo>
                    <a:pt x="3357" y="4596"/>
                  </a:moveTo>
                  <a:cubicBezTo>
                    <a:pt x="3357" y="4541"/>
                    <a:pt x="3399" y="4499"/>
                    <a:pt x="3454" y="4499"/>
                  </a:cubicBezTo>
                  <a:cubicBezTo>
                    <a:pt x="3510" y="4499"/>
                    <a:pt x="3551" y="4541"/>
                    <a:pt x="3551" y="4596"/>
                  </a:cubicBezTo>
                  <a:cubicBezTo>
                    <a:pt x="3551" y="4650"/>
                    <a:pt x="3510" y="4692"/>
                    <a:pt x="3454" y="4692"/>
                  </a:cubicBezTo>
                  <a:cubicBezTo>
                    <a:pt x="3399" y="4692"/>
                    <a:pt x="3357" y="4650"/>
                    <a:pt x="3357" y="4596"/>
                  </a:cubicBezTo>
                  <a:close/>
                  <a:moveTo>
                    <a:pt x="3389" y="4596"/>
                  </a:moveTo>
                  <a:cubicBezTo>
                    <a:pt x="3389" y="4634"/>
                    <a:pt x="3418" y="4664"/>
                    <a:pt x="3454" y="4664"/>
                  </a:cubicBezTo>
                  <a:cubicBezTo>
                    <a:pt x="3491" y="4664"/>
                    <a:pt x="3519" y="4634"/>
                    <a:pt x="3519" y="4596"/>
                  </a:cubicBezTo>
                  <a:cubicBezTo>
                    <a:pt x="3519" y="4558"/>
                    <a:pt x="3492" y="4528"/>
                    <a:pt x="3454" y="4528"/>
                  </a:cubicBezTo>
                  <a:cubicBezTo>
                    <a:pt x="3417" y="4528"/>
                    <a:pt x="3389" y="4558"/>
                    <a:pt x="3389" y="4596"/>
                  </a:cubicBezTo>
                  <a:close/>
                  <a:moveTo>
                    <a:pt x="4056" y="5164"/>
                  </a:moveTo>
                  <a:cubicBezTo>
                    <a:pt x="4087" y="5164"/>
                    <a:pt x="4087" y="5164"/>
                    <a:pt x="4087" y="5164"/>
                  </a:cubicBezTo>
                  <a:cubicBezTo>
                    <a:pt x="4087" y="4986"/>
                    <a:pt x="4087" y="4986"/>
                    <a:pt x="4087" y="4986"/>
                  </a:cubicBezTo>
                  <a:cubicBezTo>
                    <a:pt x="4056" y="4986"/>
                    <a:pt x="4056" y="4986"/>
                    <a:pt x="4056" y="4986"/>
                  </a:cubicBezTo>
                  <a:lnTo>
                    <a:pt x="4056" y="5164"/>
                  </a:lnTo>
                  <a:close/>
                  <a:moveTo>
                    <a:pt x="4094" y="4903"/>
                  </a:moveTo>
                  <a:cubicBezTo>
                    <a:pt x="4094" y="4890"/>
                    <a:pt x="4084" y="4880"/>
                    <a:pt x="4072" y="4880"/>
                  </a:cubicBezTo>
                  <a:cubicBezTo>
                    <a:pt x="4059" y="4880"/>
                    <a:pt x="4049" y="4890"/>
                    <a:pt x="4049" y="4902"/>
                  </a:cubicBezTo>
                  <a:cubicBezTo>
                    <a:pt x="4049" y="4915"/>
                    <a:pt x="4059" y="4925"/>
                    <a:pt x="4072" y="4925"/>
                  </a:cubicBezTo>
                  <a:cubicBezTo>
                    <a:pt x="4084" y="4925"/>
                    <a:pt x="4094" y="4915"/>
                    <a:pt x="4094" y="4903"/>
                  </a:cubicBezTo>
                  <a:close/>
                  <a:moveTo>
                    <a:pt x="4018" y="4596"/>
                  </a:moveTo>
                  <a:cubicBezTo>
                    <a:pt x="4018" y="4556"/>
                    <a:pt x="4041" y="4528"/>
                    <a:pt x="4075" y="4528"/>
                  </a:cubicBezTo>
                  <a:cubicBezTo>
                    <a:pt x="4105" y="4528"/>
                    <a:pt x="4120" y="4545"/>
                    <a:pt x="4120" y="4583"/>
                  </a:cubicBezTo>
                  <a:cubicBezTo>
                    <a:pt x="4120" y="4684"/>
                    <a:pt x="4120" y="4684"/>
                    <a:pt x="4120" y="4684"/>
                  </a:cubicBezTo>
                  <a:cubicBezTo>
                    <a:pt x="4150" y="4684"/>
                    <a:pt x="4150" y="4684"/>
                    <a:pt x="4150" y="4684"/>
                  </a:cubicBezTo>
                  <a:cubicBezTo>
                    <a:pt x="4150" y="4570"/>
                    <a:pt x="4150" y="4570"/>
                    <a:pt x="4150" y="4570"/>
                  </a:cubicBezTo>
                  <a:cubicBezTo>
                    <a:pt x="4150" y="4525"/>
                    <a:pt x="4126" y="4499"/>
                    <a:pt x="4083" y="4499"/>
                  </a:cubicBezTo>
                  <a:cubicBezTo>
                    <a:pt x="4056" y="4499"/>
                    <a:pt x="4033" y="4513"/>
                    <a:pt x="4018" y="4539"/>
                  </a:cubicBezTo>
                  <a:cubicBezTo>
                    <a:pt x="4018" y="4507"/>
                    <a:pt x="4018" y="4507"/>
                    <a:pt x="4018" y="4507"/>
                  </a:cubicBezTo>
                  <a:cubicBezTo>
                    <a:pt x="3988" y="4507"/>
                    <a:pt x="3988" y="4507"/>
                    <a:pt x="3988" y="4507"/>
                  </a:cubicBezTo>
                  <a:cubicBezTo>
                    <a:pt x="3988" y="4684"/>
                    <a:pt x="3988" y="4684"/>
                    <a:pt x="3988" y="4684"/>
                  </a:cubicBezTo>
                  <a:cubicBezTo>
                    <a:pt x="4018" y="4684"/>
                    <a:pt x="4018" y="4684"/>
                    <a:pt x="4018" y="4684"/>
                  </a:cubicBezTo>
                  <a:lnTo>
                    <a:pt x="4018" y="4596"/>
                  </a:lnTo>
                  <a:close/>
                  <a:moveTo>
                    <a:pt x="3890" y="5067"/>
                  </a:moveTo>
                  <a:cubicBezTo>
                    <a:pt x="3890" y="4960"/>
                    <a:pt x="3890" y="4960"/>
                    <a:pt x="3890" y="4960"/>
                  </a:cubicBezTo>
                  <a:cubicBezTo>
                    <a:pt x="3890" y="4871"/>
                    <a:pt x="3890" y="4871"/>
                    <a:pt x="3890" y="4871"/>
                  </a:cubicBezTo>
                  <a:cubicBezTo>
                    <a:pt x="3860" y="4871"/>
                    <a:pt x="3860" y="4871"/>
                    <a:pt x="3860" y="4871"/>
                  </a:cubicBezTo>
                  <a:cubicBezTo>
                    <a:pt x="3860" y="5164"/>
                    <a:pt x="3860" y="5164"/>
                    <a:pt x="3860" y="5164"/>
                  </a:cubicBezTo>
                  <a:cubicBezTo>
                    <a:pt x="3890" y="5164"/>
                    <a:pt x="3890" y="5164"/>
                    <a:pt x="3890" y="5164"/>
                  </a:cubicBezTo>
                  <a:cubicBezTo>
                    <a:pt x="3890" y="5100"/>
                    <a:pt x="3890" y="5100"/>
                    <a:pt x="3890" y="5100"/>
                  </a:cubicBezTo>
                  <a:cubicBezTo>
                    <a:pt x="3918" y="5074"/>
                    <a:pt x="3918" y="5074"/>
                    <a:pt x="3918" y="5074"/>
                  </a:cubicBezTo>
                  <a:cubicBezTo>
                    <a:pt x="3985" y="5164"/>
                    <a:pt x="3985" y="5164"/>
                    <a:pt x="3985" y="5164"/>
                  </a:cubicBezTo>
                  <a:cubicBezTo>
                    <a:pt x="4023" y="5164"/>
                    <a:pt x="4023" y="5164"/>
                    <a:pt x="4023" y="5164"/>
                  </a:cubicBezTo>
                  <a:cubicBezTo>
                    <a:pt x="3939" y="5055"/>
                    <a:pt x="3939" y="5055"/>
                    <a:pt x="3939" y="5055"/>
                  </a:cubicBezTo>
                  <a:cubicBezTo>
                    <a:pt x="4012" y="4986"/>
                    <a:pt x="4012" y="4986"/>
                    <a:pt x="4012" y="4986"/>
                  </a:cubicBezTo>
                  <a:cubicBezTo>
                    <a:pt x="3971" y="4986"/>
                    <a:pt x="3971" y="4986"/>
                    <a:pt x="3971" y="4986"/>
                  </a:cubicBezTo>
                  <a:cubicBezTo>
                    <a:pt x="3937" y="5020"/>
                    <a:pt x="3937" y="5020"/>
                    <a:pt x="3937" y="5020"/>
                  </a:cubicBezTo>
                  <a:cubicBezTo>
                    <a:pt x="3921" y="5036"/>
                    <a:pt x="3906" y="5051"/>
                    <a:pt x="3890" y="5067"/>
                  </a:cubicBezTo>
                  <a:close/>
                  <a:moveTo>
                    <a:pt x="3888" y="5624"/>
                  </a:moveTo>
                  <a:cubicBezTo>
                    <a:pt x="3867" y="5624"/>
                    <a:pt x="3852" y="5614"/>
                    <a:pt x="3842" y="5596"/>
                  </a:cubicBezTo>
                  <a:cubicBezTo>
                    <a:pt x="3840" y="5595"/>
                    <a:pt x="3840" y="5595"/>
                    <a:pt x="3840" y="5595"/>
                  </a:cubicBezTo>
                  <a:cubicBezTo>
                    <a:pt x="3816" y="5612"/>
                    <a:pt x="3816" y="5612"/>
                    <a:pt x="3816" y="5612"/>
                  </a:cubicBezTo>
                  <a:cubicBezTo>
                    <a:pt x="3830" y="5637"/>
                    <a:pt x="3855" y="5651"/>
                    <a:pt x="3887" y="5651"/>
                  </a:cubicBezTo>
                  <a:cubicBezTo>
                    <a:pt x="3927" y="5651"/>
                    <a:pt x="3954" y="5628"/>
                    <a:pt x="3954" y="5599"/>
                  </a:cubicBezTo>
                  <a:cubicBezTo>
                    <a:pt x="3954" y="5572"/>
                    <a:pt x="3940" y="5557"/>
                    <a:pt x="3895" y="5540"/>
                  </a:cubicBezTo>
                  <a:cubicBezTo>
                    <a:pt x="3858" y="5526"/>
                    <a:pt x="3853" y="5518"/>
                    <a:pt x="3853" y="5507"/>
                  </a:cubicBezTo>
                  <a:cubicBezTo>
                    <a:pt x="3853" y="5494"/>
                    <a:pt x="3865" y="5485"/>
                    <a:pt x="3884" y="5485"/>
                  </a:cubicBezTo>
                  <a:cubicBezTo>
                    <a:pt x="3904" y="5485"/>
                    <a:pt x="3918" y="5494"/>
                    <a:pt x="3925" y="5510"/>
                  </a:cubicBezTo>
                  <a:cubicBezTo>
                    <a:pt x="3928" y="5510"/>
                    <a:pt x="3928" y="5510"/>
                    <a:pt x="3928" y="5510"/>
                  </a:cubicBezTo>
                  <a:cubicBezTo>
                    <a:pt x="3949" y="5496"/>
                    <a:pt x="3949" y="5496"/>
                    <a:pt x="3949" y="5496"/>
                  </a:cubicBezTo>
                  <a:cubicBezTo>
                    <a:pt x="3939" y="5473"/>
                    <a:pt x="3916" y="5458"/>
                    <a:pt x="3885" y="5458"/>
                  </a:cubicBezTo>
                  <a:cubicBezTo>
                    <a:pt x="3846" y="5458"/>
                    <a:pt x="3823" y="5481"/>
                    <a:pt x="3823" y="5508"/>
                  </a:cubicBezTo>
                  <a:cubicBezTo>
                    <a:pt x="3823" y="5532"/>
                    <a:pt x="3834" y="5549"/>
                    <a:pt x="3882" y="5566"/>
                  </a:cubicBezTo>
                  <a:cubicBezTo>
                    <a:pt x="3917" y="5578"/>
                    <a:pt x="3923" y="5587"/>
                    <a:pt x="3923" y="5599"/>
                  </a:cubicBezTo>
                  <a:cubicBezTo>
                    <a:pt x="3923" y="5614"/>
                    <a:pt x="3909" y="5624"/>
                    <a:pt x="3888" y="5624"/>
                  </a:cubicBezTo>
                  <a:close/>
                  <a:moveTo>
                    <a:pt x="4363" y="4666"/>
                  </a:moveTo>
                  <a:cubicBezTo>
                    <a:pt x="4342" y="4666"/>
                    <a:pt x="4327" y="4655"/>
                    <a:pt x="4317" y="4637"/>
                  </a:cubicBezTo>
                  <a:cubicBezTo>
                    <a:pt x="4315" y="4637"/>
                    <a:pt x="4315" y="4637"/>
                    <a:pt x="4315" y="4637"/>
                  </a:cubicBezTo>
                  <a:cubicBezTo>
                    <a:pt x="4291" y="4653"/>
                    <a:pt x="4291" y="4653"/>
                    <a:pt x="4291" y="4653"/>
                  </a:cubicBezTo>
                  <a:cubicBezTo>
                    <a:pt x="4305" y="4678"/>
                    <a:pt x="4330" y="4692"/>
                    <a:pt x="4362" y="4692"/>
                  </a:cubicBezTo>
                  <a:cubicBezTo>
                    <a:pt x="4402" y="4692"/>
                    <a:pt x="4429" y="4669"/>
                    <a:pt x="4429" y="4640"/>
                  </a:cubicBezTo>
                  <a:cubicBezTo>
                    <a:pt x="4429" y="4613"/>
                    <a:pt x="4415" y="4598"/>
                    <a:pt x="4370" y="4581"/>
                  </a:cubicBezTo>
                  <a:cubicBezTo>
                    <a:pt x="4333" y="4567"/>
                    <a:pt x="4328" y="4559"/>
                    <a:pt x="4328" y="4548"/>
                  </a:cubicBezTo>
                  <a:cubicBezTo>
                    <a:pt x="4328" y="4536"/>
                    <a:pt x="4340" y="4526"/>
                    <a:pt x="4359" y="4526"/>
                  </a:cubicBezTo>
                  <a:cubicBezTo>
                    <a:pt x="4379" y="4526"/>
                    <a:pt x="4393" y="4535"/>
                    <a:pt x="4400" y="4551"/>
                  </a:cubicBezTo>
                  <a:cubicBezTo>
                    <a:pt x="4403" y="4551"/>
                    <a:pt x="4403" y="4551"/>
                    <a:pt x="4403" y="4551"/>
                  </a:cubicBezTo>
                  <a:cubicBezTo>
                    <a:pt x="4424" y="4537"/>
                    <a:pt x="4424" y="4537"/>
                    <a:pt x="4424" y="4537"/>
                  </a:cubicBezTo>
                  <a:cubicBezTo>
                    <a:pt x="4414" y="4514"/>
                    <a:pt x="4391" y="4499"/>
                    <a:pt x="4360" y="4499"/>
                  </a:cubicBezTo>
                  <a:cubicBezTo>
                    <a:pt x="4321" y="4499"/>
                    <a:pt x="4298" y="4523"/>
                    <a:pt x="4298" y="4549"/>
                  </a:cubicBezTo>
                  <a:cubicBezTo>
                    <a:pt x="4298" y="4573"/>
                    <a:pt x="4309" y="4590"/>
                    <a:pt x="4357" y="4607"/>
                  </a:cubicBezTo>
                  <a:cubicBezTo>
                    <a:pt x="4392" y="4620"/>
                    <a:pt x="4398" y="4629"/>
                    <a:pt x="4398" y="4641"/>
                  </a:cubicBezTo>
                  <a:cubicBezTo>
                    <a:pt x="4398" y="4656"/>
                    <a:pt x="4384" y="4666"/>
                    <a:pt x="4363" y="4666"/>
                  </a:cubicBezTo>
                  <a:close/>
                  <a:moveTo>
                    <a:pt x="3547" y="5081"/>
                  </a:moveTo>
                  <a:cubicBezTo>
                    <a:pt x="3547" y="5082"/>
                    <a:pt x="3547" y="5082"/>
                    <a:pt x="3547" y="5082"/>
                  </a:cubicBezTo>
                  <a:cubicBezTo>
                    <a:pt x="3547" y="5121"/>
                    <a:pt x="3573" y="5144"/>
                    <a:pt x="3606" y="5144"/>
                  </a:cubicBezTo>
                  <a:cubicBezTo>
                    <a:pt x="3629" y="5144"/>
                    <a:pt x="3646" y="5133"/>
                    <a:pt x="3661" y="5111"/>
                  </a:cubicBezTo>
                  <a:cubicBezTo>
                    <a:pt x="3664" y="5110"/>
                    <a:pt x="3664" y="5110"/>
                    <a:pt x="3664" y="5110"/>
                  </a:cubicBezTo>
                  <a:cubicBezTo>
                    <a:pt x="3686" y="5125"/>
                    <a:pt x="3686" y="5125"/>
                    <a:pt x="3686" y="5125"/>
                  </a:cubicBezTo>
                  <a:cubicBezTo>
                    <a:pt x="3668" y="5155"/>
                    <a:pt x="3640" y="5171"/>
                    <a:pt x="3605" y="5171"/>
                  </a:cubicBezTo>
                  <a:cubicBezTo>
                    <a:pt x="3551" y="5171"/>
                    <a:pt x="3514" y="5132"/>
                    <a:pt x="3514" y="5075"/>
                  </a:cubicBezTo>
                  <a:cubicBezTo>
                    <a:pt x="3514" y="5017"/>
                    <a:pt x="3551" y="4979"/>
                    <a:pt x="3603" y="4979"/>
                  </a:cubicBezTo>
                  <a:cubicBezTo>
                    <a:pt x="3654" y="4979"/>
                    <a:pt x="3688" y="5014"/>
                    <a:pt x="3688" y="5074"/>
                  </a:cubicBezTo>
                  <a:cubicBezTo>
                    <a:pt x="3688" y="5081"/>
                    <a:pt x="3688" y="5081"/>
                    <a:pt x="3688" y="5081"/>
                  </a:cubicBezTo>
                  <a:lnTo>
                    <a:pt x="3547" y="5081"/>
                  </a:lnTo>
                  <a:close/>
                  <a:moveTo>
                    <a:pt x="3548" y="5056"/>
                  </a:moveTo>
                  <a:cubicBezTo>
                    <a:pt x="3656" y="5056"/>
                    <a:pt x="3656" y="5056"/>
                    <a:pt x="3656" y="5056"/>
                  </a:cubicBezTo>
                  <a:cubicBezTo>
                    <a:pt x="3654" y="5025"/>
                    <a:pt x="3633" y="5006"/>
                    <a:pt x="3603" y="5006"/>
                  </a:cubicBezTo>
                  <a:cubicBezTo>
                    <a:pt x="3574" y="5006"/>
                    <a:pt x="3553" y="5024"/>
                    <a:pt x="3548" y="5056"/>
                  </a:cubicBezTo>
                  <a:close/>
                  <a:moveTo>
                    <a:pt x="4305" y="6039"/>
                  </a:moveTo>
                  <a:cubicBezTo>
                    <a:pt x="4305" y="5993"/>
                    <a:pt x="4326" y="5966"/>
                    <a:pt x="4347" y="5966"/>
                  </a:cubicBezTo>
                  <a:cubicBezTo>
                    <a:pt x="4357" y="5966"/>
                    <a:pt x="4363" y="5969"/>
                    <a:pt x="4368" y="5980"/>
                  </a:cubicBezTo>
                  <a:cubicBezTo>
                    <a:pt x="4371" y="5981"/>
                    <a:pt x="4371" y="5981"/>
                    <a:pt x="4371" y="5981"/>
                  </a:cubicBezTo>
                  <a:cubicBezTo>
                    <a:pt x="4397" y="5966"/>
                    <a:pt x="4397" y="5966"/>
                    <a:pt x="4397" y="5966"/>
                  </a:cubicBezTo>
                  <a:cubicBezTo>
                    <a:pt x="4390" y="5947"/>
                    <a:pt x="4376" y="5937"/>
                    <a:pt x="4360" y="5937"/>
                  </a:cubicBezTo>
                  <a:cubicBezTo>
                    <a:pt x="4336" y="5937"/>
                    <a:pt x="4317" y="5950"/>
                    <a:pt x="4302" y="5981"/>
                  </a:cubicBezTo>
                  <a:cubicBezTo>
                    <a:pt x="4302" y="5945"/>
                    <a:pt x="4302" y="5945"/>
                    <a:pt x="4302" y="5945"/>
                  </a:cubicBezTo>
                  <a:cubicBezTo>
                    <a:pt x="4275" y="5945"/>
                    <a:pt x="4275" y="5945"/>
                    <a:pt x="4275" y="5945"/>
                  </a:cubicBezTo>
                  <a:cubicBezTo>
                    <a:pt x="4275" y="6122"/>
                    <a:pt x="4275" y="6122"/>
                    <a:pt x="4275" y="6122"/>
                  </a:cubicBezTo>
                  <a:cubicBezTo>
                    <a:pt x="4305" y="6122"/>
                    <a:pt x="4305" y="6122"/>
                    <a:pt x="4305" y="6122"/>
                  </a:cubicBezTo>
                  <a:lnTo>
                    <a:pt x="4305" y="6039"/>
                  </a:lnTo>
                  <a:close/>
                  <a:moveTo>
                    <a:pt x="4215" y="4684"/>
                  </a:moveTo>
                  <a:cubicBezTo>
                    <a:pt x="4245" y="4684"/>
                    <a:pt x="4245" y="4684"/>
                    <a:pt x="4245" y="4684"/>
                  </a:cubicBezTo>
                  <a:cubicBezTo>
                    <a:pt x="4245" y="4507"/>
                    <a:pt x="4245" y="4507"/>
                    <a:pt x="4245" y="4507"/>
                  </a:cubicBezTo>
                  <a:cubicBezTo>
                    <a:pt x="4215" y="4507"/>
                    <a:pt x="4215" y="4507"/>
                    <a:pt x="4215" y="4507"/>
                  </a:cubicBezTo>
                  <a:lnTo>
                    <a:pt x="4215" y="4684"/>
                  </a:lnTo>
                  <a:close/>
                  <a:moveTo>
                    <a:pt x="4182" y="5075"/>
                  </a:moveTo>
                  <a:cubicBezTo>
                    <a:pt x="4182" y="5035"/>
                    <a:pt x="4204" y="5007"/>
                    <a:pt x="4238" y="5007"/>
                  </a:cubicBezTo>
                  <a:cubicBezTo>
                    <a:pt x="4269" y="5007"/>
                    <a:pt x="4283" y="5024"/>
                    <a:pt x="4283" y="5062"/>
                  </a:cubicBezTo>
                  <a:cubicBezTo>
                    <a:pt x="4283" y="5164"/>
                    <a:pt x="4283" y="5164"/>
                    <a:pt x="4283" y="5164"/>
                  </a:cubicBezTo>
                  <a:cubicBezTo>
                    <a:pt x="4314" y="5164"/>
                    <a:pt x="4314" y="5164"/>
                    <a:pt x="4314" y="5164"/>
                  </a:cubicBezTo>
                  <a:cubicBezTo>
                    <a:pt x="4314" y="5049"/>
                    <a:pt x="4314" y="5049"/>
                    <a:pt x="4314" y="5049"/>
                  </a:cubicBezTo>
                  <a:cubicBezTo>
                    <a:pt x="4314" y="5004"/>
                    <a:pt x="4289" y="4979"/>
                    <a:pt x="4247" y="4979"/>
                  </a:cubicBezTo>
                  <a:cubicBezTo>
                    <a:pt x="4220" y="4979"/>
                    <a:pt x="4197" y="4993"/>
                    <a:pt x="4182" y="5018"/>
                  </a:cubicBezTo>
                  <a:cubicBezTo>
                    <a:pt x="4182" y="4986"/>
                    <a:pt x="4182" y="4986"/>
                    <a:pt x="4182" y="4986"/>
                  </a:cubicBezTo>
                  <a:cubicBezTo>
                    <a:pt x="4152" y="4986"/>
                    <a:pt x="4152" y="4986"/>
                    <a:pt x="4152" y="4986"/>
                  </a:cubicBezTo>
                  <a:cubicBezTo>
                    <a:pt x="4152" y="5164"/>
                    <a:pt x="4152" y="5164"/>
                    <a:pt x="4152" y="5164"/>
                  </a:cubicBezTo>
                  <a:cubicBezTo>
                    <a:pt x="4182" y="5164"/>
                    <a:pt x="4182" y="5164"/>
                    <a:pt x="4182" y="5164"/>
                  </a:cubicBezTo>
                  <a:lnTo>
                    <a:pt x="4182" y="5075"/>
                  </a:lnTo>
                  <a:close/>
                  <a:moveTo>
                    <a:pt x="4230" y="4445"/>
                  </a:moveTo>
                  <a:cubicBezTo>
                    <a:pt x="4243" y="4445"/>
                    <a:pt x="4253" y="4436"/>
                    <a:pt x="4253" y="4423"/>
                  </a:cubicBezTo>
                  <a:cubicBezTo>
                    <a:pt x="4253" y="4411"/>
                    <a:pt x="4243" y="4400"/>
                    <a:pt x="4230" y="4400"/>
                  </a:cubicBezTo>
                  <a:cubicBezTo>
                    <a:pt x="4218" y="4400"/>
                    <a:pt x="4208" y="4410"/>
                    <a:pt x="4208" y="4423"/>
                  </a:cubicBezTo>
                  <a:cubicBezTo>
                    <a:pt x="4208" y="4436"/>
                    <a:pt x="4218" y="4445"/>
                    <a:pt x="4230" y="4445"/>
                  </a:cubicBezTo>
                  <a:close/>
                  <a:moveTo>
                    <a:pt x="2672" y="4718"/>
                  </a:moveTo>
                  <a:cubicBezTo>
                    <a:pt x="2672" y="4698"/>
                    <a:pt x="2688" y="4682"/>
                    <a:pt x="2714" y="4674"/>
                  </a:cubicBezTo>
                  <a:cubicBezTo>
                    <a:pt x="2703" y="4668"/>
                    <a:pt x="2698" y="4660"/>
                    <a:pt x="2698" y="4650"/>
                  </a:cubicBezTo>
                  <a:cubicBezTo>
                    <a:pt x="2698" y="4636"/>
                    <a:pt x="2707" y="4627"/>
                    <a:pt x="2729" y="4621"/>
                  </a:cubicBezTo>
                  <a:cubicBezTo>
                    <a:pt x="2703" y="4612"/>
                    <a:pt x="2687" y="4590"/>
                    <a:pt x="2687" y="4563"/>
                  </a:cubicBezTo>
                  <a:cubicBezTo>
                    <a:pt x="2687" y="4526"/>
                    <a:pt x="2719" y="4499"/>
                    <a:pt x="2764" y="4499"/>
                  </a:cubicBezTo>
                  <a:cubicBezTo>
                    <a:pt x="2778" y="4499"/>
                    <a:pt x="2791" y="4502"/>
                    <a:pt x="2801" y="4507"/>
                  </a:cubicBezTo>
                  <a:cubicBezTo>
                    <a:pt x="2857" y="4507"/>
                    <a:pt x="2857" y="4507"/>
                    <a:pt x="2857" y="4507"/>
                  </a:cubicBezTo>
                  <a:cubicBezTo>
                    <a:pt x="2858" y="4530"/>
                    <a:pt x="2858" y="4530"/>
                    <a:pt x="2858" y="4530"/>
                  </a:cubicBezTo>
                  <a:cubicBezTo>
                    <a:pt x="2854" y="4533"/>
                    <a:pt x="2854" y="4533"/>
                    <a:pt x="2854" y="4533"/>
                  </a:cubicBezTo>
                  <a:cubicBezTo>
                    <a:pt x="2830" y="4531"/>
                    <a:pt x="2830" y="4531"/>
                    <a:pt x="2830" y="4531"/>
                  </a:cubicBezTo>
                  <a:cubicBezTo>
                    <a:pt x="2837" y="4541"/>
                    <a:pt x="2841" y="4552"/>
                    <a:pt x="2841" y="4565"/>
                  </a:cubicBezTo>
                  <a:cubicBezTo>
                    <a:pt x="2841" y="4598"/>
                    <a:pt x="2817" y="4621"/>
                    <a:pt x="2777" y="4626"/>
                  </a:cubicBezTo>
                  <a:cubicBezTo>
                    <a:pt x="2741" y="4630"/>
                    <a:pt x="2728" y="4635"/>
                    <a:pt x="2728" y="4645"/>
                  </a:cubicBezTo>
                  <a:cubicBezTo>
                    <a:pt x="2728" y="4653"/>
                    <a:pt x="2739" y="4656"/>
                    <a:pt x="2773" y="4661"/>
                  </a:cubicBezTo>
                  <a:cubicBezTo>
                    <a:pt x="2831" y="4668"/>
                    <a:pt x="2856" y="4685"/>
                    <a:pt x="2856" y="4717"/>
                  </a:cubicBezTo>
                  <a:cubicBezTo>
                    <a:pt x="2856" y="4754"/>
                    <a:pt x="2822" y="4776"/>
                    <a:pt x="2765" y="4776"/>
                  </a:cubicBezTo>
                  <a:cubicBezTo>
                    <a:pt x="2708" y="4776"/>
                    <a:pt x="2672" y="4754"/>
                    <a:pt x="2672" y="4718"/>
                  </a:cubicBezTo>
                  <a:close/>
                  <a:moveTo>
                    <a:pt x="2764" y="4602"/>
                  </a:moveTo>
                  <a:cubicBezTo>
                    <a:pt x="2793" y="4602"/>
                    <a:pt x="2811" y="4587"/>
                    <a:pt x="2811" y="4564"/>
                  </a:cubicBezTo>
                  <a:cubicBezTo>
                    <a:pt x="2811" y="4540"/>
                    <a:pt x="2792" y="4525"/>
                    <a:pt x="2764" y="4525"/>
                  </a:cubicBezTo>
                  <a:cubicBezTo>
                    <a:pt x="2735" y="4525"/>
                    <a:pt x="2717" y="4540"/>
                    <a:pt x="2717" y="4564"/>
                  </a:cubicBezTo>
                  <a:cubicBezTo>
                    <a:pt x="2717" y="4587"/>
                    <a:pt x="2735" y="4602"/>
                    <a:pt x="2764" y="4602"/>
                  </a:cubicBezTo>
                  <a:close/>
                  <a:moveTo>
                    <a:pt x="2705" y="4717"/>
                  </a:moveTo>
                  <a:cubicBezTo>
                    <a:pt x="2705" y="4737"/>
                    <a:pt x="2729" y="4750"/>
                    <a:pt x="2766" y="4750"/>
                  </a:cubicBezTo>
                  <a:cubicBezTo>
                    <a:pt x="2804" y="4750"/>
                    <a:pt x="2824" y="4739"/>
                    <a:pt x="2824" y="4717"/>
                  </a:cubicBezTo>
                  <a:cubicBezTo>
                    <a:pt x="2824" y="4699"/>
                    <a:pt x="2803" y="4690"/>
                    <a:pt x="2765" y="4686"/>
                  </a:cubicBezTo>
                  <a:cubicBezTo>
                    <a:pt x="2761" y="4686"/>
                    <a:pt x="2754" y="4685"/>
                    <a:pt x="2749" y="4684"/>
                  </a:cubicBezTo>
                  <a:cubicBezTo>
                    <a:pt x="2720" y="4690"/>
                    <a:pt x="2705" y="4701"/>
                    <a:pt x="2705" y="4717"/>
                  </a:cubicBezTo>
                  <a:close/>
                  <a:moveTo>
                    <a:pt x="3861" y="4601"/>
                  </a:moveTo>
                  <a:cubicBezTo>
                    <a:pt x="3861" y="4555"/>
                    <a:pt x="3882" y="4528"/>
                    <a:pt x="3903" y="4528"/>
                  </a:cubicBezTo>
                  <a:cubicBezTo>
                    <a:pt x="3913" y="4528"/>
                    <a:pt x="3919" y="4531"/>
                    <a:pt x="3923" y="4542"/>
                  </a:cubicBezTo>
                  <a:cubicBezTo>
                    <a:pt x="3927" y="4543"/>
                    <a:pt x="3927" y="4543"/>
                    <a:pt x="3927" y="4543"/>
                  </a:cubicBezTo>
                  <a:cubicBezTo>
                    <a:pt x="3953" y="4528"/>
                    <a:pt x="3953" y="4528"/>
                    <a:pt x="3953" y="4528"/>
                  </a:cubicBezTo>
                  <a:cubicBezTo>
                    <a:pt x="3946" y="4509"/>
                    <a:pt x="3932" y="4499"/>
                    <a:pt x="3916" y="4499"/>
                  </a:cubicBezTo>
                  <a:cubicBezTo>
                    <a:pt x="3891" y="4499"/>
                    <a:pt x="3873" y="4512"/>
                    <a:pt x="3858" y="4543"/>
                  </a:cubicBezTo>
                  <a:cubicBezTo>
                    <a:pt x="3858" y="4507"/>
                    <a:pt x="3858" y="4507"/>
                    <a:pt x="3858" y="4507"/>
                  </a:cubicBezTo>
                  <a:cubicBezTo>
                    <a:pt x="3831" y="4507"/>
                    <a:pt x="3831" y="4507"/>
                    <a:pt x="3831" y="4507"/>
                  </a:cubicBezTo>
                  <a:cubicBezTo>
                    <a:pt x="3831" y="4684"/>
                    <a:pt x="3831" y="4684"/>
                    <a:pt x="3831" y="4684"/>
                  </a:cubicBezTo>
                  <a:cubicBezTo>
                    <a:pt x="3861" y="4684"/>
                    <a:pt x="3861" y="4684"/>
                    <a:pt x="3861" y="4684"/>
                  </a:cubicBezTo>
                  <a:lnTo>
                    <a:pt x="3861" y="4601"/>
                  </a:lnTo>
                  <a:close/>
                  <a:moveTo>
                    <a:pt x="2328" y="5861"/>
                  </a:moveTo>
                  <a:cubicBezTo>
                    <a:pt x="2328" y="5849"/>
                    <a:pt x="2318" y="5838"/>
                    <a:pt x="2306" y="5838"/>
                  </a:cubicBezTo>
                  <a:cubicBezTo>
                    <a:pt x="2294" y="5838"/>
                    <a:pt x="2284" y="5848"/>
                    <a:pt x="2284" y="5861"/>
                  </a:cubicBezTo>
                  <a:cubicBezTo>
                    <a:pt x="2284" y="5874"/>
                    <a:pt x="2294" y="5883"/>
                    <a:pt x="2306" y="5883"/>
                  </a:cubicBezTo>
                  <a:cubicBezTo>
                    <a:pt x="2318" y="5883"/>
                    <a:pt x="2328" y="5874"/>
                    <a:pt x="2328" y="5861"/>
                  </a:cubicBezTo>
                  <a:close/>
                  <a:moveTo>
                    <a:pt x="2503" y="4596"/>
                  </a:moveTo>
                  <a:cubicBezTo>
                    <a:pt x="2503" y="4581"/>
                    <a:pt x="2506" y="4568"/>
                    <a:pt x="2511" y="4557"/>
                  </a:cubicBezTo>
                  <a:cubicBezTo>
                    <a:pt x="2521" y="4539"/>
                    <a:pt x="2537" y="4528"/>
                    <a:pt x="2559" y="4528"/>
                  </a:cubicBezTo>
                  <a:cubicBezTo>
                    <a:pt x="2590" y="4528"/>
                    <a:pt x="2604" y="4545"/>
                    <a:pt x="2604" y="4583"/>
                  </a:cubicBezTo>
                  <a:cubicBezTo>
                    <a:pt x="2604" y="4684"/>
                    <a:pt x="2604" y="4684"/>
                    <a:pt x="2604" y="4684"/>
                  </a:cubicBezTo>
                  <a:cubicBezTo>
                    <a:pt x="2634" y="4684"/>
                    <a:pt x="2634" y="4684"/>
                    <a:pt x="2634" y="4684"/>
                  </a:cubicBezTo>
                  <a:cubicBezTo>
                    <a:pt x="2634" y="4570"/>
                    <a:pt x="2634" y="4570"/>
                    <a:pt x="2634" y="4570"/>
                  </a:cubicBezTo>
                  <a:cubicBezTo>
                    <a:pt x="2634" y="4525"/>
                    <a:pt x="2610" y="4499"/>
                    <a:pt x="2567" y="4499"/>
                  </a:cubicBezTo>
                  <a:cubicBezTo>
                    <a:pt x="2543" y="4499"/>
                    <a:pt x="2521" y="4511"/>
                    <a:pt x="2506" y="4533"/>
                  </a:cubicBezTo>
                  <a:cubicBezTo>
                    <a:pt x="2505" y="4535"/>
                    <a:pt x="2504" y="4537"/>
                    <a:pt x="2503" y="4539"/>
                  </a:cubicBezTo>
                  <a:cubicBezTo>
                    <a:pt x="2503" y="4514"/>
                    <a:pt x="2503" y="4514"/>
                    <a:pt x="2503" y="4514"/>
                  </a:cubicBezTo>
                  <a:cubicBezTo>
                    <a:pt x="2503" y="4507"/>
                    <a:pt x="2503" y="4507"/>
                    <a:pt x="2503" y="4507"/>
                  </a:cubicBezTo>
                  <a:cubicBezTo>
                    <a:pt x="2501" y="4507"/>
                    <a:pt x="2501" y="4507"/>
                    <a:pt x="2501" y="4507"/>
                  </a:cubicBezTo>
                  <a:cubicBezTo>
                    <a:pt x="2472" y="4507"/>
                    <a:pt x="2472" y="4507"/>
                    <a:pt x="2472" y="4507"/>
                  </a:cubicBezTo>
                  <a:cubicBezTo>
                    <a:pt x="2472" y="4684"/>
                    <a:pt x="2472" y="4684"/>
                    <a:pt x="2472" y="4684"/>
                  </a:cubicBezTo>
                  <a:cubicBezTo>
                    <a:pt x="2503" y="4684"/>
                    <a:pt x="2503" y="4684"/>
                    <a:pt x="2503" y="4684"/>
                  </a:cubicBezTo>
                  <a:lnTo>
                    <a:pt x="2503" y="4596"/>
                  </a:lnTo>
                  <a:close/>
                  <a:moveTo>
                    <a:pt x="2407" y="5599"/>
                  </a:moveTo>
                  <a:cubicBezTo>
                    <a:pt x="2407" y="5572"/>
                    <a:pt x="2393" y="5557"/>
                    <a:pt x="2348" y="5540"/>
                  </a:cubicBezTo>
                  <a:cubicBezTo>
                    <a:pt x="2312" y="5526"/>
                    <a:pt x="2307" y="5518"/>
                    <a:pt x="2307" y="5507"/>
                  </a:cubicBezTo>
                  <a:cubicBezTo>
                    <a:pt x="2307" y="5494"/>
                    <a:pt x="2318" y="5485"/>
                    <a:pt x="2338" y="5485"/>
                  </a:cubicBezTo>
                  <a:cubicBezTo>
                    <a:pt x="2357" y="5485"/>
                    <a:pt x="2371" y="5494"/>
                    <a:pt x="2378" y="5510"/>
                  </a:cubicBezTo>
                  <a:cubicBezTo>
                    <a:pt x="2381" y="5510"/>
                    <a:pt x="2381" y="5510"/>
                    <a:pt x="2381" y="5510"/>
                  </a:cubicBezTo>
                  <a:cubicBezTo>
                    <a:pt x="2385" y="5507"/>
                    <a:pt x="2385" y="5507"/>
                    <a:pt x="2385" y="5507"/>
                  </a:cubicBezTo>
                  <a:cubicBezTo>
                    <a:pt x="2402" y="5496"/>
                    <a:pt x="2402" y="5496"/>
                    <a:pt x="2402" y="5496"/>
                  </a:cubicBezTo>
                  <a:cubicBezTo>
                    <a:pt x="2396" y="5482"/>
                    <a:pt x="2386" y="5471"/>
                    <a:pt x="2371" y="5465"/>
                  </a:cubicBezTo>
                  <a:cubicBezTo>
                    <a:pt x="2362" y="5460"/>
                    <a:pt x="2351" y="5458"/>
                    <a:pt x="2339" y="5458"/>
                  </a:cubicBezTo>
                  <a:cubicBezTo>
                    <a:pt x="2299" y="5458"/>
                    <a:pt x="2276" y="5481"/>
                    <a:pt x="2276" y="5508"/>
                  </a:cubicBezTo>
                  <a:cubicBezTo>
                    <a:pt x="2276" y="5532"/>
                    <a:pt x="2288" y="5549"/>
                    <a:pt x="2336" y="5566"/>
                  </a:cubicBezTo>
                  <a:cubicBezTo>
                    <a:pt x="2370" y="5578"/>
                    <a:pt x="2376" y="5587"/>
                    <a:pt x="2376" y="5599"/>
                  </a:cubicBezTo>
                  <a:cubicBezTo>
                    <a:pt x="2376" y="5614"/>
                    <a:pt x="2363" y="5624"/>
                    <a:pt x="2341" y="5624"/>
                  </a:cubicBezTo>
                  <a:cubicBezTo>
                    <a:pt x="2321" y="5624"/>
                    <a:pt x="2305" y="5614"/>
                    <a:pt x="2295" y="5596"/>
                  </a:cubicBezTo>
                  <a:cubicBezTo>
                    <a:pt x="2293" y="5595"/>
                    <a:pt x="2293" y="5595"/>
                    <a:pt x="2293" y="5595"/>
                  </a:cubicBezTo>
                  <a:cubicBezTo>
                    <a:pt x="2269" y="5612"/>
                    <a:pt x="2269" y="5612"/>
                    <a:pt x="2269" y="5612"/>
                  </a:cubicBezTo>
                  <a:cubicBezTo>
                    <a:pt x="2283" y="5637"/>
                    <a:pt x="2308" y="5651"/>
                    <a:pt x="2340" y="5651"/>
                  </a:cubicBezTo>
                  <a:cubicBezTo>
                    <a:pt x="2381" y="5651"/>
                    <a:pt x="2407" y="5628"/>
                    <a:pt x="2407" y="5599"/>
                  </a:cubicBezTo>
                  <a:close/>
                  <a:moveTo>
                    <a:pt x="4742" y="5987"/>
                  </a:moveTo>
                  <a:cubicBezTo>
                    <a:pt x="4742" y="6011"/>
                    <a:pt x="4753" y="6028"/>
                    <a:pt x="4801" y="6045"/>
                  </a:cubicBezTo>
                  <a:cubicBezTo>
                    <a:pt x="4836" y="6058"/>
                    <a:pt x="4842" y="6067"/>
                    <a:pt x="4842" y="6079"/>
                  </a:cubicBezTo>
                  <a:cubicBezTo>
                    <a:pt x="4842" y="6094"/>
                    <a:pt x="4829" y="6104"/>
                    <a:pt x="4807" y="6104"/>
                  </a:cubicBezTo>
                  <a:cubicBezTo>
                    <a:pt x="4787" y="6104"/>
                    <a:pt x="4771" y="6093"/>
                    <a:pt x="4761" y="6075"/>
                  </a:cubicBezTo>
                  <a:cubicBezTo>
                    <a:pt x="4759" y="6075"/>
                    <a:pt x="4759" y="6075"/>
                    <a:pt x="4759" y="6075"/>
                  </a:cubicBezTo>
                  <a:cubicBezTo>
                    <a:pt x="4735" y="6091"/>
                    <a:pt x="4735" y="6091"/>
                    <a:pt x="4735" y="6091"/>
                  </a:cubicBezTo>
                  <a:cubicBezTo>
                    <a:pt x="4749" y="6116"/>
                    <a:pt x="4774" y="6130"/>
                    <a:pt x="4806" y="6130"/>
                  </a:cubicBezTo>
                  <a:cubicBezTo>
                    <a:pt x="4846" y="6130"/>
                    <a:pt x="4873" y="6107"/>
                    <a:pt x="4873" y="6078"/>
                  </a:cubicBezTo>
                  <a:cubicBezTo>
                    <a:pt x="4873" y="6051"/>
                    <a:pt x="4859" y="6036"/>
                    <a:pt x="4814" y="6019"/>
                  </a:cubicBezTo>
                  <a:cubicBezTo>
                    <a:pt x="4777" y="6005"/>
                    <a:pt x="4773" y="5997"/>
                    <a:pt x="4773" y="5986"/>
                  </a:cubicBezTo>
                  <a:cubicBezTo>
                    <a:pt x="4773" y="5974"/>
                    <a:pt x="4784" y="5964"/>
                    <a:pt x="4803" y="5964"/>
                  </a:cubicBezTo>
                  <a:cubicBezTo>
                    <a:pt x="4823" y="5964"/>
                    <a:pt x="4837" y="5973"/>
                    <a:pt x="4844" y="5989"/>
                  </a:cubicBezTo>
                  <a:cubicBezTo>
                    <a:pt x="4847" y="5989"/>
                    <a:pt x="4847" y="5989"/>
                    <a:pt x="4847" y="5989"/>
                  </a:cubicBezTo>
                  <a:cubicBezTo>
                    <a:pt x="4868" y="5975"/>
                    <a:pt x="4868" y="5975"/>
                    <a:pt x="4868" y="5975"/>
                  </a:cubicBezTo>
                  <a:cubicBezTo>
                    <a:pt x="4858" y="5952"/>
                    <a:pt x="4835" y="5937"/>
                    <a:pt x="4805" y="5937"/>
                  </a:cubicBezTo>
                  <a:cubicBezTo>
                    <a:pt x="4765" y="5937"/>
                    <a:pt x="4742" y="5961"/>
                    <a:pt x="4742" y="5987"/>
                  </a:cubicBezTo>
                  <a:close/>
                  <a:moveTo>
                    <a:pt x="2321" y="6149"/>
                  </a:moveTo>
                  <a:cubicBezTo>
                    <a:pt x="2321" y="5945"/>
                    <a:pt x="2321" y="5945"/>
                    <a:pt x="2321" y="5945"/>
                  </a:cubicBezTo>
                  <a:cubicBezTo>
                    <a:pt x="2291" y="5945"/>
                    <a:pt x="2291" y="5945"/>
                    <a:pt x="2291" y="5945"/>
                  </a:cubicBezTo>
                  <a:cubicBezTo>
                    <a:pt x="2291" y="6145"/>
                    <a:pt x="2291" y="6145"/>
                    <a:pt x="2291" y="6145"/>
                  </a:cubicBezTo>
                  <a:cubicBezTo>
                    <a:pt x="2291" y="6175"/>
                    <a:pt x="2284" y="6185"/>
                    <a:pt x="2265" y="6185"/>
                  </a:cubicBezTo>
                  <a:cubicBezTo>
                    <a:pt x="2261" y="6185"/>
                    <a:pt x="2255" y="6184"/>
                    <a:pt x="2250" y="6183"/>
                  </a:cubicBezTo>
                  <a:cubicBezTo>
                    <a:pt x="2247" y="6184"/>
                    <a:pt x="2247" y="6184"/>
                    <a:pt x="2247" y="6184"/>
                  </a:cubicBezTo>
                  <a:cubicBezTo>
                    <a:pt x="2243" y="6210"/>
                    <a:pt x="2243" y="6210"/>
                    <a:pt x="2243" y="6210"/>
                  </a:cubicBezTo>
                  <a:cubicBezTo>
                    <a:pt x="2249" y="6212"/>
                    <a:pt x="2259" y="6214"/>
                    <a:pt x="2267" y="6214"/>
                  </a:cubicBezTo>
                  <a:cubicBezTo>
                    <a:pt x="2303" y="6214"/>
                    <a:pt x="2321" y="6194"/>
                    <a:pt x="2321" y="6149"/>
                  </a:cubicBezTo>
                  <a:close/>
                  <a:moveTo>
                    <a:pt x="2392" y="4445"/>
                  </a:moveTo>
                  <a:cubicBezTo>
                    <a:pt x="2405" y="4445"/>
                    <a:pt x="2415" y="4436"/>
                    <a:pt x="2415" y="4423"/>
                  </a:cubicBezTo>
                  <a:cubicBezTo>
                    <a:pt x="2415" y="4411"/>
                    <a:pt x="2405" y="4400"/>
                    <a:pt x="2392" y="4400"/>
                  </a:cubicBezTo>
                  <a:cubicBezTo>
                    <a:pt x="2380" y="4400"/>
                    <a:pt x="2370" y="4410"/>
                    <a:pt x="2370" y="4423"/>
                  </a:cubicBezTo>
                  <a:cubicBezTo>
                    <a:pt x="2370" y="4436"/>
                    <a:pt x="2380" y="4445"/>
                    <a:pt x="2392" y="4445"/>
                  </a:cubicBezTo>
                  <a:close/>
                  <a:moveTo>
                    <a:pt x="2036" y="6122"/>
                  </a:moveTo>
                  <a:cubicBezTo>
                    <a:pt x="2036" y="6008"/>
                    <a:pt x="2036" y="6008"/>
                    <a:pt x="2036" y="6008"/>
                  </a:cubicBezTo>
                  <a:cubicBezTo>
                    <a:pt x="2036" y="5963"/>
                    <a:pt x="2012" y="5937"/>
                    <a:pt x="1969" y="5937"/>
                  </a:cubicBezTo>
                  <a:cubicBezTo>
                    <a:pt x="1942" y="5937"/>
                    <a:pt x="1919" y="5951"/>
                    <a:pt x="1904" y="5977"/>
                  </a:cubicBezTo>
                  <a:cubicBezTo>
                    <a:pt x="1904" y="5945"/>
                    <a:pt x="1904" y="5945"/>
                    <a:pt x="1904" y="5945"/>
                  </a:cubicBezTo>
                  <a:cubicBezTo>
                    <a:pt x="1874" y="5945"/>
                    <a:pt x="1874" y="5945"/>
                    <a:pt x="1874" y="5945"/>
                  </a:cubicBezTo>
                  <a:cubicBezTo>
                    <a:pt x="1874" y="6055"/>
                    <a:pt x="1874" y="6055"/>
                    <a:pt x="1874" y="6055"/>
                  </a:cubicBezTo>
                  <a:cubicBezTo>
                    <a:pt x="1874" y="6096"/>
                    <a:pt x="1874" y="6096"/>
                    <a:pt x="1874" y="6096"/>
                  </a:cubicBezTo>
                  <a:cubicBezTo>
                    <a:pt x="1874" y="6122"/>
                    <a:pt x="1874" y="6122"/>
                    <a:pt x="1874" y="6122"/>
                  </a:cubicBezTo>
                  <a:cubicBezTo>
                    <a:pt x="1880" y="6122"/>
                    <a:pt x="1880" y="6122"/>
                    <a:pt x="1880" y="6122"/>
                  </a:cubicBezTo>
                  <a:cubicBezTo>
                    <a:pt x="1904" y="6122"/>
                    <a:pt x="1904" y="6122"/>
                    <a:pt x="1904" y="6122"/>
                  </a:cubicBezTo>
                  <a:cubicBezTo>
                    <a:pt x="1904" y="6105"/>
                    <a:pt x="1904" y="6105"/>
                    <a:pt x="1904" y="6105"/>
                  </a:cubicBezTo>
                  <a:cubicBezTo>
                    <a:pt x="1904" y="6034"/>
                    <a:pt x="1904" y="6034"/>
                    <a:pt x="1904" y="6034"/>
                  </a:cubicBezTo>
                  <a:cubicBezTo>
                    <a:pt x="1904" y="5994"/>
                    <a:pt x="1927" y="5966"/>
                    <a:pt x="1961" y="5966"/>
                  </a:cubicBezTo>
                  <a:cubicBezTo>
                    <a:pt x="1991" y="5966"/>
                    <a:pt x="2006" y="5983"/>
                    <a:pt x="2006" y="6021"/>
                  </a:cubicBezTo>
                  <a:cubicBezTo>
                    <a:pt x="2006" y="6122"/>
                    <a:pt x="2006" y="6122"/>
                    <a:pt x="2006" y="6122"/>
                  </a:cubicBezTo>
                  <a:lnTo>
                    <a:pt x="2036" y="6122"/>
                  </a:lnTo>
                  <a:close/>
                  <a:moveTo>
                    <a:pt x="4886" y="4596"/>
                  </a:moveTo>
                  <a:cubicBezTo>
                    <a:pt x="4886" y="4556"/>
                    <a:pt x="4908" y="4528"/>
                    <a:pt x="4942" y="4528"/>
                  </a:cubicBezTo>
                  <a:cubicBezTo>
                    <a:pt x="4973" y="4528"/>
                    <a:pt x="4987" y="4545"/>
                    <a:pt x="4987" y="4583"/>
                  </a:cubicBezTo>
                  <a:cubicBezTo>
                    <a:pt x="4987" y="4684"/>
                    <a:pt x="4987" y="4684"/>
                    <a:pt x="4987" y="4684"/>
                  </a:cubicBezTo>
                  <a:cubicBezTo>
                    <a:pt x="5018" y="4684"/>
                    <a:pt x="5018" y="4684"/>
                    <a:pt x="5018" y="4684"/>
                  </a:cubicBezTo>
                  <a:cubicBezTo>
                    <a:pt x="5018" y="4570"/>
                    <a:pt x="5018" y="4570"/>
                    <a:pt x="5018" y="4570"/>
                  </a:cubicBezTo>
                  <a:cubicBezTo>
                    <a:pt x="5018" y="4525"/>
                    <a:pt x="4993" y="4499"/>
                    <a:pt x="4951" y="4499"/>
                  </a:cubicBezTo>
                  <a:cubicBezTo>
                    <a:pt x="4924" y="4499"/>
                    <a:pt x="4901" y="4513"/>
                    <a:pt x="4886" y="4539"/>
                  </a:cubicBezTo>
                  <a:cubicBezTo>
                    <a:pt x="4886" y="4507"/>
                    <a:pt x="4886" y="4507"/>
                    <a:pt x="4886" y="4507"/>
                  </a:cubicBezTo>
                  <a:cubicBezTo>
                    <a:pt x="4856" y="4507"/>
                    <a:pt x="4856" y="4507"/>
                    <a:pt x="4856" y="4507"/>
                  </a:cubicBezTo>
                  <a:cubicBezTo>
                    <a:pt x="4856" y="4684"/>
                    <a:pt x="4856" y="4684"/>
                    <a:pt x="4856" y="4684"/>
                  </a:cubicBezTo>
                  <a:cubicBezTo>
                    <a:pt x="4886" y="4684"/>
                    <a:pt x="4886" y="4684"/>
                    <a:pt x="4886" y="4684"/>
                  </a:cubicBezTo>
                  <a:lnTo>
                    <a:pt x="4886" y="4596"/>
                  </a:lnTo>
                  <a:close/>
                  <a:moveTo>
                    <a:pt x="2065" y="4598"/>
                  </a:moveTo>
                  <a:cubicBezTo>
                    <a:pt x="2065" y="4561"/>
                    <a:pt x="2083" y="4533"/>
                    <a:pt x="2109" y="4528"/>
                  </a:cubicBezTo>
                  <a:cubicBezTo>
                    <a:pt x="2111" y="4528"/>
                    <a:pt x="2114" y="4528"/>
                    <a:pt x="2116" y="4528"/>
                  </a:cubicBezTo>
                  <a:cubicBezTo>
                    <a:pt x="2144" y="4528"/>
                    <a:pt x="2158" y="4545"/>
                    <a:pt x="2158" y="4583"/>
                  </a:cubicBezTo>
                  <a:cubicBezTo>
                    <a:pt x="2158" y="4684"/>
                    <a:pt x="2158" y="4684"/>
                    <a:pt x="2158" y="4684"/>
                  </a:cubicBezTo>
                  <a:cubicBezTo>
                    <a:pt x="2189" y="4684"/>
                    <a:pt x="2189" y="4684"/>
                    <a:pt x="2189" y="4684"/>
                  </a:cubicBezTo>
                  <a:cubicBezTo>
                    <a:pt x="2189" y="4598"/>
                    <a:pt x="2189" y="4598"/>
                    <a:pt x="2189" y="4598"/>
                  </a:cubicBezTo>
                  <a:cubicBezTo>
                    <a:pt x="2189" y="4558"/>
                    <a:pt x="2210" y="4528"/>
                    <a:pt x="2240" y="4528"/>
                  </a:cubicBezTo>
                  <a:cubicBezTo>
                    <a:pt x="2268" y="4528"/>
                    <a:pt x="2282" y="4545"/>
                    <a:pt x="2282" y="4583"/>
                  </a:cubicBezTo>
                  <a:cubicBezTo>
                    <a:pt x="2282" y="4684"/>
                    <a:pt x="2282" y="4684"/>
                    <a:pt x="2282" y="4684"/>
                  </a:cubicBezTo>
                  <a:cubicBezTo>
                    <a:pt x="2312" y="4684"/>
                    <a:pt x="2312" y="4684"/>
                    <a:pt x="2312" y="4684"/>
                  </a:cubicBezTo>
                  <a:cubicBezTo>
                    <a:pt x="2312" y="4570"/>
                    <a:pt x="2312" y="4570"/>
                    <a:pt x="2312" y="4570"/>
                  </a:cubicBezTo>
                  <a:cubicBezTo>
                    <a:pt x="2312" y="4525"/>
                    <a:pt x="2288" y="4499"/>
                    <a:pt x="2249" y="4499"/>
                  </a:cubicBezTo>
                  <a:cubicBezTo>
                    <a:pt x="2224" y="4499"/>
                    <a:pt x="2198" y="4514"/>
                    <a:pt x="2183" y="4545"/>
                  </a:cubicBezTo>
                  <a:cubicBezTo>
                    <a:pt x="2176" y="4515"/>
                    <a:pt x="2156" y="4499"/>
                    <a:pt x="2125" y="4499"/>
                  </a:cubicBezTo>
                  <a:cubicBezTo>
                    <a:pt x="2117" y="4499"/>
                    <a:pt x="2110" y="4501"/>
                    <a:pt x="2103" y="4504"/>
                  </a:cubicBezTo>
                  <a:cubicBezTo>
                    <a:pt x="2087" y="4509"/>
                    <a:pt x="2075" y="4521"/>
                    <a:pt x="2065" y="4539"/>
                  </a:cubicBezTo>
                  <a:cubicBezTo>
                    <a:pt x="2065" y="4507"/>
                    <a:pt x="2065" y="4507"/>
                    <a:pt x="2065" y="4507"/>
                  </a:cubicBezTo>
                  <a:cubicBezTo>
                    <a:pt x="2034" y="4507"/>
                    <a:pt x="2034" y="4507"/>
                    <a:pt x="2034" y="4507"/>
                  </a:cubicBezTo>
                  <a:cubicBezTo>
                    <a:pt x="2034" y="4684"/>
                    <a:pt x="2034" y="4684"/>
                    <a:pt x="2034" y="4684"/>
                  </a:cubicBezTo>
                  <a:cubicBezTo>
                    <a:pt x="2065" y="4684"/>
                    <a:pt x="2065" y="4684"/>
                    <a:pt x="2065" y="4684"/>
                  </a:cubicBezTo>
                  <a:lnTo>
                    <a:pt x="2065" y="4598"/>
                  </a:lnTo>
                  <a:close/>
                  <a:moveTo>
                    <a:pt x="2184" y="5145"/>
                  </a:moveTo>
                  <a:cubicBezTo>
                    <a:pt x="2163" y="5145"/>
                    <a:pt x="2148" y="5134"/>
                    <a:pt x="2138" y="5117"/>
                  </a:cubicBezTo>
                  <a:cubicBezTo>
                    <a:pt x="2136" y="5116"/>
                    <a:pt x="2136" y="5116"/>
                    <a:pt x="2136" y="5116"/>
                  </a:cubicBezTo>
                  <a:cubicBezTo>
                    <a:pt x="2112" y="5133"/>
                    <a:pt x="2112" y="5133"/>
                    <a:pt x="2112" y="5133"/>
                  </a:cubicBezTo>
                  <a:cubicBezTo>
                    <a:pt x="2126" y="5158"/>
                    <a:pt x="2151" y="5171"/>
                    <a:pt x="2183" y="5171"/>
                  </a:cubicBezTo>
                  <a:cubicBezTo>
                    <a:pt x="2223" y="5171"/>
                    <a:pt x="2250" y="5148"/>
                    <a:pt x="2250" y="5119"/>
                  </a:cubicBezTo>
                  <a:cubicBezTo>
                    <a:pt x="2250" y="5093"/>
                    <a:pt x="2236" y="5077"/>
                    <a:pt x="2191" y="5060"/>
                  </a:cubicBezTo>
                  <a:cubicBezTo>
                    <a:pt x="2154" y="5047"/>
                    <a:pt x="2149" y="5039"/>
                    <a:pt x="2149" y="5028"/>
                  </a:cubicBezTo>
                  <a:cubicBezTo>
                    <a:pt x="2149" y="5015"/>
                    <a:pt x="2161" y="5005"/>
                    <a:pt x="2180" y="5005"/>
                  </a:cubicBezTo>
                  <a:cubicBezTo>
                    <a:pt x="2200" y="5005"/>
                    <a:pt x="2214" y="5014"/>
                    <a:pt x="2221" y="5030"/>
                  </a:cubicBezTo>
                  <a:cubicBezTo>
                    <a:pt x="2224" y="5031"/>
                    <a:pt x="2224" y="5031"/>
                    <a:pt x="2224" y="5031"/>
                  </a:cubicBezTo>
                  <a:cubicBezTo>
                    <a:pt x="2238" y="5021"/>
                    <a:pt x="2238" y="5021"/>
                    <a:pt x="2238" y="5021"/>
                  </a:cubicBezTo>
                  <a:cubicBezTo>
                    <a:pt x="2245" y="5016"/>
                    <a:pt x="2245" y="5016"/>
                    <a:pt x="2245" y="5016"/>
                  </a:cubicBezTo>
                  <a:cubicBezTo>
                    <a:pt x="2242" y="5009"/>
                    <a:pt x="2237" y="5002"/>
                    <a:pt x="2231" y="4997"/>
                  </a:cubicBezTo>
                  <a:cubicBezTo>
                    <a:pt x="2219" y="4985"/>
                    <a:pt x="2202" y="4979"/>
                    <a:pt x="2181" y="4979"/>
                  </a:cubicBezTo>
                  <a:cubicBezTo>
                    <a:pt x="2142" y="4979"/>
                    <a:pt x="2119" y="5002"/>
                    <a:pt x="2119" y="5029"/>
                  </a:cubicBezTo>
                  <a:cubicBezTo>
                    <a:pt x="2119" y="5053"/>
                    <a:pt x="2130" y="5069"/>
                    <a:pt x="2178" y="5087"/>
                  </a:cubicBezTo>
                  <a:cubicBezTo>
                    <a:pt x="2213" y="5099"/>
                    <a:pt x="2219" y="5108"/>
                    <a:pt x="2219" y="5120"/>
                  </a:cubicBezTo>
                  <a:cubicBezTo>
                    <a:pt x="2219" y="5135"/>
                    <a:pt x="2205" y="5145"/>
                    <a:pt x="2184" y="5145"/>
                  </a:cubicBezTo>
                  <a:close/>
                  <a:moveTo>
                    <a:pt x="1951" y="5029"/>
                  </a:moveTo>
                  <a:cubicBezTo>
                    <a:pt x="1951" y="5053"/>
                    <a:pt x="1963" y="5069"/>
                    <a:pt x="2011" y="5087"/>
                  </a:cubicBezTo>
                  <a:cubicBezTo>
                    <a:pt x="2046" y="5099"/>
                    <a:pt x="2052" y="5108"/>
                    <a:pt x="2052" y="5120"/>
                  </a:cubicBezTo>
                  <a:cubicBezTo>
                    <a:pt x="2052" y="5135"/>
                    <a:pt x="2038" y="5145"/>
                    <a:pt x="2016" y="5145"/>
                  </a:cubicBezTo>
                  <a:cubicBezTo>
                    <a:pt x="1996" y="5145"/>
                    <a:pt x="1981" y="5134"/>
                    <a:pt x="1971" y="5117"/>
                  </a:cubicBezTo>
                  <a:cubicBezTo>
                    <a:pt x="1969" y="5116"/>
                    <a:pt x="1969" y="5116"/>
                    <a:pt x="1969" y="5116"/>
                  </a:cubicBezTo>
                  <a:cubicBezTo>
                    <a:pt x="1945" y="5133"/>
                    <a:pt x="1945" y="5133"/>
                    <a:pt x="1945" y="5133"/>
                  </a:cubicBezTo>
                  <a:cubicBezTo>
                    <a:pt x="1959" y="5158"/>
                    <a:pt x="1984" y="5171"/>
                    <a:pt x="2016" y="5171"/>
                  </a:cubicBezTo>
                  <a:cubicBezTo>
                    <a:pt x="2056" y="5171"/>
                    <a:pt x="2082" y="5148"/>
                    <a:pt x="2082" y="5119"/>
                  </a:cubicBezTo>
                  <a:cubicBezTo>
                    <a:pt x="2082" y="5093"/>
                    <a:pt x="2069" y="5077"/>
                    <a:pt x="2023" y="5060"/>
                  </a:cubicBezTo>
                  <a:cubicBezTo>
                    <a:pt x="1987" y="5047"/>
                    <a:pt x="1982" y="5039"/>
                    <a:pt x="1982" y="5028"/>
                  </a:cubicBezTo>
                  <a:cubicBezTo>
                    <a:pt x="1982" y="5015"/>
                    <a:pt x="1993" y="5005"/>
                    <a:pt x="2013" y="5005"/>
                  </a:cubicBezTo>
                  <a:cubicBezTo>
                    <a:pt x="2032" y="5005"/>
                    <a:pt x="2046" y="5014"/>
                    <a:pt x="2054" y="5030"/>
                  </a:cubicBezTo>
                  <a:cubicBezTo>
                    <a:pt x="2057" y="5031"/>
                    <a:pt x="2057" y="5031"/>
                    <a:pt x="2057" y="5031"/>
                  </a:cubicBezTo>
                  <a:cubicBezTo>
                    <a:pt x="2078" y="5016"/>
                    <a:pt x="2078" y="5016"/>
                    <a:pt x="2078" y="5016"/>
                  </a:cubicBezTo>
                  <a:cubicBezTo>
                    <a:pt x="2068" y="4994"/>
                    <a:pt x="2045" y="4979"/>
                    <a:pt x="2014" y="4979"/>
                  </a:cubicBezTo>
                  <a:cubicBezTo>
                    <a:pt x="1975" y="4979"/>
                    <a:pt x="1951" y="5002"/>
                    <a:pt x="1951" y="5029"/>
                  </a:cubicBezTo>
                  <a:close/>
                  <a:moveTo>
                    <a:pt x="2408" y="4507"/>
                  </a:moveTo>
                  <a:cubicBezTo>
                    <a:pt x="2377" y="4507"/>
                    <a:pt x="2377" y="4507"/>
                    <a:pt x="2377" y="4507"/>
                  </a:cubicBezTo>
                  <a:cubicBezTo>
                    <a:pt x="2377" y="4552"/>
                    <a:pt x="2377" y="4552"/>
                    <a:pt x="2377" y="4552"/>
                  </a:cubicBezTo>
                  <a:cubicBezTo>
                    <a:pt x="2377" y="4684"/>
                    <a:pt x="2377" y="4684"/>
                    <a:pt x="2377" y="4684"/>
                  </a:cubicBezTo>
                  <a:cubicBezTo>
                    <a:pt x="2404" y="4684"/>
                    <a:pt x="2404" y="4684"/>
                    <a:pt x="2404" y="4684"/>
                  </a:cubicBezTo>
                  <a:cubicBezTo>
                    <a:pt x="2408" y="4684"/>
                    <a:pt x="2408" y="4684"/>
                    <a:pt x="2408" y="4684"/>
                  </a:cubicBezTo>
                  <a:lnTo>
                    <a:pt x="2408" y="4507"/>
                  </a:lnTo>
                  <a:close/>
                  <a:moveTo>
                    <a:pt x="4659" y="6122"/>
                  </a:moveTo>
                  <a:cubicBezTo>
                    <a:pt x="4690" y="6122"/>
                    <a:pt x="4690" y="6122"/>
                    <a:pt x="4690" y="6122"/>
                  </a:cubicBezTo>
                  <a:cubicBezTo>
                    <a:pt x="4690" y="5945"/>
                    <a:pt x="4690" y="5945"/>
                    <a:pt x="4690" y="5945"/>
                  </a:cubicBezTo>
                  <a:cubicBezTo>
                    <a:pt x="4659" y="5945"/>
                    <a:pt x="4659" y="5945"/>
                    <a:pt x="4659" y="5945"/>
                  </a:cubicBezTo>
                  <a:lnTo>
                    <a:pt x="4659" y="6122"/>
                  </a:lnTo>
                  <a:close/>
                  <a:moveTo>
                    <a:pt x="2373" y="4979"/>
                  </a:moveTo>
                  <a:cubicBezTo>
                    <a:pt x="2424" y="4979"/>
                    <a:pt x="2458" y="5014"/>
                    <a:pt x="2458" y="5074"/>
                  </a:cubicBezTo>
                  <a:cubicBezTo>
                    <a:pt x="2457" y="5081"/>
                    <a:pt x="2457" y="5081"/>
                    <a:pt x="2457" y="5081"/>
                  </a:cubicBezTo>
                  <a:cubicBezTo>
                    <a:pt x="2316" y="5081"/>
                    <a:pt x="2316" y="5081"/>
                    <a:pt x="2316" y="5081"/>
                  </a:cubicBezTo>
                  <a:cubicBezTo>
                    <a:pt x="2316" y="5082"/>
                    <a:pt x="2316" y="5082"/>
                    <a:pt x="2316" y="5082"/>
                  </a:cubicBezTo>
                  <a:cubicBezTo>
                    <a:pt x="2316" y="5121"/>
                    <a:pt x="2342" y="5144"/>
                    <a:pt x="2376" y="5144"/>
                  </a:cubicBezTo>
                  <a:cubicBezTo>
                    <a:pt x="2399" y="5144"/>
                    <a:pt x="2415" y="5133"/>
                    <a:pt x="2430" y="5111"/>
                  </a:cubicBezTo>
                  <a:cubicBezTo>
                    <a:pt x="2433" y="5110"/>
                    <a:pt x="2433" y="5110"/>
                    <a:pt x="2433" y="5110"/>
                  </a:cubicBezTo>
                  <a:cubicBezTo>
                    <a:pt x="2455" y="5125"/>
                    <a:pt x="2455" y="5125"/>
                    <a:pt x="2455" y="5125"/>
                  </a:cubicBezTo>
                  <a:cubicBezTo>
                    <a:pt x="2437" y="5155"/>
                    <a:pt x="2409" y="5171"/>
                    <a:pt x="2375" y="5171"/>
                  </a:cubicBezTo>
                  <a:cubicBezTo>
                    <a:pt x="2321" y="5171"/>
                    <a:pt x="2284" y="5132"/>
                    <a:pt x="2284" y="5075"/>
                  </a:cubicBezTo>
                  <a:cubicBezTo>
                    <a:pt x="2284" y="5017"/>
                    <a:pt x="2321" y="4979"/>
                    <a:pt x="2373" y="4979"/>
                  </a:cubicBezTo>
                  <a:close/>
                  <a:moveTo>
                    <a:pt x="2373" y="5006"/>
                  </a:moveTo>
                  <a:cubicBezTo>
                    <a:pt x="2344" y="5006"/>
                    <a:pt x="2322" y="5024"/>
                    <a:pt x="2318" y="5056"/>
                  </a:cubicBezTo>
                  <a:cubicBezTo>
                    <a:pt x="2425" y="5056"/>
                    <a:pt x="2425" y="5056"/>
                    <a:pt x="2425" y="5056"/>
                  </a:cubicBezTo>
                  <a:cubicBezTo>
                    <a:pt x="2423" y="5025"/>
                    <a:pt x="2403" y="5006"/>
                    <a:pt x="2373" y="5006"/>
                  </a:cubicBezTo>
                  <a:close/>
                  <a:moveTo>
                    <a:pt x="2429" y="5492"/>
                  </a:moveTo>
                  <a:cubicBezTo>
                    <a:pt x="2463" y="5492"/>
                    <a:pt x="2463" y="5492"/>
                    <a:pt x="2463" y="5492"/>
                  </a:cubicBezTo>
                  <a:cubicBezTo>
                    <a:pt x="2463" y="5598"/>
                    <a:pt x="2463" y="5598"/>
                    <a:pt x="2463" y="5598"/>
                  </a:cubicBezTo>
                  <a:cubicBezTo>
                    <a:pt x="2463" y="5632"/>
                    <a:pt x="2483" y="5651"/>
                    <a:pt x="2515" y="5651"/>
                  </a:cubicBezTo>
                  <a:cubicBezTo>
                    <a:pt x="2526" y="5651"/>
                    <a:pt x="2537" y="5649"/>
                    <a:pt x="2547" y="5645"/>
                  </a:cubicBezTo>
                  <a:cubicBezTo>
                    <a:pt x="2546" y="5618"/>
                    <a:pt x="2546" y="5618"/>
                    <a:pt x="2546" y="5618"/>
                  </a:cubicBezTo>
                  <a:cubicBezTo>
                    <a:pt x="2543" y="5617"/>
                    <a:pt x="2543" y="5617"/>
                    <a:pt x="2543" y="5617"/>
                  </a:cubicBezTo>
                  <a:cubicBezTo>
                    <a:pt x="2535" y="5620"/>
                    <a:pt x="2528" y="5622"/>
                    <a:pt x="2520" y="5622"/>
                  </a:cubicBezTo>
                  <a:cubicBezTo>
                    <a:pt x="2501" y="5622"/>
                    <a:pt x="2494" y="5614"/>
                    <a:pt x="2494" y="5589"/>
                  </a:cubicBezTo>
                  <a:cubicBezTo>
                    <a:pt x="2494" y="5492"/>
                    <a:pt x="2494" y="5492"/>
                    <a:pt x="2494" y="5492"/>
                  </a:cubicBezTo>
                  <a:cubicBezTo>
                    <a:pt x="2547" y="5492"/>
                    <a:pt x="2547" y="5492"/>
                    <a:pt x="2547" y="5492"/>
                  </a:cubicBezTo>
                  <a:cubicBezTo>
                    <a:pt x="2547" y="5466"/>
                    <a:pt x="2547" y="5466"/>
                    <a:pt x="2547" y="5466"/>
                  </a:cubicBezTo>
                  <a:cubicBezTo>
                    <a:pt x="2494" y="5466"/>
                    <a:pt x="2494" y="5466"/>
                    <a:pt x="2494" y="5466"/>
                  </a:cubicBezTo>
                  <a:cubicBezTo>
                    <a:pt x="2494" y="5394"/>
                    <a:pt x="2494" y="5394"/>
                    <a:pt x="2494" y="5394"/>
                  </a:cubicBezTo>
                  <a:cubicBezTo>
                    <a:pt x="2490" y="5394"/>
                    <a:pt x="2490" y="5394"/>
                    <a:pt x="2490" y="5394"/>
                  </a:cubicBezTo>
                  <a:cubicBezTo>
                    <a:pt x="2463" y="5410"/>
                    <a:pt x="2463" y="5410"/>
                    <a:pt x="2463" y="5410"/>
                  </a:cubicBezTo>
                  <a:cubicBezTo>
                    <a:pt x="2463" y="5466"/>
                    <a:pt x="2463" y="5466"/>
                    <a:pt x="2463" y="5466"/>
                  </a:cubicBezTo>
                  <a:cubicBezTo>
                    <a:pt x="2429" y="5466"/>
                    <a:pt x="2429" y="5466"/>
                    <a:pt x="2429" y="5466"/>
                  </a:cubicBezTo>
                  <a:lnTo>
                    <a:pt x="2429" y="5492"/>
                  </a:lnTo>
                  <a:close/>
                  <a:moveTo>
                    <a:pt x="4530" y="4666"/>
                  </a:moveTo>
                  <a:cubicBezTo>
                    <a:pt x="4510" y="4666"/>
                    <a:pt x="4494" y="4655"/>
                    <a:pt x="4484" y="4637"/>
                  </a:cubicBezTo>
                  <a:cubicBezTo>
                    <a:pt x="4482" y="4637"/>
                    <a:pt x="4482" y="4637"/>
                    <a:pt x="4482" y="4637"/>
                  </a:cubicBezTo>
                  <a:cubicBezTo>
                    <a:pt x="4458" y="4653"/>
                    <a:pt x="4458" y="4653"/>
                    <a:pt x="4458" y="4653"/>
                  </a:cubicBezTo>
                  <a:cubicBezTo>
                    <a:pt x="4472" y="4678"/>
                    <a:pt x="4497" y="4692"/>
                    <a:pt x="4529" y="4692"/>
                  </a:cubicBezTo>
                  <a:cubicBezTo>
                    <a:pt x="4570" y="4692"/>
                    <a:pt x="4596" y="4669"/>
                    <a:pt x="4596" y="4640"/>
                  </a:cubicBezTo>
                  <a:cubicBezTo>
                    <a:pt x="4596" y="4613"/>
                    <a:pt x="4582" y="4598"/>
                    <a:pt x="4537" y="4581"/>
                  </a:cubicBezTo>
                  <a:cubicBezTo>
                    <a:pt x="4501" y="4567"/>
                    <a:pt x="4496" y="4559"/>
                    <a:pt x="4496" y="4548"/>
                  </a:cubicBezTo>
                  <a:cubicBezTo>
                    <a:pt x="4496" y="4536"/>
                    <a:pt x="4507" y="4526"/>
                    <a:pt x="4527" y="4526"/>
                  </a:cubicBezTo>
                  <a:cubicBezTo>
                    <a:pt x="4546" y="4526"/>
                    <a:pt x="4560" y="4535"/>
                    <a:pt x="4567" y="4551"/>
                  </a:cubicBezTo>
                  <a:cubicBezTo>
                    <a:pt x="4570" y="4551"/>
                    <a:pt x="4570" y="4551"/>
                    <a:pt x="4570" y="4551"/>
                  </a:cubicBezTo>
                  <a:cubicBezTo>
                    <a:pt x="4591" y="4537"/>
                    <a:pt x="4591" y="4537"/>
                    <a:pt x="4591" y="4537"/>
                  </a:cubicBezTo>
                  <a:cubicBezTo>
                    <a:pt x="4582" y="4514"/>
                    <a:pt x="4558" y="4499"/>
                    <a:pt x="4528" y="4499"/>
                  </a:cubicBezTo>
                  <a:cubicBezTo>
                    <a:pt x="4488" y="4499"/>
                    <a:pt x="4465" y="4523"/>
                    <a:pt x="4465" y="4549"/>
                  </a:cubicBezTo>
                  <a:cubicBezTo>
                    <a:pt x="4465" y="4573"/>
                    <a:pt x="4477" y="4590"/>
                    <a:pt x="4525" y="4607"/>
                  </a:cubicBezTo>
                  <a:cubicBezTo>
                    <a:pt x="4559" y="4620"/>
                    <a:pt x="4565" y="4629"/>
                    <a:pt x="4565" y="4641"/>
                  </a:cubicBezTo>
                  <a:cubicBezTo>
                    <a:pt x="4565" y="4656"/>
                    <a:pt x="4552" y="4666"/>
                    <a:pt x="4530" y="4666"/>
                  </a:cubicBezTo>
                  <a:close/>
                  <a:moveTo>
                    <a:pt x="4697" y="5861"/>
                  </a:moveTo>
                  <a:cubicBezTo>
                    <a:pt x="4697" y="5849"/>
                    <a:pt x="4687" y="5838"/>
                    <a:pt x="4674" y="5838"/>
                  </a:cubicBezTo>
                  <a:cubicBezTo>
                    <a:pt x="4662" y="5838"/>
                    <a:pt x="4652" y="5848"/>
                    <a:pt x="4652" y="5861"/>
                  </a:cubicBezTo>
                  <a:cubicBezTo>
                    <a:pt x="4652" y="5874"/>
                    <a:pt x="4662" y="5883"/>
                    <a:pt x="4674" y="5883"/>
                  </a:cubicBezTo>
                  <a:cubicBezTo>
                    <a:pt x="4687" y="5883"/>
                    <a:pt x="4697" y="5874"/>
                    <a:pt x="4697" y="5861"/>
                  </a:cubicBezTo>
                  <a:close/>
                  <a:moveTo>
                    <a:pt x="2233" y="5861"/>
                  </a:moveTo>
                  <a:cubicBezTo>
                    <a:pt x="2233" y="5849"/>
                    <a:pt x="2223" y="5838"/>
                    <a:pt x="2211" y="5838"/>
                  </a:cubicBezTo>
                  <a:cubicBezTo>
                    <a:pt x="2199" y="5838"/>
                    <a:pt x="2189" y="5848"/>
                    <a:pt x="2189" y="5861"/>
                  </a:cubicBezTo>
                  <a:cubicBezTo>
                    <a:pt x="2189" y="5874"/>
                    <a:pt x="2199" y="5883"/>
                    <a:pt x="2211" y="5883"/>
                  </a:cubicBezTo>
                  <a:cubicBezTo>
                    <a:pt x="2223" y="5883"/>
                    <a:pt x="2233" y="5874"/>
                    <a:pt x="2233" y="5861"/>
                  </a:cubicBezTo>
                  <a:close/>
                  <a:moveTo>
                    <a:pt x="2131" y="6122"/>
                  </a:moveTo>
                  <a:cubicBezTo>
                    <a:pt x="2131" y="5830"/>
                    <a:pt x="2131" y="5830"/>
                    <a:pt x="2131" y="5830"/>
                  </a:cubicBezTo>
                  <a:cubicBezTo>
                    <a:pt x="2101" y="5830"/>
                    <a:pt x="2101" y="5830"/>
                    <a:pt x="2101" y="5830"/>
                  </a:cubicBezTo>
                  <a:cubicBezTo>
                    <a:pt x="2101" y="6122"/>
                    <a:pt x="2101" y="6122"/>
                    <a:pt x="2101" y="6122"/>
                  </a:cubicBezTo>
                  <a:lnTo>
                    <a:pt x="2131" y="6122"/>
                  </a:lnTo>
                  <a:close/>
                  <a:moveTo>
                    <a:pt x="2196" y="6122"/>
                  </a:moveTo>
                  <a:cubicBezTo>
                    <a:pt x="2226" y="6122"/>
                    <a:pt x="2226" y="6122"/>
                    <a:pt x="2226" y="6122"/>
                  </a:cubicBezTo>
                  <a:cubicBezTo>
                    <a:pt x="2226" y="5945"/>
                    <a:pt x="2226" y="5945"/>
                    <a:pt x="2226" y="5945"/>
                  </a:cubicBezTo>
                  <a:cubicBezTo>
                    <a:pt x="2196" y="5945"/>
                    <a:pt x="2196" y="5945"/>
                    <a:pt x="2196" y="5945"/>
                  </a:cubicBezTo>
                  <a:lnTo>
                    <a:pt x="2196" y="6122"/>
                  </a:lnTo>
                  <a:close/>
                  <a:moveTo>
                    <a:pt x="4595" y="5075"/>
                  </a:moveTo>
                  <a:cubicBezTo>
                    <a:pt x="4595" y="5017"/>
                    <a:pt x="4632" y="4979"/>
                    <a:pt x="4684" y="4979"/>
                  </a:cubicBezTo>
                  <a:cubicBezTo>
                    <a:pt x="4735" y="4979"/>
                    <a:pt x="4769" y="5014"/>
                    <a:pt x="4769" y="5074"/>
                  </a:cubicBezTo>
                  <a:cubicBezTo>
                    <a:pt x="4768" y="5081"/>
                    <a:pt x="4768" y="5081"/>
                    <a:pt x="4768" y="5081"/>
                  </a:cubicBezTo>
                  <a:cubicBezTo>
                    <a:pt x="4627" y="5081"/>
                    <a:pt x="4627" y="5081"/>
                    <a:pt x="4627" y="5081"/>
                  </a:cubicBezTo>
                  <a:cubicBezTo>
                    <a:pt x="4627" y="5082"/>
                    <a:pt x="4627" y="5082"/>
                    <a:pt x="4627" y="5082"/>
                  </a:cubicBezTo>
                  <a:cubicBezTo>
                    <a:pt x="4627" y="5121"/>
                    <a:pt x="4653" y="5144"/>
                    <a:pt x="4687" y="5144"/>
                  </a:cubicBezTo>
                  <a:cubicBezTo>
                    <a:pt x="4710" y="5144"/>
                    <a:pt x="4726" y="5133"/>
                    <a:pt x="4741" y="5111"/>
                  </a:cubicBezTo>
                  <a:cubicBezTo>
                    <a:pt x="4744" y="5110"/>
                    <a:pt x="4744" y="5110"/>
                    <a:pt x="4744" y="5110"/>
                  </a:cubicBezTo>
                  <a:cubicBezTo>
                    <a:pt x="4766" y="5125"/>
                    <a:pt x="4766" y="5125"/>
                    <a:pt x="4766" y="5125"/>
                  </a:cubicBezTo>
                  <a:cubicBezTo>
                    <a:pt x="4748" y="5155"/>
                    <a:pt x="4720" y="5171"/>
                    <a:pt x="4685" y="5171"/>
                  </a:cubicBezTo>
                  <a:cubicBezTo>
                    <a:pt x="4632" y="5171"/>
                    <a:pt x="4595" y="5132"/>
                    <a:pt x="4595" y="5075"/>
                  </a:cubicBezTo>
                  <a:close/>
                  <a:moveTo>
                    <a:pt x="4628" y="5056"/>
                  </a:moveTo>
                  <a:cubicBezTo>
                    <a:pt x="4736" y="5056"/>
                    <a:pt x="4736" y="5056"/>
                    <a:pt x="4736" y="5056"/>
                  </a:cubicBezTo>
                  <a:cubicBezTo>
                    <a:pt x="4734" y="5025"/>
                    <a:pt x="4714" y="5006"/>
                    <a:pt x="4684" y="5006"/>
                  </a:cubicBezTo>
                  <a:cubicBezTo>
                    <a:pt x="4654" y="5006"/>
                    <a:pt x="4633" y="5024"/>
                    <a:pt x="4628" y="5056"/>
                  </a:cubicBezTo>
                  <a:close/>
                  <a:moveTo>
                    <a:pt x="4630" y="4596"/>
                  </a:moveTo>
                  <a:cubicBezTo>
                    <a:pt x="4630" y="4538"/>
                    <a:pt x="4667" y="4499"/>
                    <a:pt x="4719" y="4499"/>
                  </a:cubicBezTo>
                  <a:cubicBezTo>
                    <a:pt x="4770" y="4499"/>
                    <a:pt x="4804" y="4534"/>
                    <a:pt x="4804" y="4594"/>
                  </a:cubicBezTo>
                  <a:cubicBezTo>
                    <a:pt x="4804" y="4601"/>
                    <a:pt x="4804" y="4601"/>
                    <a:pt x="4804" y="4601"/>
                  </a:cubicBezTo>
                  <a:cubicBezTo>
                    <a:pt x="4663" y="4601"/>
                    <a:pt x="4663" y="4601"/>
                    <a:pt x="4663" y="4601"/>
                  </a:cubicBezTo>
                  <a:cubicBezTo>
                    <a:pt x="4663" y="4603"/>
                    <a:pt x="4663" y="4603"/>
                    <a:pt x="4663" y="4603"/>
                  </a:cubicBezTo>
                  <a:cubicBezTo>
                    <a:pt x="4663" y="4641"/>
                    <a:pt x="4689" y="4664"/>
                    <a:pt x="4722" y="4664"/>
                  </a:cubicBezTo>
                  <a:cubicBezTo>
                    <a:pt x="4745" y="4664"/>
                    <a:pt x="4762" y="4654"/>
                    <a:pt x="4777" y="4631"/>
                  </a:cubicBezTo>
                  <a:cubicBezTo>
                    <a:pt x="4780" y="4630"/>
                    <a:pt x="4780" y="4630"/>
                    <a:pt x="4780" y="4630"/>
                  </a:cubicBezTo>
                  <a:cubicBezTo>
                    <a:pt x="4802" y="4645"/>
                    <a:pt x="4802" y="4645"/>
                    <a:pt x="4802" y="4645"/>
                  </a:cubicBezTo>
                  <a:cubicBezTo>
                    <a:pt x="4784" y="4676"/>
                    <a:pt x="4756" y="4692"/>
                    <a:pt x="4721" y="4692"/>
                  </a:cubicBezTo>
                  <a:cubicBezTo>
                    <a:pt x="4667" y="4692"/>
                    <a:pt x="4630" y="4653"/>
                    <a:pt x="4630" y="4596"/>
                  </a:cubicBezTo>
                  <a:close/>
                  <a:moveTo>
                    <a:pt x="4664" y="4577"/>
                  </a:moveTo>
                  <a:cubicBezTo>
                    <a:pt x="4772" y="4577"/>
                    <a:pt x="4772" y="4577"/>
                    <a:pt x="4772" y="4577"/>
                  </a:cubicBezTo>
                  <a:cubicBezTo>
                    <a:pt x="4770" y="4545"/>
                    <a:pt x="4749" y="4527"/>
                    <a:pt x="4719" y="4527"/>
                  </a:cubicBezTo>
                  <a:cubicBezTo>
                    <a:pt x="4690" y="4527"/>
                    <a:pt x="4669" y="4545"/>
                    <a:pt x="4664" y="4577"/>
                  </a:cubicBezTo>
                  <a:close/>
                  <a:moveTo>
                    <a:pt x="2240" y="5492"/>
                  </a:moveTo>
                  <a:cubicBezTo>
                    <a:pt x="2216" y="5489"/>
                    <a:pt x="2216" y="5489"/>
                    <a:pt x="2216" y="5489"/>
                  </a:cubicBezTo>
                  <a:cubicBezTo>
                    <a:pt x="2223" y="5499"/>
                    <a:pt x="2227" y="5511"/>
                    <a:pt x="2227" y="5524"/>
                  </a:cubicBezTo>
                  <a:cubicBezTo>
                    <a:pt x="2227" y="5557"/>
                    <a:pt x="2203" y="5579"/>
                    <a:pt x="2163" y="5584"/>
                  </a:cubicBezTo>
                  <a:cubicBezTo>
                    <a:pt x="2127" y="5589"/>
                    <a:pt x="2114" y="5594"/>
                    <a:pt x="2114" y="5603"/>
                  </a:cubicBezTo>
                  <a:cubicBezTo>
                    <a:pt x="2114" y="5611"/>
                    <a:pt x="2125" y="5615"/>
                    <a:pt x="2159" y="5619"/>
                  </a:cubicBezTo>
                  <a:cubicBezTo>
                    <a:pt x="2217" y="5627"/>
                    <a:pt x="2242" y="5644"/>
                    <a:pt x="2242" y="5676"/>
                  </a:cubicBezTo>
                  <a:cubicBezTo>
                    <a:pt x="2242" y="5712"/>
                    <a:pt x="2208" y="5735"/>
                    <a:pt x="2151" y="5735"/>
                  </a:cubicBezTo>
                  <a:cubicBezTo>
                    <a:pt x="2094" y="5735"/>
                    <a:pt x="2058" y="5713"/>
                    <a:pt x="2058" y="5677"/>
                  </a:cubicBezTo>
                  <a:cubicBezTo>
                    <a:pt x="2058" y="5657"/>
                    <a:pt x="2074" y="5641"/>
                    <a:pt x="2100" y="5633"/>
                  </a:cubicBezTo>
                  <a:cubicBezTo>
                    <a:pt x="2089" y="5627"/>
                    <a:pt x="2084" y="5619"/>
                    <a:pt x="2084" y="5609"/>
                  </a:cubicBezTo>
                  <a:cubicBezTo>
                    <a:pt x="2084" y="5595"/>
                    <a:pt x="2093" y="5586"/>
                    <a:pt x="2116" y="5580"/>
                  </a:cubicBezTo>
                  <a:cubicBezTo>
                    <a:pt x="2089" y="5571"/>
                    <a:pt x="2073" y="5549"/>
                    <a:pt x="2073" y="5522"/>
                  </a:cubicBezTo>
                  <a:cubicBezTo>
                    <a:pt x="2073" y="5485"/>
                    <a:pt x="2106" y="5458"/>
                    <a:pt x="2150" y="5458"/>
                  </a:cubicBezTo>
                  <a:cubicBezTo>
                    <a:pt x="2164" y="5458"/>
                    <a:pt x="2177" y="5461"/>
                    <a:pt x="2187" y="5466"/>
                  </a:cubicBezTo>
                  <a:cubicBezTo>
                    <a:pt x="2243" y="5466"/>
                    <a:pt x="2243" y="5466"/>
                    <a:pt x="2243" y="5466"/>
                  </a:cubicBezTo>
                  <a:cubicBezTo>
                    <a:pt x="2244" y="5488"/>
                    <a:pt x="2244" y="5488"/>
                    <a:pt x="2244" y="5488"/>
                  </a:cubicBezTo>
                  <a:lnTo>
                    <a:pt x="2240" y="5492"/>
                  </a:lnTo>
                  <a:close/>
                  <a:moveTo>
                    <a:pt x="2091" y="5675"/>
                  </a:moveTo>
                  <a:cubicBezTo>
                    <a:pt x="2091" y="5695"/>
                    <a:pt x="2116" y="5709"/>
                    <a:pt x="2152" y="5709"/>
                  </a:cubicBezTo>
                  <a:cubicBezTo>
                    <a:pt x="2190" y="5709"/>
                    <a:pt x="2211" y="5698"/>
                    <a:pt x="2211" y="5676"/>
                  </a:cubicBezTo>
                  <a:cubicBezTo>
                    <a:pt x="2211" y="5658"/>
                    <a:pt x="2189" y="5649"/>
                    <a:pt x="2151" y="5645"/>
                  </a:cubicBezTo>
                  <a:cubicBezTo>
                    <a:pt x="2147" y="5645"/>
                    <a:pt x="2140" y="5644"/>
                    <a:pt x="2135" y="5643"/>
                  </a:cubicBezTo>
                  <a:cubicBezTo>
                    <a:pt x="2106" y="5649"/>
                    <a:pt x="2091" y="5659"/>
                    <a:pt x="2091" y="5675"/>
                  </a:cubicBezTo>
                  <a:close/>
                  <a:moveTo>
                    <a:pt x="2197" y="5522"/>
                  </a:moveTo>
                  <a:cubicBezTo>
                    <a:pt x="2197" y="5499"/>
                    <a:pt x="2178" y="5484"/>
                    <a:pt x="2150" y="5484"/>
                  </a:cubicBezTo>
                  <a:cubicBezTo>
                    <a:pt x="2122" y="5484"/>
                    <a:pt x="2103" y="5499"/>
                    <a:pt x="2103" y="5522"/>
                  </a:cubicBezTo>
                  <a:cubicBezTo>
                    <a:pt x="2103" y="5546"/>
                    <a:pt x="2121" y="5560"/>
                    <a:pt x="2150" y="5560"/>
                  </a:cubicBezTo>
                  <a:cubicBezTo>
                    <a:pt x="2179" y="5560"/>
                    <a:pt x="2197" y="5546"/>
                    <a:pt x="2197" y="5522"/>
                  </a:cubicBezTo>
                  <a:close/>
                  <a:moveTo>
                    <a:pt x="2955" y="4666"/>
                  </a:moveTo>
                  <a:cubicBezTo>
                    <a:pt x="2935" y="4666"/>
                    <a:pt x="2919" y="4655"/>
                    <a:pt x="2909" y="4637"/>
                  </a:cubicBezTo>
                  <a:cubicBezTo>
                    <a:pt x="2907" y="4637"/>
                    <a:pt x="2907" y="4637"/>
                    <a:pt x="2907" y="4637"/>
                  </a:cubicBezTo>
                  <a:cubicBezTo>
                    <a:pt x="2883" y="4653"/>
                    <a:pt x="2883" y="4653"/>
                    <a:pt x="2883" y="4653"/>
                  </a:cubicBezTo>
                  <a:cubicBezTo>
                    <a:pt x="2897" y="4678"/>
                    <a:pt x="2922" y="4692"/>
                    <a:pt x="2954" y="4692"/>
                  </a:cubicBezTo>
                  <a:cubicBezTo>
                    <a:pt x="2995" y="4692"/>
                    <a:pt x="3021" y="4669"/>
                    <a:pt x="3021" y="4640"/>
                  </a:cubicBezTo>
                  <a:cubicBezTo>
                    <a:pt x="3021" y="4613"/>
                    <a:pt x="3007" y="4598"/>
                    <a:pt x="2962" y="4581"/>
                  </a:cubicBezTo>
                  <a:cubicBezTo>
                    <a:pt x="2926" y="4567"/>
                    <a:pt x="2921" y="4559"/>
                    <a:pt x="2921" y="4548"/>
                  </a:cubicBezTo>
                  <a:cubicBezTo>
                    <a:pt x="2921" y="4536"/>
                    <a:pt x="2932" y="4526"/>
                    <a:pt x="2952" y="4526"/>
                  </a:cubicBezTo>
                  <a:cubicBezTo>
                    <a:pt x="2971" y="4526"/>
                    <a:pt x="2985" y="4535"/>
                    <a:pt x="2992" y="4551"/>
                  </a:cubicBezTo>
                  <a:cubicBezTo>
                    <a:pt x="2995" y="4551"/>
                    <a:pt x="2995" y="4551"/>
                    <a:pt x="2995" y="4551"/>
                  </a:cubicBezTo>
                  <a:cubicBezTo>
                    <a:pt x="3016" y="4537"/>
                    <a:pt x="3016" y="4537"/>
                    <a:pt x="3016" y="4537"/>
                  </a:cubicBezTo>
                  <a:cubicBezTo>
                    <a:pt x="3007" y="4514"/>
                    <a:pt x="2983" y="4499"/>
                    <a:pt x="2953" y="4499"/>
                  </a:cubicBezTo>
                  <a:cubicBezTo>
                    <a:pt x="2913" y="4499"/>
                    <a:pt x="2890" y="4523"/>
                    <a:pt x="2890" y="4549"/>
                  </a:cubicBezTo>
                  <a:cubicBezTo>
                    <a:pt x="2890" y="4573"/>
                    <a:pt x="2902" y="4590"/>
                    <a:pt x="2950" y="4607"/>
                  </a:cubicBezTo>
                  <a:cubicBezTo>
                    <a:pt x="2984" y="4620"/>
                    <a:pt x="2990" y="4629"/>
                    <a:pt x="2990" y="4641"/>
                  </a:cubicBezTo>
                  <a:cubicBezTo>
                    <a:pt x="2990" y="4656"/>
                    <a:pt x="2977" y="4666"/>
                    <a:pt x="2955" y="4666"/>
                  </a:cubicBezTo>
                  <a:close/>
                  <a:moveTo>
                    <a:pt x="3306" y="5554"/>
                  </a:moveTo>
                  <a:cubicBezTo>
                    <a:pt x="3306" y="5608"/>
                    <a:pt x="3264" y="5651"/>
                    <a:pt x="3209" y="5651"/>
                  </a:cubicBezTo>
                  <a:cubicBezTo>
                    <a:pt x="3154" y="5651"/>
                    <a:pt x="3112" y="5608"/>
                    <a:pt x="3112" y="5554"/>
                  </a:cubicBezTo>
                  <a:cubicBezTo>
                    <a:pt x="3112" y="5500"/>
                    <a:pt x="3153" y="5458"/>
                    <a:pt x="3209" y="5458"/>
                  </a:cubicBezTo>
                  <a:cubicBezTo>
                    <a:pt x="3264" y="5458"/>
                    <a:pt x="3306" y="5500"/>
                    <a:pt x="3306" y="5554"/>
                  </a:cubicBezTo>
                  <a:close/>
                  <a:moveTo>
                    <a:pt x="3274" y="5554"/>
                  </a:moveTo>
                  <a:cubicBezTo>
                    <a:pt x="3274" y="5516"/>
                    <a:pt x="3246" y="5486"/>
                    <a:pt x="3209" y="5486"/>
                  </a:cubicBezTo>
                  <a:cubicBezTo>
                    <a:pt x="3172" y="5486"/>
                    <a:pt x="3144" y="5516"/>
                    <a:pt x="3144" y="5554"/>
                  </a:cubicBezTo>
                  <a:cubicBezTo>
                    <a:pt x="3144" y="5592"/>
                    <a:pt x="3172" y="5622"/>
                    <a:pt x="3209" y="5622"/>
                  </a:cubicBezTo>
                  <a:cubicBezTo>
                    <a:pt x="3245" y="5622"/>
                    <a:pt x="3274" y="5592"/>
                    <a:pt x="3274" y="5554"/>
                  </a:cubicBezTo>
                  <a:close/>
                  <a:moveTo>
                    <a:pt x="3367" y="5171"/>
                  </a:moveTo>
                  <a:cubicBezTo>
                    <a:pt x="3317" y="5171"/>
                    <a:pt x="3283" y="5134"/>
                    <a:pt x="3283" y="5075"/>
                  </a:cubicBezTo>
                  <a:cubicBezTo>
                    <a:pt x="3283" y="5019"/>
                    <a:pt x="3320" y="4979"/>
                    <a:pt x="3367" y="4979"/>
                  </a:cubicBezTo>
                  <a:cubicBezTo>
                    <a:pt x="3394" y="4979"/>
                    <a:pt x="3419" y="4993"/>
                    <a:pt x="3434" y="5018"/>
                  </a:cubicBezTo>
                  <a:cubicBezTo>
                    <a:pt x="3434" y="4960"/>
                    <a:pt x="3434" y="4960"/>
                    <a:pt x="3434" y="4960"/>
                  </a:cubicBezTo>
                  <a:cubicBezTo>
                    <a:pt x="3434" y="4871"/>
                    <a:pt x="3434" y="4871"/>
                    <a:pt x="3434" y="4871"/>
                  </a:cubicBezTo>
                  <a:cubicBezTo>
                    <a:pt x="3464" y="4871"/>
                    <a:pt x="3464" y="4871"/>
                    <a:pt x="3464" y="4871"/>
                  </a:cubicBezTo>
                  <a:cubicBezTo>
                    <a:pt x="3464" y="5164"/>
                    <a:pt x="3464" y="5164"/>
                    <a:pt x="3464" y="5164"/>
                  </a:cubicBezTo>
                  <a:cubicBezTo>
                    <a:pt x="3435" y="5164"/>
                    <a:pt x="3435" y="5164"/>
                    <a:pt x="3435" y="5164"/>
                  </a:cubicBezTo>
                  <a:cubicBezTo>
                    <a:pt x="3435" y="5133"/>
                    <a:pt x="3435" y="5133"/>
                    <a:pt x="3435" y="5133"/>
                  </a:cubicBezTo>
                  <a:cubicBezTo>
                    <a:pt x="3421" y="5156"/>
                    <a:pt x="3394" y="5171"/>
                    <a:pt x="3367" y="5171"/>
                  </a:cubicBezTo>
                  <a:close/>
                  <a:moveTo>
                    <a:pt x="3372" y="5143"/>
                  </a:moveTo>
                  <a:cubicBezTo>
                    <a:pt x="3410" y="5143"/>
                    <a:pt x="3435" y="5116"/>
                    <a:pt x="3435" y="5075"/>
                  </a:cubicBezTo>
                  <a:cubicBezTo>
                    <a:pt x="3435" y="5036"/>
                    <a:pt x="3409" y="5007"/>
                    <a:pt x="3374" y="5007"/>
                  </a:cubicBezTo>
                  <a:cubicBezTo>
                    <a:pt x="3338" y="5007"/>
                    <a:pt x="3315" y="5034"/>
                    <a:pt x="3315" y="5075"/>
                  </a:cubicBezTo>
                  <a:cubicBezTo>
                    <a:pt x="3315" y="5118"/>
                    <a:pt x="3337" y="5143"/>
                    <a:pt x="3372" y="5143"/>
                  </a:cubicBezTo>
                  <a:close/>
                  <a:moveTo>
                    <a:pt x="3465" y="6078"/>
                  </a:moveTo>
                  <a:cubicBezTo>
                    <a:pt x="3465" y="6051"/>
                    <a:pt x="3452" y="6036"/>
                    <a:pt x="3406" y="6019"/>
                  </a:cubicBezTo>
                  <a:cubicBezTo>
                    <a:pt x="3370" y="6005"/>
                    <a:pt x="3365" y="5997"/>
                    <a:pt x="3365" y="5986"/>
                  </a:cubicBezTo>
                  <a:cubicBezTo>
                    <a:pt x="3365" y="5974"/>
                    <a:pt x="3376" y="5964"/>
                    <a:pt x="3396" y="5964"/>
                  </a:cubicBezTo>
                  <a:cubicBezTo>
                    <a:pt x="3415" y="5964"/>
                    <a:pt x="3429" y="5973"/>
                    <a:pt x="3436" y="5989"/>
                  </a:cubicBezTo>
                  <a:cubicBezTo>
                    <a:pt x="3440" y="5989"/>
                    <a:pt x="3440" y="5989"/>
                    <a:pt x="3440" y="5989"/>
                  </a:cubicBezTo>
                  <a:cubicBezTo>
                    <a:pt x="3460" y="5975"/>
                    <a:pt x="3460" y="5975"/>
                    <a:pt x="3460" y="5975"/>
                  </a:cubicBezTo>
                  <a:cubicBezTo>
                    <a:pt x="3451" y="5952"/>
                    <a:pt x="3428" y="5937"/>
                    <a:pt x="3397" y="5937"/>
                  </a:cubicBezTo>
                  <a:cubicBezTo>
                    <a:pt x="3357" y="5937"/>
                    <a:pt x="3334" y="5961"/>
                    <a:pt x="3334" y="5987"/>
                  </a:cubicBezTo>
                  <a:cubicBezTo>
                    <a:pt x="3334" y="6011"/>
                    <a:pt x="3346" y="6028"/>
                    <a:pt x="3394" y="6045"/>
                  </a:cubicBezTo>
                  <a:cubicBezTo>
                    <a:pt x="3428" y="6058"/>
                    <a:pt x="3434" y="6067"/>
                    <a:pt x="3434" y="6079"/>
                  </a:cubicBezTo>
                  <a:cubicBezTo>
                    <a:pt x="3434" y="6094"/>
                    <a:pt x="3421" y="6104"/>
                    <a:pt x="3399" y="6104"/>
                  </a:cubicBezTo>
                  <a:cubicBezTo>
                    <a:pt x="3379" y="6104"/>
                    <a:pt x="3363" y="6093"/>
                    <a:pt x="3353" y="6075"/>
                  </a:cubicBezTo>
                  <a:cubicBezTo>
                    <a:pt x="3351" y="6075"/>
                    <a:pt x="3351" y="6075"/>
                    <a:pt x="3351" y="6075"/>
                  </a:cubicBezTo>
                  <a:cubicBezTo>
                    <a:pt x="3327" y="6091"/>
                    <a:pt x="3327" y="6091"/>
                    <a:pt x="3327" y="6091"/>
                  </a:cubicBezTo>
                  <a:cubicBezTo>
                    <a:pt x="3341" y="6116"/>
                    <a:pt x="3367" y="6130"/>
                    <a:pt x="3399" y="6130"/>
                  </a:cubicBezTo>
                  <a:cubicBezTo>
                    <a:pt x="3439" y="6130"/>
                    <a:pt x="3465" y="6107"/>
                    <a:pt x="3465" y="6078"/>
                  </a:cubicBezTo>
                  <a:close/>
                  <a:moveTo>
                    <a:pt x="3113" y="5164"/>
                  </a:moveTo>
                  <a:cubicBezTo>
                    <a:pt x="3113" y="5049"/>
                    <a:pt x="3113" y="5049"/>
                    <a:pt x="3113" y="5049"/>
                  </a:cubicBezTo>
                  <a:cubicBezTo>
                    <a:pt x="3113" y="5004"/>
                    <a:pt x="3089" y="4979"/>
                    <a:pt x="3046" y="4979"/>
                  </a:cubicBezTo>
                  <a:cubicBezTo>
                    <a:pt x="3019" y="4979"/>
                    <a:pt x="2996" y="4993"/>
                    <a:pt x="2982" y="5018"/>
                  </a:cubicBezTo>
                  <a:cubicBezTo>
                    <a:pt x="2982" y="4986"/>
                    <a:pt x="2982" y="4986"/>
                    <a:pt x="2982" y="4986"/>
                  </a:cubicBezTo>
                  <a:cubicBezTo>
                    <a:pt x="2951" y="4986"/>
                    <a:pt x="2951" y="4986"/>
                    <a:pt x="2951" y="4986"/>
                  </a:cubicBezTo>
                  <a:cubicBezTo>
                    <a:pt x="2951" y="5164"/>
                    <a:pt x="2951" y="5164"/>
                    <a:pt x="2951" y="5164"/>
                  </a:cubicBezTo>
                  <a:cubicBezTo>
                    <a:pt x="2982" y="5164"/>
                    <a:pt x="2982" y="5164"/>
                    <a:pt x="2982" y="5164"/>
                  </a:cubicBezTo>
                  <a:cubicBezTo>
                    <a:pt x="2982" y="5075"/>
                    <a:pt x="2982" y="5075"/>
                    <a:pt x="2982" y="5075"/>
                  </a:cubicBezTo>
                  <a:cubicBezTo>
                    <a:pt x="2982" y="5035"/>
                    <a:pt x="3004" y="5007"/>
                    <a:pt x="3038" y="5007"/>
                  </a:cubicBezTo>
                  <a:cubicBezTo>
                    <a:pt x="3069" y="5007"/>
                    <a:pt x="3083" y="5024"/>
                    <a:pt x="3083" y="5062"/>
                  </a:cubicBezTo>
                  <a:cubicBezTo>
                    <a:pt x="3083" y="5164"/>
                    <a:pt x="3083" y="5164"/>
                    <a:pt x="3083" y="5164"/>
                  </a:cubicBezTo>
                  <a:lnTo>
                    <a:pt x="3113" y="5164"/>
                  </a:lnTo>
                  <a:close/>
                  <a:moveTo>
                    <a:pt x="3076" y="5554"/>
                  </a:moveTo>
                  <a:cubicBezTo>
                    <a:pt x="3076" y="5608"/>
                    <a:pt x="3035" y="5651"/>
                    <a:pt x="2979" y="5651"/>
                  </a:cubicBezTo>
                  <a:cubicBezTo>
                    <a:pt x="2924" y="5651"/>
                    <a:pt x="2882" y="5608"/>
                    <a:pt x="2882" y="5554"/>
                  </a:cubicBezTo>
                  <a:cubicBezTo>
                    <a:pt x="2882" y="5500"/>
                    <a:pt x="2924" y="5458"/>
                    <a:pt x="2979" y="5458"/>
                  </a:cubicBezTo>
                  <a:cubicBezTo>
                    <a:pt x="3035" y="5458"/>
                    <a:pt x="3076" y="5500"/>
                    <a:pt x="3076" y="5554"/>
                  </a:cubicBezTo>
                  <a:close/>
                  <a:moveTo>
                    <a:pt x="3045" y="5554"/>
                  </a:moveTo>
                  <a:cubicBezTo>
                    <a:pt x="3045" y="5516"/>
                    <a:pt x="3017" y="5486"/>
                    <a:pt x="2979" y="5486"/>
                  </a:cubicBezTo>
                  <a:cubicBezTo>
                    <a:pt x="2942" y="5486"/>
                    <a:pt x="2914" y="5516"/>
                    <a:pt x="2914" y="5554"/>
                  </a:cubicBezTo>
                  <a:cubicBezTo>
                    <a:pt x="2914" y="5592"/>
                    <a:pt x="2943" y="5622"/>
                    <a:pt x="2979" y="5622"/>
                  </a:cubicBezTo>
                  <a:cubicBezTo>
                    <a:pt x="3016" y="5622"/>
                    <a:pt x="3045" y="5592"/>
                    <a:pt x="3045" y="5554"/>
                  </a:cubicBezTo>
                  <a:close/>
                  <a:moveTo>
                    <a:pt x="3251" y="5830"/>
                  </a:moveTo>
                  <a:cubicBezTo>
                    <a:pt x="3282" y="5830"/>
                    <a:pt x="3282" y="5830"/>
                    <a:pt x="3282" y="5830"/>
                  </a:cubicBezTo>
                  <a:cubicBezTo>
                    <a:pt x="3282" y="6122"/>
                    <a:pt x="3282" y="6122"/>
                    <a:pt x="3282" y="6122"/>
                  </a:cubicBezTo>
                  <a:cubicBezTo>
                    <a:pt x="3253" y="6122"/>
                    <a:pt x="3253" y="6122"/>
                    <a:pt x="3253" y="6122"/>
                  </a:cubicBezTo>
                  <a:cubicBezTo>
                    <a:pt x="3253" y="6092"/>
                    <a:pt x="3253" y="6092"/>
                    <a:pt x="3253" y="6092"/>
                  </a:cubicBezTo>
                  <a:cubicBezTo>
                    <a:pt x="3239" y="6115"/>
                    <a:pt x="3212" y="6130"/>
                    <a:pt x="3185" y="6130"/>
                  </a:cubicBezTo>
                  <a:cubicBezTo>
                    <a:pt x="3135" y="6130"/>
                    <a:pt x="3101" y="6092"/>
                    <a:pt x="3101" y="6034"/>
                  </a:cubicBezTo>
                  <a:cubicBezTo>
                    <a:pt x="3101" y="5977"/>
                    <a:pt x="3138" y="5937"/>
                    <a:pt x="3185" y="5937"/>
                  </a:cubicBezTo>
                  <a:cubicBezTo>
                    <a:pt x="3212" y="5937"/>
                    <a:pt x="3237" y="5951"/>
                    <a:pt x="3251" y="5977"/>
                  </a:cubicBezTo>
                  <a:cubicBezTo>
                    <a:pt x="3251" y="5919"/>
                    <a:pt x="3251" y="5919"/>
                    <a:pt x="3251" y="5919"/>
                  </a:cubicBezTo>
                  <a:lnTo>
                    <a:pt x="3251" y="5830"/>
                  </a:lnTo>
                  <a:close/>
                  <a:moveTo>
                    <a:pt x="3253" y="6034"/>
                  </a:moveTo>
                  <a:cubicBezTo>
                    <a:pt x="3253" y="5995"/>
                    <a:pt x="3227" y="5966"/>
                    <a:pt x="3192" y="5966"/>
                  </a:cubicBezTo>
                  <a:cubicBezTo>
                    <a:pt x="3156" y="5966"/>
                    <a:pt x="3133" y="5992"/>
                    <a:pt x="3133" y="6034"/>
                  </a:cubicBezTo>
                  <a:cubicBezTo>
                    <a:pt x="3133" y="6076"/>
                    <a:pt x="3154" y="6102"/>
                    <a:pt x="3190" y="6102"/>
                  </a:cubicBezTo>
                  <a:cubicBezTo>
                    <a:pt x="3228" y="6102"/>
                    <a:pt x="3253" y="6074"/>
                    <a:pt x="3253" y="6034"/>
                  </a:cubicBezTo>
                  <a:close/>
                  <a:moveTo>
                    <a:pt x="3768" y="6096"/>
                  </a:moveTo>
                  <a:cubicBezTo>
                    <a:pt x="3760" y="6100"/>
                    <a:pt x="3753" y="6102"/>
                    <a:pt x="3746" y="6102"/>
                  </a:cubicBezTo>
                  <a:cubicBezTo>
                    <a:pt x="3726" y="6102"/>
                    <a:pt x="3719" y="6093"/>
                    <a:pt x="3719" y="6068"/>
                  </a:cubicBezTo>
                  <a:cubicBezTo>
                    <a:pt x="3719" y="5971"/>
                    <a:pt x="3719" y="5971"/>
                    <a:pt x="3719" y="5971"/>
                  </a:cubicBezTo>
                  <a:cubicBezTo>
                    <a:pt x="3772" y="5971"/>
                    <a:pt x="3772" y="5971"/>
                    <a:pt x="3772" y="5971"/>
                  </a:cubicBezTo>
                  <a:cubicBezTo>
                    <a:pt x="3772" y="5945"/>
                    <a:pt x="3772" y="5945"/>
                    <a:pt x="3772" y="5945"/>
                  </a:cubicBezTo>
                  <a:cubicBezTo>
                    <a:pt x="3719" y="5945"/>
                    <a:pt x="3719" y="5945"/>
                    <a:pt x="3719" y="5945"/>
                  </a:cubicBezTo>
                  <a:cubicBezTo>
                    <a:pt x="3719" y="5873"/>
                    <a:pt x="3719" y="5873"/>
                    <a:pt x="3719" y="5873"/>
                  </a:cubicBezTo>
                  <a:cubicBezTo>
                    <a:pt x="3715" y="5873"/>
                    <a:pt x="3715" y="5873"/>
                    <a:pt x="3715" y="5873"/>
                  </a:cubicBezTo>
                  <a:cubicBezTo>
                    <a:pt x="3689" y="5889"/>
                    <a:pt x="3689" y="5889"/>
                    <a:pt x="3689" y="5889"/>
                  </a:cubicBezTo>
                  <a:cubicBezTo>
                    <a:pt x="3689" y="5945"/>
                    <a:pt x="3689" y="5945"/>
                    <a:pt x="3689" y="5945"/>
                  </a:cubicBezTo>
                  <a:cubicBezTo>
                    <a:pt x="3655" y="5945"/>
                    <a:pt x="3655" y="5945"/>
                    <a:pt x="3655" y="5945"/>
                  </a:cubicBezTo>
                  <a:cubicBezTo>
                    <a:pt x="3655" y="5971"/>
                    <a:pt x="3655" y="5971"/>
                    <a:pt x="3655" y="5971"/>
                  </a:cubicBezTo>
                  <a:cubicBezTo>
                    <a:pt x="3689" y="5971"/>
                    <a:pt x="3689" y="5971"/>
                    <a:pt x="3689" y="5971"/>
                  </a:cubicBezTo>
                  <a:cubicBezTo>
                    <a:pt x="3689" y="6077"/>
                    <a:pt x="3689" y="6077"/>
                    <a:pt x="3689" y="6077"/>
                  </a:cubicBezTo>
                  <a:cubicBezTo>
                    <a:pt x="3689" y="6111"/>
                    <a:pt x="3708" y="6130"/>
                    <a:pt x="3740" y="6130"/>
                  </a:cubicBezTo>
                  <a:cubicBezTo>
                    <a:pt x="3752" y="6130"/>
                    <a:pt x="3763" y="6128"/>
                    <a:pt x="3773" y="6124"/>
                  </a:cubicBezTo>
                  <a:cubicBezTo>
                    <a:pt x="3772" y="6098"/>
                    <a:pt x="3772" y="6098"/>
                    <a:pt x="3772" y="6098"/>
                  </a:cubicBezTo>
                  <a:lnTo>
                    <a:pt x="3768" y="6096"/>
                  </a:lnTo>
                  <a:close/>
                  <a:moveTo>
                    <a:pt x="4121" y="5599"/>
                  </a:moveTo>
                  <a:cubicBezTo>
                    <a:pt x="4121" y="5572"/>
                    <a:pt x="4107" y="5557"/>
                    <a:pt x="4062" y="5540"/>
                  </a:cubicBezTo>
                  <a:cubicBezTo>
                    <a:pt x="4026" y="5526"/>
                    <a:pt x="4021" y="5518"/>
                    <a:pt x="4021" y="5507"/>
                  </a:cubicBezTo>
                  <a:cubicBezTo>
                    <a:pt x="4021" y="5494"/>
                    <a:pt x="4032" y="5485"/>
                    <a:pt x="4052" y="5485"/>
                  </a:cubicBezTo>
                  <a:cubicBezTo>
                    <a:pt x="4071" y="5485"/>
                    <a:pt x="4085" y="5494"/>
                    <a:pt x="4092" y="5510"/>
                  </a:cubicBezTo>
                  <a:cubicBezTo>
                    <a:pt x="4095" y="5510"/>
                    <a:pt x="4095" y="5510"/>
                    <a:pt x="4095" y="5510"/>
                  </a:cubicBezTo>
                  <a:cubicBezTo>
                    <a:pt x="4116" y="5496"/>
                    <a:pt x="4116" y="5496"/>
                    <a:pt x="4116" y="5496"/>
                  </a:cubicBezTo>
                  <a:cubicBezTo>
                    <a:pt x="4107" y="5473"/>
                    <a:pt x="4083" y="5458"/>
                    <a:pt x="4053" y="5458"/>
                  </a:cubicBezTo>
                  <a:cubicBezTo>
                    <a:pt x="4013" y="5458"/>
                    <a:pt x="3990" y="5481"/>
                    <a:pt x="3990" y="5508"/>
                  </a:cubicBezTo>
                  <a:cubicBezTo>
                    <a:pt x="3990" y="5532"/>
                    <a:pt x="4002" y="5549"/>
                    <a:pt x="4050" y="5566"/>
                  </a:cubicBezTo>
                  <a:cubicBezTo>
                    <a:pt x="4084" y="5578"/>
                    <a:pt x="4090" y="5587"/>
                    <a:pt x="4090" y="5599"/>
                  </a:cubicBezTo>
                  <a:cubicBezTo>
                    <a:pt x="4090" y="5614"/>
                    <a:pt x="4077" y="5624"/>
                    <a:pt x="4055" y="5624"/>
                  </a:cubicBezTo>
                  <a:cubicBezTo>
                    <a:pt x="4035" y="5624"/>
                    <a:pt x="4019" y="5614"/>
                    <a:pt x="4009" y="5596"/>
                  </a:cubicBezTo>
                  <a:cubicBezTo>
                    <a:pt x="4007" y="5595"/>
                    <a:pt x="4007" y="5595"/>
                    <a:pt x="4007" y="5595"/>
                  </a:cubicBezTo>
                  <a:cubicBezTo>
                    <a:pt x="3983" y="5612"/>
                    <a:pt x="3983" y="5612"/>
                    <a:pt x="3983" y="5612"/>
                  </a:cubicBezTo>
                  <a:cubicBezTo>
                    <a:pt x="3997" y="5637"/>
                    <a:pt x="4022" y="5651"/>
                    <a:pt x="4054" y="5651"/>
                  </a:cubicBezTo>
                  <a:cubicBezTo>
                    <a:pt x="4095" y="5651"/>
                    <a:pt x="4121" y="5628"/>
                    <a:pt x="4121" y="5599"/>
                  </a:cubicBezTo>
                  <a:close/>
                  <a:moveTo>
                    <a:pt x="3740" y="5466"/>
                  </a:moveTo>
                  <a:cubicBezTo>
                    <a:pt x="3740" y="5643"/>
                    <a:pt x="3740" y="5643"/>
                    <a:pt x="3740" y="5643"/>
                  </a:cubicBezTo>
                  <a:cubicBezTo>
                    <a:pt x="3770" y="5643"/>
                    <a:pt x="3770" y="5643"/>
                    <a:pt x="3770" y="5643"/>
                  </a:cubicBezTo>
                  <a:cubicBezTo>
                    <a:pt x="3770" y="5466"/>
                    <a:pt x="3770" y="5466"/>
                    <a:pt x="3770" y="5466"/>
                  </a:cubicBezTo>
                  <a:lnTo>
                    <a:pt x="3740" y="5466"/>
                  </a:lnTo>
                  <a:close/>
                  <a:moveTo>
                    <a:pt x="2656" y="5624"/>
                  </a:moveTo>
                  <a:cubicBezTo>
                    <a:pt x="2654" y="5624"/>
                    <a:pt x="2651" y="5624"/>
                    <a:pt x="2648" y="5624"/>
                  </a:cubicBezTo>
                  <a:cubicBezTo>
                    <a:pt x="2627" y="5624"/>
                    <a:pt x="2612" y="5614"/>
                    <a:pt x="2602" y="5596"/>
                  </a:cubicBezTo>
                  <a:cubicBezTo>
                    <a:pt x="2600" y="5595"/>
                    <a:pt x="2600" y="5595"/>
                    <a:pt x="2600" y="5595"/>
                  </a:cubicBezTo>
                  <a:cubicBezTo>
                    <a:pt x="2576" y="5612"/>
                    <a:pt x="2576" y="5612"/>
                    <a:pt x="2576" y="5612"/>
                  </a:cubicBezTo>
                  <a:cubicBezTo>
                    <a:pt x="2590" y="5637"/>
                    <a:pt x="2615" y="5651"/>
                    <a:pt x="2647" y="5651"/>
                  </a:cubicBezTo>
                  <a:cubicBezTo>
                    <a:pt x="2653" y="5651"/>
                    <a:pt x="2659" y="5650"/>
                    <a:pt x="2665" y="5649"/>
                  </a:cubicBezTo>
                  <a:cubicBezTo>
                    <a:pt x="2695" y="5643"/>
                    <a:pt x="2713" y="5623"/>
                    <a:pt x="2713" y="5599"/>
                  </a:cubicBezTo>
                  <a:cubicBezTo>
                    <a:pt x="2713" y="5572"/>
                    <a:pt x="2700" y="5557"/>
                    <a:pt x="2654" y="5540"/>
                  </a:cubicBezTo>
                  <a:cubicBezTo>
                    <a:pt x="2640" y="5534"/>
                    <a:pt x="2630" y="5530"/>
                    <a:pt x="2624" y="5525"/>
                  </a:cubicBezTo>
                  <a:cubicBezTo>
                    <a:pt x="2615" y="5519"/>
                    <a:pt x="2613" y="5514"/>
                    <a:pt x="2613" y="5507"/>
                  </a:cubicBezTo>
                  <a:cubicBezTo>
                    <a:pt x="2613" y="5504"/>
                    <a:pt x="2614" y="5501"/>
                    <a:pt x="2615" y="5498"/>
                  </a:cubicBezTo>
                  <a:cubicBezTo>
                    <a:pt x="2620" y="5490"/>
                    <a:pt x="2629" y="5485"/>
                    <a:pt x="2644" y="5485"/>
                  </a:cubicBezTo>
                  <a:cubicBezTo>
                    <a:pt x="2663" y="5485"/>
                    <a:pt x="2677" y="5494"/>
                    <a:pt x="2685" y="5510"/>
                  </a:cubicBezTo>
                  <a:cubicBezTo>
                    <a:pt x="2688" y="5510"/>
                    <a:pt x="2688" y="5510"/>
                    <a:pt x="2688" y="5510"/>
                  </a:cubicBezTo>
                  <a:cubicBezTo>
                    <a:pt x="2709" y="5496"/>
                    <a:pt x="2709" y="5496"/>
                    <a:pt x="2709" y="5496"/>
                  </a:cubicBezTo>
                  <a:cubicBezTo>
                    <a:pt x="2699" y="5473"/>
                    <a:pt x="2676" y="5458"/>
                    <a:pt x="2645" y="5458"/>
                  </a:cubicBezTo>
                  <a:cubicBezTo>
                    <a:pt x="2629" y="5458"/>
                    <a:pt x="2616" y="5462"/>
                    <a:pt x="2606" y="5468"/>
                  </a:cubicBezTo>
                  <a:cubicBezTo>
                    <a:pt x="2591" y="5477"/>
                    <a:pt x="2582" y="5492"/>
                    <a:pt x="2582" y="5508"/>
                  </a:cubicBezTo>
                  <a:cubicBezTo>
                    <a:pt x="2582" y="5531"/>
                    <a:pt x="2593" y="5547"/>
                    <a:pt x="2637" y="5564"/>
                  </a:cubicBezTo>
                  <a:cubicBezTo>
                    <a:pt x="2638" y="5565"/>
                    <a:pt x="2640" y="5565"/>
                    <a:pt x="2642" y="5566"/>
                  </a:cubicBezTo>
                  <a:cubicBezTo>
                    <a:pt x="2677" y="5578"/>
                    <a:pt x="2683" y="5587"/>
                    <a:pt x="2683" y="5599"/>
                  </a:cubicBezTo>
                  <a:cubicBezTo>
                    <a:pt x="2683" y="5612"/>
                    <a:pt x="2673" y="5621"/>
                    <a:pt x="2656" y="5624"/>
                  </a:cubicBezTo>
                  <a:close/>
                  <a:moveTo>
                    <a:pt x="3036" y="5838"/>
                  </a:moveTo>
                  <a:cubicBezTo>
                    <a:pt x="3023" y="5838"/>
                    <a:pt x="3014" y="5848"/>
                    <a:pt x="3014" y="5861"/>
                  </a:cubicBezTo>
                  <a:cubicBezTo>
                    <a:pt x="3014" y="5874"/>
                    <a:pt x="3023" y="5883"/>
                    <a:pt x="3036" y="5883"/>
                  </a:cubicBezTo>
                  <a:cubicBezTo>
                    <a:pt x="3048" y="5883"/>
                    <a:pt x="3058" y="5874"/>
                    <a:pt x="3058" y="5861"/>
                  </a:cubicBezTo>
                  <a:cubicBezTo>
                    <a:pt x="3058" y="5849"/>
                    <a:pt x="3048" y="5838"/>
                    <a:pt x="3036" y="5838"/>
                  </a:cubicBezTo>
                  <a:close/>
                  <a:moveTo>
                    <a:pt x="4564" y="6021"/>
                  </a:moveTo>
                  <a:cubicBezTo>
                    <a:pt x="4564" y="6122"/>
                    <a:pt x="4564" y="6122"/>
                    <a:pt x="4564" y="6122"/>
                  </a:cubicBezTo>
                  <a:cubicBezTo>
                    <a:pt x="4594" y="6122"/>
                    <a:pt x="4594" y="6122"/>
                    <a:pt x="4594" y="6122"/>
                  </a:cubicBezTo>
                  <a:cubicBezTo>
                    <a:pt x="4594" y="6008"/>
                    <a:pt x="4594" y="6008"/>
                    <a:pt x="4594" y="6008"/>
                  </a:cubicBezTo>
                  <a:cubicBezTo>
                    <a:pt x="4594" y="5963"/>
                    <a:pt x="4570" y="5937"/>
                    <a:pt x="4527" y="5937"/>
                  </a:cubicBezTo>
                  <a:cubicBezTo>
                    <a:pt x="4501" y="5937"/>
                    <a:pt x="4477" y="5951"/>
                    <a:pt x="4463" y="5977"/>
                  </a:cubicBezTo>
                  <a:cubicBezTo>
                    <a:pt x="4463" y="5945"/>
                    <a:pt x="4463" y="5945"/>
                    <a:pt x="4463" y="5945"/>
                  </a:cubicBezTo>
                  <a:cubicBezTo>
                    <a:pt x="4432" y="5945"/>
                    <a:pt x="4432" y="5945"/>
                    <a:pt x="4432" y="5945"/>
                  </a:cubicBezTo>
                  <a:cubicBezTo>
                    <a:pt x="4432" y="6122"/>
                    <a:pt x="4432" y="6122"/>
                    <a:pt x="4432" y="6122"/>
                  </a:cubicBezTo>
                  <a:cubicBezTo>
                    <a:pt x="4463" y="6122"/>
                    <a:pt x="4463" y="6122"/>
                    <a:pt x="4463" y="6122"/>
                  </a:cubicBezTo>
                  <a:cubicBezTo>
                    <a:pt x="4463" y="6034"/>
                    <a:pt x="4463" y="6034"/>
                    <a:pt x="4463" y="6034"/>
                  </a:cubicBezTo>
                  <a:cubicBezTo>
                    <a:pt x="4463" y="5994"/>
                    <a:pt x="4485" y="5966"/>
                    <a:pt x="4519" y="5966"/>
                  </a:cubicBezTo>
                  <a:cubicBezTo>
                    <a:pt x="4550" y="5966"/>
                    <a:pt x="4564" y="5983"/>
                    <a:pt x="4564" y="6021"/>
                  </a:cubicBezTo>
                  <a:close/>
                  <a:moveTo>
                    <a:pt x="3996" y="6034"/>
                  </a:moveTo>
                  <a:cubicBezTo>
                    <a:pt x="3996" y="6088"/>
                    <a:pt x="3954" y="6130"/>
                    <a:pt x="3899" y="6130"/>
                  </a:cubicBezTo>
                  <a:cubicBezTo>
                    <a:pt x="3844" y="6130"/>
                    <a:pt x="3802" y="6088"/>
                    <a:pt x="3802" y="6034"/>
                  </a:cubicBezTo>
                  <a:cubicBezTo>
                    <a:pt x="3802" y="5979"/>
                    <a:pt x="3843" y="5937"/>
                    <a:pt x="3899" y="5937"/>
                  </a:cubicBezTo>
                  <a:cubicBezTo>
                    <a:pt x="3954" y="5937"/>
                    <a:pt x="3996" y="5979"/>
                    <a:pt x="3996" y="6034"/>
                  </a:cubicBezTo>
                  <a:close/>
                  <a:moveTo>
                    <a:pt x="3964" y="6034"/>
                  </a:moveTo>
                  <a:cubicBezTo>
                    <a:pt x="3964" y="5996"/>
                    <a:pt x="3936" y="5966"/>
                    <a:pt x="3899" y="5966"/>
                  </a:cubicBezTo>
                  <a:cubicBezTo>
                    <a:pt x="3861" y="5966"/>
                    <a:pt x="3834" y="5996"/>
                    <a:pt x="3834" y="6034"/>
                  </a:cubicBezTo>
                  <a:cubicBezTo>
                    <a:pt x="3834" y="6072"/>
                    <a:pt x="3862" y="6102"/>
                    <a:pt x="3899" y="6102"/>
                  </a:cubicBezTo>
                  <a:cubicBezTo>
                    <a:pt x="3935" y="6102"/>
                    <a:pt x="3964" y="6072"/>
                    <a:pt x="3964" y="6034"/>
                  </a:cubicBezTo>
                  <a:close/>
                  <a:moveTo>
                    <a:pt x="3755" y="5359"/>
                  </a:moveTo>
                  <a:cubicBezTo>
                    <a:pt x="3743" y="5359"/>
                    <a:pt x="3733" y="5369"/>
                    <a:pt x="3733" y="5382"/>
                  </a:cubicBezTo>
                  <a:cubicBezTo>
                    <a:pt x="3733" y="5394"/>
                    <a:pt x="3743" y="5404"/>
                    <a:pt x="3755" y="5404"/>
                  </a:cubicBezTo>
                  <a:cubicBezTo>
                    <a:pt x="3768" y="5404"/>
                    <a:pt x="3778" y="5394"/>
                    <a:pt x="3778" y="5382"/>
                  </a:cubicBezTo>
                  <a:cubicBezTo>
                    <a:pt x="3778" y="5370"/>
                    <a:pt x="3768" y="5359"/>
                    <a:pt x="3755" y="5359"/>
                  </a:cubicBezTo>
                  <a:close/>
                  <a:moveTo>
                    <a:pt x="3781" y="4596"/>
                  </a:moveTo>
                  <a:cubicBezTo>
                    <a:pt x="3781" y="4650"/>
                    <a:pt x="3739" y="4692"/>
                    <a:pt x="3684" y="4692"/>
                  </a:cubicBezTo>
                  <a:cubicBezTo>
                    <a:pt x="3629" y="4692"/>
                    <a:pt x="3587" y="4650"/>
                    <a:pt x="3587" y="4596"/>
                  </a:cubicBezTo>
                  <a:cubicBezTo>
                    <a:pt x="3587" y="4541"/>
                    <a:pt x="3628" y="4499"/>
                    <a:pt x="3684" y="4499"/>
                  </a:cubicBezTo>
                  <a:cubicBezTo>
                    <a:pt x="3739" y="4499"/>
                    <a:pt x="3781" y="4541"/>
                    <a:pt x="3781" y="4596"/>
                  </a:cubicBezTo>
                  <a:close/>
                  <a:moveTo>
                    <a:pt x="3749" y="4596"/>
                  </a:moveTo>
                  <a:cubicBezTo>
                    <a:pt x="3749" y="4558"/>
                    <a:pt x="3721" y="4528"/>
                    <a:pt x="3684" y="4528"/>
                  </a:cubicBezTo>
                  <a:cubicBezTo>
                    <a:pt x="3647" y="4528"/>
                    <a:pt x="3619" y="4558"/>
                    <a:pt x="3619" y="4596"/>
                  </a:cubicBezTo>
                  <a:cubicBezTo>
                    <a:pt x="3619" y="4634"/>
                    <a:pt x="3647" y="4664"/>
                    <a:pt x="3684" y="4664"/>
                  </a:cubicBezTo>
                  <a:cubicBezTo>
                    <a:pt x="3720" y="4664"/>
                    <a:pt x="3749" y="4634"/>
                    <a:pt x="3749" y="4596"/>
                  </a:cubicBezTo>
                  <a:close/>
                  <a:moveTo>
                    <a:pt x="5246" y="6083"/>
                  </a:moveTo>
                  <a:cubicBezTo>
                    <a:pt x="5228" y="6114"/>
                    <a:pt x="5200" y="6130"/>
                    <a:pt x="5165" y="6130"/>
                  </a:cubicBezTo>
                  <a:cubicBezTo>
                    <a:pt x="5111" y="6130"/>
                    <a:pt x="5075" y="6091"/>
                    <a:pt x="5075" y="6034"/>
                  </a:cubicBezTo>
                  <a:cubicBezTo>
                    <a:pt x="5075" y="5976"/>
                    <a:pt x="5111" y="5937"/>
                    <a:pt x="5163" y="5937"/>
                  </a:cubicBezTo>
                  <a:cubicBezTo>
                    <a:pt x="5214" y="5937"/>
                    <a:pt x="5248" y="5972"/>
                    <a:pt x="5248" y="6032"/>
                  </a:cubicBezTo>
                  <a:cubicBezTo>
                    <a:pt x="5248" y="6039"/>
                    <a:pt x="5248" y="6039"/>
                    <a:pt x="5248" y="6039"/>
                  </a:cubicBezTo>
                  <a:cubicBezTo>
                    <a:pt x="5107" y="6039"/>
                    <a:pt x="5107" y="6039"/>
                    <a:pt x="5107" y="6039"/>
                  </a:cubicBezTo>
                  <a:cubicBezTo>
                    <a:pt x="5107" y="6041"/>
                    <a:pt x="5107" y="6041"/>
                    <a:pt x="5107" y="6041"/>
                  </a:cubicBezTo>
                  <a:cubicBezTo>
                    <a:pt x="5107" y="6079"/>
                    <a:pt x="5133" y="6102"/>
                    <a:pt x="5166" y="6102"/>
                  </a:cubicBezTo>
                  <a:cubicBezTo>
                    <a:pt x="5190" y="6102"/>
                    <a:pt x="5206" y="6092"/>
                    <a:pt x="5221" y="6069"/>
                  </a:cubicBezTo>
                  <a:cubicBezTo>
                    <a:pt x="5224" y="6068"/>
                    <a:pt x="5224" y="6068"/>
                    <a:pt x="5224" y="6068"/>
                  </a:cubicBezTo>
                  <a:lnTo>
                    <a:pt x="5246" y="6083"/>
                  </a:lnTo>
                  <a:close/>
                  <a:moveTo>
                    <a:pt x="5108" y="6015"/>
                  </a:moveTo>
                  <a:cubicBezTo>
                    <a:pt x="5216" y="6015"/>
                    <a:pt x="5216" y="6015"/>
                    <a:pt x="5216" y="6015"/>
                  </a:cubicBezTo>
                  <a:cubicBezTo>
                    <a:pt x="5214" y="5983"/>
                    <a:pt x="5194" y="5965"/>
                    <a:pt x="5163" y="5965"/>
                  </a:cubicBezTo>
                  <a:cubicBezTo>
                    <a:pt x="5134" y="5965"/>
                    <a:pt x="5113" y="5983"/>
                    <a:pt x="5108" y="6015"/>
                  </a:cubicBezTo>
                  <a:close/>
                  <a:moveTo>
                    <a:pt x="2969" y="6025"/>
                  </a:moveTo>
                  <a:cubicBezTo>
                    <a:pt x="2969" y="6028"/>
                    <a:pt x="2969" y="6030"/>
                    <a:pt x="2969" y="6032"/>
                  </a:cubicBezTo>
                  <a:cubicBezTo>
                    <a:pt x="2969" y="6039"/>
                    <a:pt x="2969" y="6039"/>
                    <a:pt x="2969" y="6039"/>
                  </a:cubicBezTo>
                  <a:cubicBezTo>
                    <a:pt x="2828" y="6039"/>
                    <a:pt x="2828" y="6039"/>
                    <a:pt x="2828" y="6039"/>
                  </a:cubicBezTo>
                  <a:cubicBezTo>
                    <a:pt x="2828" y="6041"/>
                    <a:pt x="2828" y="6041"/>
                    <a:pt x="2828" y="6041"/>
                  </a:cubicBezTo>
                  <a:cubicBezTo>
                    <a:pt x="2828" y="6079"/>
                    <a:pt x="2854" y="6102"/>
                    <a:pt x="2887" y="6102"/>
                  </a:cubicBezTo>
                  <a:cubicBezTo>
                    <a:pt x="2910" y="6102"/>
                    <a:pt x="2927" y="6092"/>
                    <a:pt x="2942" y="6069"/>
                  </a:cubicBezTo>
                  <a:cubicBezTo>
                    <a:pt x="2945" y="6068"/>
                    <a:pt x="2945" y="6068"/>
                    <a:pt x="2945" y="6068"/>
                  </a:cubicBezTo>
                  <a:cubicBezTo>
                    <a:pt x="2967" y="6083"/>
                    <a:pt x="2967" y="6083"/>
                    <a:pt x="2967" y="6083"/>
                  </a:cubicBezTo>
                  <a:cubicBezTo>
                    <a:pt x="2949" y="6114"/>
                    <a:pt x="2921" y="6130"/>
                    <a:pt x="2886" y="6130"/>
                  </a:cubicBezTo>
                  <a:cubicBezTo>
                    <a:pt x="2874" y="6130"/>
                    <a:pt x="2862" y="6128"/>
                    <a:pt x="2852" y="6124"/>
                  </a:cubicBezTo>
                  <a:cubicBezTo>
                    <a:pt x="2817" y="6111"/>
                    <a:pt x="2795" y="6078"/>
                    <a:pt x="2795" y="6034"/>
                  </a:cubicBezTo>
                  <a:cubicBezTo>
                    <a:pt x="2795" y="6023"/>
                    <a:pt x="2797" y="6013"/>
                    <a:pt x="2799" y="6003"/>
                  </a:cubicBezTo>
                  <a:cubicBezTo>
                    <a:pt x="2810" y="5963"/>
                    <a:pt x="2842" y="5937"/>
                    <a:pt x="2884" y="5937"/>
                  </a:cubicBezTo>
                  <a:cubicBezTo>
                    <a:pt x="2903" y="5937"/>
                    <a:pt x="2919" y="5942"/>
                    <a:pt x="2933" y="5951"/>
                  </a:cubicBezTo>
                  <a:cubicBezTo>
                    <a:pt x="2954" y="5965"/>
                    <a:pt x="2967" y="5991"/>
                    <a:pt x="2969" y="6025"/>
                  </a:cubicBezTo>
                  <a:close/>
                  <a:moveTo>
                    <a:pt x="2937" y="6015"/>
                  </a:moveTo>
                  <a:cubicBezTo>
                    <a:pt x="2935" y="5983"/>
                    <a:pt x="2914" y="5965"/>
                    <a:pt x="2884" y="5965"/>
                  </a:cubicBezTo>
                  <a:cubicBezTo>
                    <a:pt x="2855" y="5965"/>
                    <a:pt x="2834" y="5983"/>
                    <a:pt x="2829" y="6015"/>
                  </a:cubicBezTo>
                  <a:lnTo>
                    <a:pt x="2937" y="6015"/>
                  </a:lnTo>
                  <a:close/>
                  <a:moveTo>
                    <a:pt x="3021" y="6122"/>
                  </a:moveTo>
                  <a:cubicBezTo>
                    <a:pt x="3051" y="6122"/>
                    <a:pt x="3051" y="6122"/>
                    <a:pt x="3051" y="6122"/>
                  </a:cubicBezTo>
                  <a:cubicBezTo>
                    <a:pt x="3051" y="5945"/>
                    <a:pt x="3051" y="5945"/>
                    <a:pt x="3051" y="5945"/>
                  </a:cubicBezTo>
                  <a:cubicBezTo>
                    <a:pt x="3021" y="5945"/>
                    <a:pt x="3021" y="5945"/>
                    <a:pt x="3021" y="5945"/>
                  </a:cubicBezTo>
                  <a:lnTo>
                    <a:pt x="3021" y="6122"/>
                  </a:lnTo>
                  <a:close/>
                  <a:moveTo>
                    <a:pt x="2821" y="5651"/>
                  </a:moveTo>
                  <a:cubicBezTo>
                    <a:pt x="2833" y="5651"/>
                    <a:pt x="2844" y="5649"/>
                    <a:pt x="2854" y="5645"/>
                  </a:cubicBezTo>
                  <a:cubicBezTo>
                    <a:pt x="2852" y="5618"/>
                    <a:pt x="2852" y="5618"/>
                    <a:pt x="2852" y="5618"/>
                  </a:cubicBezTo>
                  <a:cubicBezTo>
                    <a:pt x="2849" y="5617"/>
                    <a:pt x="2849" y="5617"/>
                    <a:pt x="2849" y="5617"/>
                  </a:cubicBezTo>
                  <a:cubicBezTo>
                    <a:pt x="2841" y="5620"/>
                    <a:pt x="2834" y="5622"/>
                    <a:pt x="2827" y="5622"/>
                  </a:cubicBezTo>
                  <a:cubicBezTo>
                    <a:pt x="2807" y="5622"/>
                    <a:pt x="2800" y="5614"/>
                    <a:pt x="2800" y="5589"/>
                  </a:cubicBezTo>
                  <a:cubicBezTo>
                    <a:pt x="2800" y="5492"/>
                    <a:pt x="2800" y="5492"/>
                    <a:pt x="2800" y="5492"/>
                  </a:cubicBezTo>
                  <a:cubicBezTo>
                    <a:pt x="2853" y="5492"/>
                    <a:pt x="2853" y="5492"/>
                    <a:pt x="2853" y="5492"/>
                  </a:cubicBezTo>
                  <a:cubicBezTo>
                    <a:pt x="2853" y="5466"/>
                    <a:pt x="2853" y="5466"/>
                    <a:pt x="2853" y="5466"/>
                  </a:cubicBezTo>
                  <a:cubicBezTo>
                    <a:pt x="2800" y="5466"/>
                    <a:pt x="2800" y="5466"/>
                    <a:pt x="2800" y="5466"/>
                  </a:cubicBezTo>
                  <a:cubicBezTo>
                    <a:pt x="2800" y="5394"/>
                    <a:pt x="2800" y="5394"/>
                    <a:pt x="2800" y="5394"/>
                  </a:cubicBezTo>
                  <a:cubicBezTo>
                    <a:pt x="2796" y="5394"/>
                    <a:pt x="2796" y="5394"/>
                    <a:pt x="2796" y="5394"/>
                  </a:cubicBezTo>
                  <a:cubicBezTo>
                    <a:pt x="2770" y="5410"/>
                    <a:pt x="2770" y="5410"/>
                    <a:pt x="2770" y="5410"/>
                  </a:cubicBezTo>
                  <a:cubicBezTo>
                    <a:pt x="2770" y="5466"/>
                    <a:pt x="2770" y="5466"/>
                    <a:pt x="2770" y="5466"/>
                  </a:cubicBezTo>
                  <a:cubicBezTo>
                    <a:pt x="2738" y="5466"/>
                    <a:pt x="2738" y="5466"/>
                    <a:pt x="2738" y="5466"/>
                  </a:cubicBezTo>
                  <a:cubicBezTo>
                    <a:pt x="2736" y="5466"/>
                    <a:pt x="2736" y="5466"/>
                    <a:pt x="2736" y="5466"/>
                  </a:cubicBezTo>
                  <a:cubicBezTo>
                    <a:pt x="2736" y="5492"/>
                    <a:pt x="2736" y="5492"/>
                    <a:pt x="2736" y="5492"/>
                  </a:cubicBezTo>
                  <a:cubicBezTo>
                    <a:pt x="2747" y="5492"/>
                    <a:pt x="2747" y="5492"/>
                    <a:pt x="2747" y="5492"/>
                  </a:cubicBezTo>
                  <a:cubicBezTo>
                    <a:pt x="2770" y="5492"/>
                    <a:pt x="2770" y="5492"/>
                    <a:pt x="2770" y="5492"/>
                  </a:cubicBezTo>
                  <a:cubicBezTo>
                    <a:pt x="2770" y="5559"/>
                    <a:pt x="2770" y="5559"/>
                    <a:pt x="2770" y="5559"/>
                  </a:cubicBezTo>
                  <a:cubicBezTo>
                    <a:pt x="2770" y="5598"/>
                    <a:pt x="2770" y="5598"/>
                    <a:pt x="2770" y="5598"/>
                  </a:cubicBezTo>
                  <a:cubicBezTo>
                    <a:pt x="2770" y="5625"/>
                    <a:pt x="2782" y="5642"/>
                    <a:pt x="2803" y="5648"/>
                  </a:cubicBezTo>
                  <a:cubicBezTo>
                    <a:pt x="2808" y="5650"/>
                    <a:pt x="2814" y="5651"/>
                    <a:pt x="2821" y="5651"/>
                  </a:cubicBezTo>
                  <a:close/>
                  <a:moveTo>
                    <a:pt x="2678" y="5937"/>
                  </a:moveTo>
                  <a:cubicBezTo>
                    <a:pt x="2651" y="5937"/>
                    <a:pt x="2628" y="5951"/>
                    <a:pt x="2613" y="5977"/>
                  </a:cubicBezTo>
                  <a:cubicBezTo>
                    <a:pt x="2613" y="5919"/>
                    <a:pt x="2613" y="5919"/>
                    <a:pt x="2613" y="5919"/>
                  </a:cubicBezTo>
                  <a:cubicBezTo>
                    <a:pt x="2613" y="5830"/>
                    <a:pt x="2613" y="5830"/>
                    <a:pt x="2613" y="5830"/>
                  </a:cubicBezTo>
                  <a:cubicBezTo>
                    <a:pt x="2583" y="5830"/>
                    <a:pt x="2583" y="5830"/>
                    <a:pt x="2583" y="5830"/>
                  </a:cubicBezTo>
                  <a:cubicBezTo>
                    <a:pt x="2583" y="6026"/>
                    <a:pt x="2583" y="6026"/>
                    <a:pt x="2583" y="6026"/>
                  </a:cubicBezTo>
                  <a:cubicBezTo>
                    <a:pt x="2583" y="6122"/>
                    <a:pt x="2583" y="6122"/>
                    <a:pt x="2583" y="6122"/>
                  </a:cubicBezTo>
                  <a:cubicBezTo>
                    <a:pt x="2613" y="6122"/>
                    <a:pt x="2613" y="6122"/>
                    <a:pt x="2613" y="6122"/>
                  </a:cubicBezTo>
                  <a:cubicBezTo>
                    <a:pt x="2613" y="6092"/>
                    <a:pt x="2613" y="6092"/>
                    <a:pt x="2613" y="6092"/>
                  </a:cubicBezTo>
                  <a:cubicBezTo>
                    <a:pt x="2613" y="6034"/>
                    <a:pt x="2613" y="6034"/>
                    <a:pt x="2613" y="6034"/>
                  </a:cubicBezTo>
                  <a:cubicBezTo>
                    <a:pt x="2613" y="5994"/>
                    <a:pt x="2636" y="5966"/>
                    <a:pt x="2670" y="5966"/>
                  </a:cubicBezTo>
                  <a:cubicBezTo>
                    <a:pt x="2700" y="5966"/>
                    <a:pt x="2715" y="5983"/>
                    <a:pt x="2715" y="6021"/>
                  </a:cubicBezTo>
                  <a:cubicBezTo>
                    <a:pt x="2715" y="6122"/>
                    <a:pt x="2715" y="6122"/>
                    <a:pt x="2715" y="6122"/>
                  </a:cubicBezTo>
                  <a:cubicBezTo>
                    <a:pt x="2745" y="6122"/>
                    <a:pt x="2745" y="6122"/>
                    <a:pt x="2745" y="6122"/>
                  </a:cubicBezTo>
                  <a:cubicBezTo>
                    <a:pt x="2745" y="6008"/>
                    <a:pt x="2745" y="6008"/>
                    <a:pt x="2745" y="6008"/>
                  </a:cubicBezTo>
                  <a:cubicBezTo>
                    <a:pt x="2745" y="5963"/>
                    <a:pt x="2721" y="5937"/>
                    <a:pt x="2678" y="5937"/>
                  </a:cubicBezTo>
                  <a:close/>
                  <a:moveTo>
                    <a:pt x="23991" y="5387"/>
                  </a:moveTo>
                  <a:cubicBezTo>
                    <a:pt x="23991" y="5565"/>
                    <a:pt x="23991" y="5565"/>
                    <a:pt x="23991" y="5565"/>
                  </a:cubicBezTo>
                  <a:cubicBezTo>
                    <a:pt x="24022" y="5565"/>
                    <a:pt x="24022" y="5565"/>
                    <a:pt x="24022" y="5565"/>
                  </a:cubicBezTo>
                  <a:cubicBezTo>
                    <a:pt x="24022" y="5387"/>
                    <a:pt x="24022" y="5387"/>
                    <a:pt x="24022" y="5387"/>
                  </a:cubicBezTo>
                  <a:lnTo>
                    <a:pt x="23991" y="5387"/>
                  </a:lnTo>
                  <a:close/>
                  <a:moveTo>
                    <a:pt x="24006" y="5325"/>
                  </a:moveTo>
                  <a:cubicBezTo>
                    <a:pt x="24019" y="5325"/>
                    <a:pt x="24029" y="5316"/>
                    <a:pt x="24029" y="5303"/>
                  </a:cubicBezTo>
                  <a:cubicBezTo>
                    <a:pt x="24029" y="5291"/>
                    <a:pt x="24019" y="5281"/>
                    <a:pt x="24006" y="5281"/>
                  </a:cubicBezTo>
                  <a:cubicBezTo>
                    <a:pt x="23994" y="5281"/>
                    <a:pt x="23984" y="5291"/>
                    <a:pt x="23984" y="5303"/>
                  </a:cubicBezTo>
                  <a:cubicBezTo>
                    <a:pt x="23984" y="5316"/>
                    <a:pt x="23994" y="5325"/>
                    <a:pt x="24006" y="5325"/>
                  </a:cubicBezTo>
                  <a:close/>
                  <a:moveTo>
                    <a:pt x="24222" y="5272"/>
                  </a:moveTo>
                  <a:cubicBezTo>
                    <a:pt x="24252" y="5272"/>
                    <a:pt x="24252" y="5272"/>
                    <a:pt x="24252" y="5272"/>
                  </a:cubicBezTo>
                  <a:cubicBezTo>
                    <a:pt x="24252" y="5565"/>
                    <a:pt x="24252" y="5565"/>
                    <a:pt x="24252" y="5565"/>
                  </a:cubicBezTo>
                  <a:cubicBezTo>
                    <a:pt x="24223" y="5565"/>
                    <a:pt x="24223" y="5565"/>
                    <a:pt x="24223" y="5565"/>
                  </a:cubicBezTo>
                  <a:cubicBezTo>
                    <a:pt x="24223" y="5534"/>
                    <a:pt x="24223" y="5534"/>
                    <a:pt x="24223" y="5534"/>
                  </a:cubicBezTo>
                  <a:cubicBezTo>
                    <a:pt x="24210" y="5557"/>
                    <a:pt x="24183" y="5572"/>
                    <a:pt x="24155" y="5572"/>
                  </a:cubicBezTo>
                  <a:cubicBezTo>
                    <a:pt x="24105" y="5572"/>
                    <a:pt x="24071" y="5535"/>
                    <a:pt x="24071" y="5476"/>
                  </a:cubicBezTo>
                  <a:cubicBezTo>
                    <a:pt x="24071" y="5420"/>
                    <a:pt x="24109" y="5380"/>
                    <a:pt x="24156" y="5380"/>
                  </a:cubicBezTo>
                  <a:cubicBezTo>
                    <a:pt x="24182" y="5380"/>
                    <a:pt x="24207" y="5394"/>
                    <a:pt x="24222" y="5419"/>
                  </a:cubicBezTo>
                  <a:cubicBezTo>
                    <a:pt x="24222" y="5361"/>
                    <a:pt x="24222" y="5361"/>
                    <a:pt x="24222" y="5361"/>
                  </a:cubicBezTo>
                  <a:lnTo>
                    <a:pt x="24222" y="5272"/>
                  </a:lnTo>
                  <a:close/>
                  <a:moveTo>
                    <a:pt x="24223" y="5476"/>
                  </a:moveTo>
                  <a:cubicBezTo>
                    <a:pt x="24223" y="5437"/>
                    <a:pt x="24197" y="5408"/>
                    <a:pt x="24162" y="5408"/>
                  </a:cubicBezTo>
                  <a:cubicBezTo>
                    <a:pt x="24127" y="5408"/>
                    <a:pt x="24103" y="5434"/>
                    <a:pt x="24103" y="5476"/>
                  </a:cubicBezTo>
                  <a:cubicBezTo>
                    <a:pt x="24103" y="5519"/>
                    <a:pt x="24125" y="5544"/>
                    <a:pt x="24160" y="5544"/>
                  </a:cubicBezTo>
                  <a:cubicBezTo>
                    <a:pt x="24199" y="5544"/>
                    <a:pt x="24223" y="5517"/>
                    <a:pt x="24223" y="5476"/>
                  </a:cubicBezTo>
                  <a:close/>
                  <a:moveTo>
                    <a:pt x="24302" y="5476"/>
                  </a:moveTo>
                  <a:cubicBezTo>
                    <a:pt x="24302" y="5420"/>
                    <a:pt x="24339" y="5380"/>
                    <a:pt x="24387" y="5380"/>
                  </a:cubicBezTo>
                  <a:cubicBezTo>
                    <a:pt x="24413" y="5380"/>
                    <a:pt x="24438" y="5394"/>
                    <a:pt x="24453" y="5419"/>
                  </a:cubicBezTo>
                  <a:cubicBezTo>
                    <a:pt x="24453" y="5361"/>
                    <a:pt x="24453" y="5361"/>
                    <a:pt x="24453" y="5361"/>
                  </a:cubicBezTo>
                  <a:cubicBezTo>
                    <a:pt x="24453" y="5272"/>
                    <a:pt x="24453" y="5272"/>
                    <a:pt x="24453" y="5272"/>
                  </a:cubicBezTo>
                  <a:cubicBezTo>
                    <a:pt x="24483" y="5272"/>
                    <a:pt x="24483" y="5272"/>
                    <a:pt x="24483" y="5272"/>
                  </a:cubicBezTo>
                  <a:cubicBezTo>
                    <a:pt x="24483" y="5565"/>
                    <a:pt x="24483" y="5565"/>
                    <a:pt x="24483" y="5565"/>
                  </a:cubicBezTo>
                  <a:cubicBezTo>
                    <a:pt x="24454" y="5565"/>
                    <a:pt x="24454" y="5565"/>
                    <a:pt x="24454" y="5565"/>
                  </a:cubicBezTo>
                  <a:cubicBezTo>
                    <a:pt x="24454" y="5534"/>
                    <a:pt x="24454" y="5534"/>
                    <a:pt x="24454" y="5534"/>
                  </a:cubicBezTo>
                  <a:cubicBezTo>
                    <a:pt x="24440" y="5557"/>
                    <a:pt x="24414" y="5572"/>
                    <a:pt x="24386" y="5572"/>
                  </a:cubicBezTo>
                  <a:cubicBezTo>
                    <a:pt x="24336" y="5572"/>
                    <a:pt x="24302" y="5535"/>
                    <a:pt x="24302" y="5476"/>
                  </a:cubicBezTo>
                  <a:close/>
                  <a:moveTo>
                    <a:pt x="24334" y="5476"/>
                  </a:moveTo>
                  <a:cubicBezTo>
                    <a:pt x="24334" y="5519"/>
                    <a:pt x="24356" y="5544"/>
                    <a:pt x="24391" y="5544"/>
                  </a:cubicBezTo>
                  <a:cubicBezTo>
                    <a:pt x="24430" y="5544"/>
                    <a:pt x="24454" y="5517"/>
                    <a:pt x="24454" y="5476"/>
                  </a:cubicBezTo>
                  <a:cubicBezTo>
                    <a:pt x="24454" y="5437"/>
                    <a:pt x="24428" y="5408"/>
                    <a:pt x="24393" y="5408"/>
                  </a:cubicBezTo>
                  <a:cubicBezTo>
                    <a:pt x="24357" y="5408"/>
                    <a:pt x="24334" y="5434"/>
                    <a:pt x="24334" y="5476"/>
                  </a:cubicBezTo>
                  <a:close/>
                  <a:moveTo>
                    <a:pt x="24534" y="5476"/>
                  </a:moveTo>
                  <a:cubicBezTo>
                    <a:pt x="24534" y="5418"/>
                    <a:pt x="24570" y="5380"/>
                    <a:pt x="24622" y="5380"/>
                  </a:cubicBezTo>
                  <a:cubicBezTo>
                    <a:pt x="24673" y="5380"/>
                    <a:pt x="24707" y="5414"/>
                    <a:pt x="24707" y="5475"/>
                  </a:cubicBezTo>
                  <a:cubicBezTo>
                    <a:pt x="24707" y="5482"/>
                    <a:pt x="24707" y="5482"/>
                    <a:pt x="24707" y="5482"/>
                  </a:cubicBezTo>
                  <a:cubicBezTo>
                    <a:pt x="24566" y="5482"/>
                    <a:pt x="24566" y="5482"/>
                    <a:pt x="24566" y="5482"/>
                  </a:cubicBezTo>
                  <a:cubicBezTo>
                    <a:pt x="24566" y="5483"/>
                    <a:pt x="24566" y="5483"/>
                    <a:pt x="24566" y="5483"/>
                  </a:cubicBezTo>
                  <a:cubicBezTo>
                    <a:pt x="24566" y="5521"/>
                    <a:pt x="24592" y="5545"/>
                    <a:pt x="24625" y="5545"/>
                  </a:cubicBezTo>
                  <a:cubicBezTo>
                    <a:pt x="24649" y="5545"/>
                    <a:pt x="24665" y="5534"/>
                    <a:pt x="24680" y="5511"/>
                  </a:cubicBezTo>
                  <a:cubicBezTo>
                    <a:pt x="24683" y="5511"/>
                    <a:pt x="24683" y="5511"/>
                    <a:pt x="24683" y="5511"/>
                  </a:cubicBezTo>
                  <a:cubicBezTo>
                    <a:pt x="24705" y="5525"/>
                    <a:pt x="24705" y="5525"/>
                    <a:pt x="24705" y="5525"/>
                  </a:cubicBezTo>
                  <a:cubicBezTo>
                    <a:pt x="24687" y="5556"/>
                    <a:pt x="24659" y="5572"/>
                    <a:pt x="24624" y="5572"/>
                  </a:cubicBezTo>
                  <a:cubicBezTo>
                    <a:pt x="24570" y="5572"/>
                    <a:pt x="24534" y="5533"/>
                    <a:pt x="24534" y="5476"/>
                  </a:cubicBezTo>
                  <a:close/>
                  <a:moveTo>
                    <a:pt x="24567" y="5457"/>
                  </a:moveTo>
                  <a:cubicBezTo>
                    <a:pt x="24675" y="5457"/>
                    <a:pt x="24675" y="5457"/>
                    <a:pt x="24675" y="5457"/>
                  </a:cubicBezTo>
                  <a:cubicBezTo>
                    <a:pt x="24673" y="5426"/>
                    <a:pt x="24653" y="5407"/>
                    <a:pt x="24622" y="5407"/>
                  </a:cubicBezTo>
                  <a:cubicBezTo>
                    <a:pt x="24593" y="5407"/>
                    <a:pt x="24572" y="5425"/>
                    <a:pt x="24567" y="5457"/>
                  </a:cubicBezTo>
                  <a:close/>
                  <a:moveTo>
                    <a:pt x="23174" y="5423"/>
                  </a:moveTo>
                  <a:cubicBezTo>
                    <a:pt x="23174" y="5516"/>
                    <a:pt x="23137" y="5572"/>
                    <a:pt x="23075" y="5572"/>
                  </a:cubicBezTo>
                  <a:cubicBezTo>
                    <a:pt x="23013" y="5572"/>
                    <a:pt x="22975" y="5516"/>
                    <a:pt x="22975" y="5423"/>
                  </a:cubicBezTo>
                  <a:cubicBezTo>
                    <a:pt x="22975" y="5330"/>
                    <a:pt x="23013" y="5274"/>
                    <a:pt x="23075" y="5274"/>
                  </a:cubicBezTo>
                  <a:cubicBezTo>
                    <a:pt x="23137" y="5274"/>
                    <a:pt x="23174" y="5330"/>
                    <a:pt x="23174" y="5423"/>
                  </a:cubicBezTo>
                  <a:close/>
                  <a:moveTo>
                    <a:pt x="23140" y="5422"/>
                  </a:moveTo>
                  <a:cubicBezTo>
                    <a:pt x="23140" y="5349"/>
                    <a:pt x="23116" y="5305"/>
                    <a:pt x="23075" y="5305"/>
                  </a:cubicBezTo>
                  <a:cubicBezTo>
                    <a:pt x="23034" y="5305"/>
                    <a:pt x="23009" y="5349"/>
                    <a:pt x="23009" y="5422"/>
                  </a:cubicBezTo>
                  <a:cubicBezTo>
                    <a:pt x="23009" y="5497"/>
                    <a:pt x="23034" y="5542"/>
                    <a:pt x="23075" y="5542"/>
                  </a:cubicBezTo>
                  <a:cubicBezTo>
                    <a:pt x="23116" y="5542"/>
                    <a:pt x="23140" y="5497"/>
                    <a:pt x="23140" y="5422"/>
                  </a:cubicBezTo>
                  <a:close/>
                  <a:moveTo>
                    <a:pt x="25155" y="5571"/>
                  </a:moveTo>
                  <a:cubicBezTo>
                    <a:pt x="25208" y="5449"/>
                    <a:pt x="25208" y="5449"/>
                    <a:pt x="25208" y="5449"/>
                  </a:cubicBezTo>
                  <a:cubicBezTo>
                    <a:pt x="25209" y="5449"/>
                    <a:pt x="25209" y="5449"/>
                    <a:pt x="25209" y="5449"/>
                  </a:cubicBezTo>
                  <a:cubicBezTo>
                    <a:pt x="25262" y="5571"/>
                    <a:pt x="25262" y="5571"/>
                    <a:pt x="25262" y="5571"/>
                  </a:cubicBezTo>
                  <a:cubicBezTo>
                    <a:pt x="25271" y="5571"/>
                    <a:pt x="25271" y="5571"/>
                    <a:pt x="25271" y="5571"/>
                  </a:cubicBezTo>
                  <a:cubicBezTo>
                    <a:pt x="25336" y="5387"/>
                    <a:pt x="25336" y="5387"/>
                    <a:pt x="25336" y="5387"/>
                  </a:cubicBezTo>
                  <a:cubicBezTo>
                    <a:pt x="25304" y="5387"/>
                    <a:pt x="25304" y="5387"/>
                    <a:pt x="25304" y="5387"/>
                  </a:cubicBezTo>
                  <a:cubicBezTo>
                    <a:pt x="25263" y="5510"/>
                    <a:pt x="25263" y="5510"/>
                    <a:pt x="25263" y="5510"/>
                  </a:cubicBezTo>
                  <a:cubicBezTo>
                    <a:pt x="25262" y="5510"/>
                    <a:pt x="25262" y="5510"/>
                    <a:pt x="25262" y="5510"/>
                  </a:cubicBezTo>
                  <a:cubicBezTo>
                    <a:pt x="25213" y="5390"/>
                    <a:pt x="25213" y="5390"/>
                    <a:pt x="25213" y="5390"/>
                  </a:cubicBezTo>
                  <a:cubicBezTo>
                    <a:pt x="25205" y="5390"/>
                    <a:pt x="25205" y="5390"/>
                    <a:pt x="25205" y="5390"/>
                  </a:cubicBezTo>
                  <a:cubicBezTo>
                    <a:pt x="25155" y="5510"/>
                    <a:pt x="25155" y="5510"/>
                    <a:pt x="25155" y="5510"/>
                  </a:cubicBezTo>
                  <a:cubicBezTo>
                    <a:pt x="25154" y="5510"/>
                    <a:pt x="25154" y="5510"/>
                    <a:pt x="25154" y="5510"/>
                  </a:cubicBezTo>
                  <a:cubicBezTo>
                    <a:pt x="25114" y="5387"/>
                    <a:pt x="25114" y="5387"/>
                    <a:pt x="25114" y="5387"/>
                  </a:cubicBezTo>
                  <a:cubicBezTo>
                    <a:pt x="25081" y="5387"/>
                    <a:pt x="25081" y="5387"/>
                    <a:pt x="25081" y="5387"/>
                  </a:cubicBezTo>
                  <a:cubicBezTo>
                    <a:pt x="25146" y="5571"/>
                    <a:pt x="25146" y="5571"/>
                    <a:pt x="25146" y="5571"/>
                  </a:cubicBezTo>
                  <a:lnTo>
                    <a:pt x="25155" y="5571"/>
                  </a:lnTo>
                  <a:close/>
                  <a:moveTo>
                    <a:pt x="23716" y="5272"/>
                  </a:moveTo>
                  <a:cubicBezTo>
                    <a:pt x="23685" y="5272"/>
                    <a:pt x="23685" y="5272"/>
                    <a:pt x="23685" y="5272"/>
                  </a:cubicBezTo>
                  <a:cubicBezTo>
                    <a:pt x="23685" y="5565"/>
                    <a:pt x="23685" y="5565"/>
                    <a:pt x="23685" y="5565"/>
                  </a:cubicBezTo>
                  <a:cubicBezTo>
                    <a:pt x="23716" y="5565"/>
                    <a:pt x="23716" y="5565"/>
                    <a:pt x="23716" y="5565"/>
                  </a:cubicBezTo>
                  <a:lnTo>
                    <a:pt x="23716" y="5272"/>
                  </a:lnTo>
                  <a:close/>
                  <a:moveTo>
                    <a:pt x="22362" y="5282"/>
                  </a:moveTo>
                  <a:cubicBezTo>
                    <a:pt x="22329" y="5282"/>
                    <a:pt x="22329" y="5282"/>
                    <a:pt x="22329" y="5282"/>
                  </a:cubicBezTo>
                  <a:cubicBezTo>
                    <a:pt x="22329" y="5565"/>
                    <a:pt x="22329" y="5565"/>
                    <a:pt x="22329" y="5565"/>
                  </a:cubicBezTo>
                  <a:cubicBezTo>
                    <a:pt x="22362" y="5565"/>
                    <a:pt x="22362" y="5565"/>
                    <a:pt x="22362" y="5565"/>
                  </a:cubicBezTo>
                  <a:lnTo>
                    <a:pt x="22362" y="5282"/>
                  </a:lnTo>
                  <a:close/>
                  <a:moveTo>
                    <a:pt x="23766" y="5476"/>
                  </a:moveTo>
                  <a:cubicBezTo>
                    <a:pt x="23766" y="5418"/>
                    <a:pt x="23803" y="5380"/>
                    <a:pt x="23855" y="5380"/>
                  </a:cubicBezTo>
                  <a:cubicBezTo>
                    <a:pt x="23906" y="5380"/>
                    <a:pt x="23940" y="5414"/>
                    <a:pt x="23940" y="5475"/>
                  </a:cubicBezTo>
                  <a:cubicBezTo>
                    <a:pt x="23939" y="5482"/>
                    <a:pt x="23939" y="5482"/>
                    <a:pt x="23939" y="5482"/>
                  </a:cubicBezTo>
                  <a:cubicBezTo>
                    <a:pt x="23798" y="5482"/>
                    <a:pt x="23798" y="5482"/>
                    <a:pt x="23798" y="5482"/>
                  </a:cubicBezTo>
                  <a:cubicBezTo>
                    <a:pt x="23798" y="5483"/>
                    <a:pt x="23798" y="5483"/>
                    <a:pt x="23798" y="5483"/>
                  </a:cubicBezTo>
                  <a:cubicBezTo>
                    <a:pt x="23798" y="5521"/>
                    <a:pt x="23824" y="5545"/>
                    <a:pt x="23858" y="5545"/>
                  </a:cubicBezTo>
                  <a:cubicBezTo>
                    <a:pt x="23881" y="5545"/>
                    <a:pt x="23897" y="5534"/>
                    <a:pt x="23912" y="5511"/>
                  </a:cubicBezTo>
                  <a:cubicBezTo>
                    <a:pt x="23915" y="5511"/>
                    <a:pt x="23915" y="5511"/>
                    <a:pt x="23915" y="5511"/>
                  </a:cubicBezTo>
                  <a:cubicBezTo>
                    <a:pt x="23937" y="5525"/>
                    <a:pt x="23937" y="5525"/>
                    <a:pt x="23937" y="5525"/>
                  </a:cubicBezTo>
                  <a:cubicBezTo>
                    <a:pt x="23919" y="5556"/>
                    <a:pt x="23891" y="5572"/>
                    <a:pt x="23857" y="5572"/>
                  </a:cubicBezTo>
                  <a:cubicBezTo>
                    <a:pt x="23803" y="5572"/>
                    <a:pt x="23766" y="5533"/>
                    <a:pt x="23766" y="5476"/>
                  </a:cubicBezTo>
                  <a:close/>
                  <a:moveTo>
                    <a:pt x="23799" y="5457"/>
                  </a:moveTo>
                  <a:cubicBezTo>
                    <a:pt x="23907" y="5457"/>
                    <a:pt x="23907" y="5457"/>
                    <a:pt x="23907" y="5457"/>
                  </a:cubicBezTo>
                  <a:cubicBezTo>
                    <a:pt x="23905" y="5426"/>
                    <a:pt x="23885" y="5407"/>
                    <a:pt x="23855" y="5407"/>
                  </a:cubicBezTo>
                  <a:cubicBezTo>
                    <a:pt x="23825" y="5407"/>
                    <a:pt x="23804" y="5425"/>
                    <a:pt x="23799" y="5457"/>
                  </a:cubicBezTo>
                  <a:close/>
                  <a:moveTo>
                    <a:pt x="22927" y="5534"/>
                  </a:moveTo>
                  <a:cubicBezTo>
                    <a:pt x="22852" y="5534"/>
                    <a:pt x="22852" y="5534"/>
                    <a:pt x="22852" y="5534"/>
                  </a:cubicBezTo>
                  <a:cubicBezTo>
                    <a:pt x="22836" y="5534"/>
                    <a:pt x="22828" y="5534"/>
                    <a:pt x="22814" y="5535"/>
                  </a:cubicBezTo>
                  <a:cubicBezTo>
                    <a:pt x="22814" y="5534"/>
                    <a:pt x="22814" y="5534"/>
                    <a:pt x="22814" y="5534"/>
                  </a:cubicBezTo>
                  <a:cubicBezTo>
                    <a:pt x="22822" y="5526"/>
                    <a:pt x="22828" y="5520"/>
                    <a:pt x="22835" y="5513"/>
                  </a:cubicBezTo>
                  <a:cubicBezTo>
                    <a:pt x="22860" y="5486"/>
                    <a:pt x="22860" y="5486"/>
                    <a:pt x="22860" y="5486"/>
                  </a:cubicBezTo>
                  <a:cubicBezTo>
                    <a:pt x="22907" y="5437"/>
                    <a:pt x="22931" y="5394"/>
                    <a:pt x="22931" y="5352"/>
                  </a:cubicBezTo>
                  <a:cubicBezTo>
                    <a:pt x="22931" y="5305"/>
                    <a:pt x="22897" y="5274"/>
                    <a:pt x="22848" y="5274"/>
                  </a:cubicBezTo>
                  <a:cubicBezTo>
                    <a:pt x="22796" y="5274"/>
                    <a:pt x="22760" y="5302"/>
                    <a:pt x="22753" y="5359"/>
                  </a:cubicBezTo>
                  <a:cubicBezTo>
                    <a:pt x="22778" y="5363"/>
                    <a:pt x="22778" y="5363"/>
                    <a:pt x="22778" y="5363"/>
                  </a:cubicBezTo>
                  <a:cubicBezTo>
                    <a:pt x="22785" y="5359"/>
                    <a:pt x="22785" y="5359"/>
                    <a:pt x="22785" y="5359"/>
                  </a:cubicBezTo>
                  <a:cubicBezTo>
                    <a:pt x="22792" y="5324"/>
                    <a:pt x="22812" y="5304"/>
                    <a:pt x="22846" y="5304"/>
                  </a:cubicBezTo>
                  <a:cubicBezTo>
                    <a:pt x="22878" y="5304"/>
                    <a:pt x="22897" y="5323"/>
                    <a:pt x="22897" y="5354"/>
                  </a:cubicBezTo>
                  <a:cubicBezTo>
                    <a:pt x="22897" y="5392"/>
                    <a:pt x="22868" y="5436"/>
                    <a:pt x="22812" y="5494"/>
                  </a:cubicBezTo>
                  <a:cubicBezTo>
                    <a:pt x="22750" y="5557"/>
                    <a:pt x="22750" y="5557"/>
                    <a:pt x="22750" y="5557"/>
                  </a:cubicBezTo>
                  <a:cubicBezTo>
                    <a:pt x="22750" y="5565"/>
                    <a:pt x="22750" y="5565"/>
                    <a:pt x="22750" y="5565"/>
                  </a:cubicBezTo>
                  <a:cubicBezTo>
                    <a:pt x="22927" y="5565"/>
                    <a:pt x="22927" y="5565"/>
                    <a:pt x="22927" y="5565"/>
                  </a:cubicBezTo>
                  <a:lnTo>
                    <a:pt x="22927" y="5534"/>
                  </a:lnTo>
                  <a:close/>
                  <a:moveTo>
                    <a:pt x="24921" y="5565"/>
                  </a:moveTo>
                  <a:cubicBezTo>
                    <a:pt x="24921" y="5450"/>
                    <a:pt x="24921" y="5450"/>
                    <a:pt x="24921" y="5450"/>
                  </a:cubicBezTo>
                  <a:cubicBezTo>
                    <a:pt x="24921" y="5405"/>
                    <a:pt x="24897" y="5380"/>
                    <a:pt x="24854" y="5380"/>
                  </a:cubicBezTo>
                  <a:cubicBezTo>
                    <a:pt x="24827" y="5380"/>
                    <a:pt x="24804" y="5394"/>
                    <a:pt x="24789" y="5419"/>
                  </a:cubicBezTo>
                  <a:cubicBezTo>
                    <a:pt x="24789" y="5387"/>
                    <a:pt x="24789" y="5387"/>
                    <a:pt x="24789" y="5387"/>
                  </a:cubicBezTo>
                  <a:cubicBezTo>
                    <a:pt x="24759" y="5387"/>
                    <a:pt x="24759" y="5387"/>
                    <a:pt x="24759" y="5387"/>
                  </a:cubicBezTo>
                  <a:cubicBezTo>
                    <a:pt x="24759" y="5565"/>
                    <a:pt x="24759" y="5565"/>
                    <a:pt x="24759" y="5565"/>
                  </a:cubicBezTo>
                  <a:cubicBezTo>
                    <a:pt x="24789" y="5565"/>
                    <a:pt x="24789" y="5565"/>
                    <a:pt x="24789" y="5565"/>
                  </a:cubicBezTo>
                  <a:cubicBezTo>
                    <a:pt x="24789" y="5476"/>
                    <a:pt x="24789" y="5476"/>
                    <a:pt x="24789" y="5476"/>
                  </a:cubicBezTo>
                  <a:cubicBezTo>
                    <a:pt x="24789" y="5436"/>
                    <a:pt x="24812" y="5408"/>
                    <a:pt x="24846" y="5408"/>
                  </a:cubicBezTo>
                  <a:cubicBezTo>
                    <a:pt x="24876" y="5408"/>
                    <a:pt x="24891" y="5425"/>
                    <a:pt x="24891" y="5463"/>
                  </a:cubicBezTo>
                  <a:cubicBezTo>
                    <a:pt x="24891" y="5565"/>
                    <a:pt x="24891" y="5565"/>
                    <a:pt x="24891" y="5565"/>
                  </a:cubicBezTo>
                  <a:lnTo>
                    <a:pt x="24921" y="5565"/>
                  </a:lnTo>
                  <a:close/>
                  <a:moveTo>
                    <a:pt x="23245" y="5335"/>
                  </a:moveTo>
                  <a:cubicBezTo>
                    <a:pt x="23252" y="5331"/>
                    <a:pt x="23259" y="5327"/>
                    <a:pt x="23266" y="5322"/>
                  </a:cubicBezTo>
                  <a:cubicBezTo>
                    <a:pt x="23267" y="5323"/>
                    <a:pt x="23267" y="5323"/>
                    <a:pt x="23267" y="5323"/>
                  </a:cubicBezTo>
                  <a:cubicBezTo>
                    <a:pt x="23266" y="5331"/>
                    <a:pt x="23266" y="5341"/>
                    <a:pt x="23266" y="5350"/>
                  </a:cubicBezTo>
                  <a:cubicBezTo>
                    <a:pt x="23266" y="5565"/>
                    <a:pt x="23266" y="5565"/>
                    <a:pt x="23266" y="5565"/>
                  </a:cubicBezTo>
                  <a:cubicBezTo>
                    <a:pt x="23299" y="5565"/>
                    <a:pt x="23299" y="5565"/>
                    <a:pt x="23299" y="5565"/>
                  </a:cubicBezTo>
                  <a:cubicBezTo>
                    <a:pt x="23299" y="5277"/>
                    <a:pt x="23299" y="5277"/>
                    <a:pt x="23299" y="5277"/>
                  </a:cubicBezTo>
                  <a:cubicBezTo>
                    <a:pt x="23292" y="5277"/>
                    <a:pt x="23292" y="5277"/>
                    <a:pt x="23292" y="5277"/>
                  </a:cubicBezTo>
                  <a:cubicBezTo>
                    <a:pt x="23210" y="5318"/>
                    <a:pt x="23210" y="5318"/>
                    <a:pt x="23210" y="5318"/>
                  </a:cubicBezTo>
                  <a:cubicBezTo>
                    <a:pt x="23207" y="5353"/>
                    <a:pt x="23207" y="5353"/>
                    <a:pt x="23207" y="5353"/>
                  </a:cubicBezTo>
                  <a:cubicBezTo>
                    <a:pt x="23210" y="5355"/>
                    <a:pt x="23210" y="5355"/>
                    <a:pt x="23210" y="5355"/>
                  </a:cubicBezTo>
                  <a:lnTo>
                    <a:pt x="23245" y="5335"/>
                  </a:lnTo>
                  <a:close/>
                  <a:moveTo>
                    <a:pt x="22460" y="5476"/>
                  </a:moveTo>
                  <a:cubicBezTo>
                    <a:pt x="22460" y="5436"/>
                    <a:pt x="22482" y="5408"/>
                    <a:pt x="22516" y="5408"/>
                  </a:cubicBezTo>
                  <a:cubicBezTo>
                    <a:pt x="22547" y="5408"/>
                    <a:pt x="22561" y="5425"/>
                    <a:pt x="22561" y="5463"/>
                  </a:cubicBezTo>
                  <a:cubicBezTo>
                    <a:pt x="22561" y="5565"/>
                    <a:pt x="22561" y="5565"/>
                    <a:pt x="22561" y="5565"/>
                  </a:cubicBezTo>
                  <a:cubicBezTo>
                    <a:pt x="22592" y="5565"/>
                    <a:pt x="22592" y="5565"/>
                    <a:pt x="22592" y="5565"/>
                  </a:cubicBezTo>
                  <a:cubicBezTo>
                    <a:pt x="22592" y="5450"/>
                    <a:pt x="22592" y="5450"/>
                    <a:pt x="22592" y="5450"/>
                  </a:cubicBezTo>
                  <a:cubicBezTo>
                    <a:pt x="22592" y="5405"/>
                    <a:pt x="22567" y="5380"/>
                    <a:pt x="22525" y="5380"/>
                  </a:cubicBezTo>
                  <a:cubicBezTo>
                    <a:pt x="22498" y="5380"/>
                    <a:pt x="22475" y="5394"/>
                    <a:pt x="22460" y="5419"/>
                  </a:cubicBezTo>
                  <a:cubicBezTo>
                    <a:pt x="22460" y="5387"/>
                    <a:pt x="22460" y="5387"/>
                    <a:pt x="22460" y="5387"/>
                  </a:cubicBezTo>
                  <a:cubicBezTo>
                    <a:pt x="22430" y="5387"/>
                    <a:pt x="22430" y="5387"/>
                    <a:pt x="22430" y="5387"/>
                  </a:cubicBezTo>
                  <a:cubicBezTo>
                    <a:pt x="22430" y="5565"/>
                    <a:pt x="22430" y="5565"/>
                    <a:pt x="22430" y="5565"/>
                  </a:cubicBezTo>
                  <a:cubicBezTo>
                    <a:pt x="22460" y="5565"/>
                    <a:pt x="22460" y="5565"/>
                    <a:pt x="22460" y="5565"/>
                  </a:cubicBezTo>
                  <a:lnTo>
                    <a:pt x="22460" y="5476"/>
                  </a:lnTo>
                  <a:close/>
                  <a:moveTo>
                    <a:pt x="25511" y="5511"/>
                  </a:moveTo>
                  <a:cubicBezTo>
                    <a:pt x="25533" y="5525"/>
                    <a:pt x="25533" y="5525"/>
                    <a:pt x="25533" y="5525"/>
                  </a:cubicBezTo>
                  <a:cubicBezTo>
                    <a:pt x="25515" y="5556"/>
                    <a:pt x="25487" y="5572"/>
                    <a:pt x="25453" y="5572"/>
                  </a:cubicBezTo>
                  <a:cubicBezTo>
                    <a:pt x="25399" y="5572"/>
                    <a:pt x="25362" y="5533"/>
                    <a:pt x="25362" y="5476"/>
                  </a:cubicBezTo>
                  <a:cubicBezTo>
                    <a:pt x="25362" y="5418"/>
                    <a:pt x="25399" y="5380"/>
                    <a:pt x="25451" y="5380"/>
                  </a:cubicBezTo>
                  <a:cubicBezTo>
                    <a:pt x="25502" y="5380"/>
                    <a:pt x="25536" y="5414"/>
                    <a:pt x="25536" y="5475"/>
                  </a:cubicBezTo>
                  <a:cubicBezTo>
                    <a:pt x="25535" y="5482"/>
                    <a:pt x="25535" y="5482"/>
                    <a:pt x="25535" y="5482"/>
                  </a:cubicBezTo>
                  <a:cubicBezTo>
                    <a:pt x="25394" y="5482"/>
                    <a:pt x="25394" y="5482"/>
                    <a:pt x="25394" y="5482"/>
                  </a:cubicBezTo>
                  <a:cubicBezTo>
                    <a:pt x="25394" y="5483"/>
                    <a:pt x="25394" y="5483"/>
                    <a:pt x="25394" y="5483"/>
                  </a:cubicBezTo>
                  <a:cubicBezTo>
                    <a:pt x="25394" y="5521"/>
                    <a:pt x="25420" y="5545"/>
                    <a:pt x="25454" y="5545"/>
                  </a:cubicBezTo>
                  <a:cubicBezTo>
                    <a:pt x="25477" y="5545"/>
                    <a:pt x="25493" y="5534"/>
                    <a:pt x="25508" y="5511"/>
                  </a:cubicBezTo>
                  <a:lnTo>
                    <a:pt x="25511" y="5511"/>
                  </a:lnTo>
                  <a:close/>
                  <a:moveTo>
                    <a:pt x="25396" y="5457"/>
                  </a:moveTo>
                  <a:cubicBezTo>
                    <a:pt x="25503" y="5457"/>
                    <a:pt x="25503" y="5457"/>
                    <a:pt x="25503" y="5457"/>
                  </a:cubicBezTo>
                  <a:cubicBezTo>
                    <a:pt x="25501" y="5426"/>
                    <a:pt x="25481" y="5407"/>
                    <a:pt x="25451" y="5407"/>
                  </a:cubicBezTo>
                  <a:cubicBezTo>
                    <a:pt x="25422" y="5407"/>
                    <a:pt x="25400" y="5425"/>
                    <a:pt x="25396" y="5457"/>
                  </a:cubicBezTo>
                  <a:close/>
                  <a:moveTo>
                    <a:pt x="23369" y="5562"/>
                  </a:moveTo>
                  <a:cubicBezTo>
                    <a:pt x="23392" y="5573"/>
                    <a:pt x="23392" y="5573"/>
                    <a:pt x="23392" y="5573"/>
                  </a:cubicBezTo>
                  <a:cubicBezTo>
                    <a:pt x="23399" y="5572"/>
                    <a:pt x="23399" y="5572"/>
                    <a:pt x="23399" y="5572"/>
                  </a:cubicBezTo>
                  <a:cubicBezTo>
                    <a:pt x="23534" y="5289"/>
                    <a:pt x="23534" y="5289"/>
                    <a:pt x="23534" y="5289"/>
                  </a:cubicBezTo>
                  <a:cubicBezTo>
                    <a:pt x="23534" y="5282"/>
                    <a:pt x="23534" y="5282"/>
                    <a:pt x="23534" y="5282"/>
                  </a:cubicBezTo>
                  <a:cubicBezTo>
                    <a:pt x="23353" y="5282"/>
                    <a:pt x="23353" y="5282"/>
                    <a:pt x="23353" y="5282"/>
                  </a:cubicBezTo>
                  <a:cubicBezTo>
                    <a:pt x="23353" y="5312"/>
                    <a:pt x="23353" y="5312"/>
                    <a:pt x="23353" y="5312"/>
                  </a:cubicBezTo>
                  <a:cubicBezTo>
                    <a:pt x="23489" y="5312"/>
                    <a:pt x="23489" y="5312"/>
                    <a:pt x="23489" y="5312"/>
                  </a:cubicBezTo>
                  <a:lnTo>
                    <a:pt x="23369" y="5562"/>
                  </a:lnTo>
                  <a:close/>
                  <a:moveTo>
                    <a:pt x="23013" y="5863"/>
                  </a:moveTo>
                  <a:cubicBezTo>
                    <a:pt x="22995" y="5863"/>
                    <a:pt x="22978" y="5867"/>
                    <a:pt x="22962" y="5873"/>
                  </a:cubicBezTo>
                  <a:cubicBezTo>
                    <a:pt x="22967" y="5792"/>
                    <a:pt x="22967" y="5792"/>
                    <a:pt x="22967" y="5792"/>
                  </a:cubicBezTo>
                  <a:cubicBezTo>
                    <a:pt x="23079" y="5792"/>
                    <a:pt x="23079" y="5792"/>
                    <a:pt x="23079" y="5792"/>
                  </a:cubicBezTo>
                  <a:cubicBezTo>
                    <a:pt x="23079" y="5761"/>
                    <a:pt x="23079" y="5761"/>
                    <a:pt x="23079" y="5761"/>
                  </a:cubicBezTo>
                  <a:cubicBezTo>
                    <a:pt x="22938" y="5761"/>
                    <a:pt x="22938" y="5761"/>
                    <a:pt x="22938" y="5761"/>
                  </a:cubicBezTo>
                  <a:cubicBezTo>
                    <a:pt x="22929" y="5909"/>
                    <a:pt x="22929" y="5909"/>
                    <a:pt x="22929" y="5909"/>
                  </a:cubicBezTo>
                  <a:cubicBezTo>
                    <a:pt x="22938" y="5912"/>
                    <a:pt x="22938" y="5912"/>
                    <a:pt x="22938" y="5912"/>
                  </a:cubicBezTo>
                  <a:cubicBezTo>
                    <a:pt x="22957" y="5897"/>
                    <a:pt x="22977" y="5890"/>
                    <a:pt x="23002" y="5890"/>
                  </a:cubicBezTo>
                  <a:cubicBezTo>
                    <a:pt x="23040" y="5890"/>
                    <a:pt x="23066" y="5916"/>
                    <a:pt x="23066" y="5954"/>
                  </a:cubicBezTo>
                  <a:cubicBezTo>
                    <a:pt x="23066" y="5995"/>
                    <a:pt x="23042" y="6022"/>
                    <a:pt x="23004" y="6022"/>
                  </a:cubicBezTo>
                  <a:cubicBezTo>
                    <a:pt x="22970" y="6022"/>
                    <a:pt x="22949" y="6005"/>
                    <a:pt x="22944" y="5975"/>
                  </a:cubicBezTo>
                  <a:cubicBezTo>
                    <a:pt x="22937" y="5971"/>
                    <a:pt x="22937" y="5971"/>
                    <a:pt x="22937" y="5971"/>
                  </a:cubicBezTo>
                  <a:cubicBezTo>
                    <a:pt x="22911" y="5976"/>
                    <a:pt x="22911" y="5976"/>
                    <a:pt x="22911" y="5976"/>
                  </a:cubicBezTo>
                  <a:cubicBezTo>
                    <a:pt x="22916" y="6023"/>
                    <a:pt x="22951" y="6051"/>
                    <a:pt x="23004" y="6051"/>
                  </a:cubicBezTo>
                  <a:cubicBezTo>
                    <a:pt x="23061" y="6051"/>
                    <a:pt x="23099" y="6011"/>
                    <a:pt x="23099" y="5952"/>
                  </a:cubicBezTo>
                  <a:cubicBezTo>
                    <a:pt x="23099" y="5899"/>
                    <a:pt x="23064" y="5863"/>
                    <a:pt x="23013" y="5863"/>
                  </a:cubicBezTo>
                  <a:close/>
                  <a:moveTo>
                    <a:pt x="24783" y="5999"/>
                  </a:moveTo>
                  <a:cubicBezTo>
                    <a:pt x="24783" y="6033"/>
                    <a:pt x="24802" y="6051"/>
                    <a:pt x="24834" y="6051"/>
                  </a:cubicBezTo>
                  <a:cubicBezTo>
                    <a:pt x="24846" y="6051"/>
                    <a:pt x="24857" y="6049"/>
                    <a:pt x="24867" y="6046"/>
                  </a:cubicBezTo>
                  <a:cubicBezTo>
                    <a:pt x="24865" y="6019"/>
                    <a:pt x="24865" y="6019"/>
                    <a:pt x="24865" y="6019"/>
                  </a:cubicBezTo>
                  <a:cubicBezTo>
                    <a:pt x="24862" y="6018"/>
                    <a:pt x="24862" y="6018"/>
                    <a:pt x="24862" y="6018"/>
                  </a:cubicBezTo>
                  <a:cubicBezTo>
                    <a:pt x="24854" y="6021"/>
                    <a:pt x="24847" y="6023"/>
                    <a:pt x="24840" y="6023"/>
                  </a:cubicBezTo>
                  <a:cubicBezTo>
                    <a:pt x="24820" y="6023"/>
                    <a:pt x="24813" y="6015"/>
                    <a:pt x="24813" y="5990"/>
                  </a:cubicBezTo>
                  <a:cubicBezTo>
                    <a:pt x="24813" y="5893"/>
                    <a:pt x="24813" y="5893"/>
                    <a:pt x="24813" y="5893"/>
                  </a:cubicBezTo>
                  <a:cubicBezTo>
                    <a:pt x="24866" y="5893"/>
                    <a:pt x="24866" y="5893"/>
                    <a:pt x="24866" y="5893"/>
                  </a:cubicBezTo>
                  <a:cubicBezTo>
                    <a:pt x="24866" y="5867"/>
                    <a:pt x="24866" y="5867"/>
                    <a:pt x="24866" y="5867"/>
                  </a:cubicBezTo>
                  <a:cubicBezTo>
                    <a:pt x="24813" y="5867"/>
                    <a:pt x="24813" y="5867"/>
                    <a:pt x="24813" y="5867"/>
                  </a:cubicBezTo>
                  <a:cubicBezTo>
                    <a:pt x="24813" y="5795"/>
                    <a:pt x="24813" y="5795"/>
                    <a:pt x="24813" y="5795"/>
                  </a:cubicBezTo>
                  <a:cubicBezTo>
                    <a:pt x="24809" y="5795"/>
                    <a:pt x="24809" y="5795"/>
                    <a:pt x="24809" y="5795"/>
                  </a:cubicBezTo>
                  <a:cubicBezTo>
                    <a:pt x="24783" y="5811"/>
                    <a:pt x="24783" y="5811"/>
                    <a:pt x="24783" y="5811"/>
                  </a:cubicBezTo>
                  <a:cubicBezTo>
                    <a:pt x="24783" y="5867"/>
                    <a:pt x="24783" y="5867"/>
                    <a:pt x="24783" y="5867"/>
                  </a:cubicBezTo>
                  <a:cubicBezTo>
                    <a:pt x="24749" y="5867"/>
                    <a:pt x="24749" y="5867"/>
                    <a:pt x="24749" y="5867"/>
                  </a:cubicBezTo>
                  <a:cubicBezTo>
                    <a:pt x="24749" y="5893"/>
                    <a:pt x="24749" y="5893"/>
                    <a:pt x="24749" y="5893"/>
                  </a:cubicBezTo>
                  <a:cubicBezTo>
                    <a:pt x="24783" y="5893"/>
                    <a:pt x="24783" y="5893"/>
                    <a:pt x="24783" y="5893"/>
                  </a:cubicBezTo>
                  <a:lnTo>
                    <a:pt x="24783" y="5999"/>
                  </a:lnTo>
                  <a:close/>
                  <a:moveTo>
                    <a:pt x="23924" y="5935"/>
                  </a:moveTo>
                  <a:cubicBezTo>
                    <a:pt x="23997" y="5867"/>
                    <a:pt x="23997" y="5867"/>
                    <a:pt x="23997" y="5867"/>
                  </a:cubicBezTo>
                  <a:cubicBezTo>
                    <a:pt x="23957" y="5867"/>
                    <a:pt x="23957" y="5867"/>
                    <a:pt x="23957" y="5867"/>
                  </a:cubicBezTo>
                  <a:cubicBezTo>
                    <a:pt x="23923" y="5900"/>
                    <a:pt x="23923" y="5900"/>
                    <a:pt x="23923" y="5900"/>
                  </a:cubicBezTo>
                  <a:cubicBezTo>
                    <a:pt x="23907" y="5916"/>
                    <a:pt x="23891" y="5931"/>
                    <a:pt x="23875" y="5947"/>
                  </a:cubicBezTo>
                  <a:cubicBezTo>
                    <a:pt x="23875" y="5840"/>
                    <a:pt x="23875" y="5840"/>
                    <a:pt x="23875" y="5840"/>
                  </a:cubicBezTo>
                  <a:cubicBezTo>
                    <a:pt x="23875" y="5751"/>
                    <a:pt x="23875" y="5751"/>
                    <a:pt x="23875" y="5751"/>
                  </a:cubicBezTo>
                  <a:cubicBezTo>
                    <a:pt x="23845" y="5751"/>
                    <a:pt x="23845" y="5751"/>
                    <a:pt x="23845" y="5751"/>
                  </a:cubicBezTo>
                  <a:cubicBezTo>
                    <a:pt x="23845" y="6044"/>
                    <a:pt x="23845" y="6044"/>
                    <a:pt x="23845" y="6044"/>
                  </a:cubicBezTo>
                  <a:cubicBezTo>
                    <a:pt x="23875" y="6044"/>
                    <a:pt x="23875" y="6044"/>
                    <a:pt x="23875" y="6044"/>
                  </a:cubicBezTo>
                  <a:cubicBezTo>
                    <a:pt x="23875" y="5980"/>
                    <a:pt x="23875" y="5980"/>
                    <a:pt x="23875" y="5980"/>
                  </a:cubicBezTo>
                  <a:cubicBezTo>
                    <a:pt x="23904" y="5954"/>
                    <a:pt x="23904" y="5954"/>
                    <a:pt x="23904" y="5954"/>
                  </a:cubicBezTo>
                  <a:cubicBezTo>
                    <a:pt x="23971" y="6044"/>
                    <a:pt x="23971" y="6044"/>
                    <a:pt x="23971" y="6044"/>
                  </a:cubicBezTo>
                  <a:cubicBezTo>
                    <a:pt x="24008" y="6044"/>
                    <a:pt x="24008" y="6044"/>
                    <a:pt x="24008" y="6044"/>
                  </a:cubicBezTo>
                  <a:lnTo>
                    <a:pt x="23924" y="5935"/>
                  </a:lnTo>
                  <a:close/>
                  <a:moveTo>
                    <a:pt x="25282" y="6051"/>
                  </a:moveTo>
                  <a:cubicBezTo>
                    <a:pt x="25228" y="6051"/>
                    <a:pt x="25191" y="6012"/>
                    <a:pt x="25191" y="5956"/>
                  </a:cubicBezTo>
                  <a:cubicBezTo>
                    <a:pt x="25191" y="5897"/>
                    <a:pt x="25228" y="5859"/>
                    <a:pt x="25280" y="5859"/>
                  </a:cubicBezTo>
                  <a:cubicBezTo>
                    <a:pt x="25331" y="5859"/>
                    <a:pt x="25365" y="5894"/>
                    <a:pt x="25365" y="5954"/>
                  </a:cubicBezTo>
                  <a:cubicBezTo>
                    <a:pt x="25364" y="5961"/>
                    <a:pt x="25364" y="5961"/>
                    <a:pt x="25364" y="5961"/>
                  </a:cubicBezTo>
                  <a:cubicBezTo>
                    <a:pt x="25223" y="5961"/>
                    <a:pt x="25223" y="5961"/>
                    <a:pt x="25223" y="5961"/>
                  </a:cubicBezTo>
                  <a:cubicBezTo>
                    <a:pt x="25223" y="5962"/>
                    <a:pt x="25223" y="5962"/>
                    <a:pt x="25223" y="5962"/>
                  </a:cubicBezTo>
                  <a:cubicBezTo>
                    <a:pt x="25223" y="6001"/>
                    <a:pt x="25249" y="6024"/>
                    <a:pt x="25283" y="6024"/>
                  </a:cubicBezTo>
                  <a:cubicBezTo>
                    <a:pt x="25306" y="6024"/>
                    <a:pt x="25322" y="6014"/>
                    <a:pt x="25337" y="5991"/>
                  </a:cubicBezTo>
                  <a:cubicBezTo>
                    <a:pt x="25340" y="5990"/>
                    <a:pt x="25340" y="5990"/>
                    <a:pt x="25340" y="5990"/>
                  </a:cubicBezTo>
                  <a:cubicBezTo>
                    <a:pt x="25362" y="6005"/>
                    <a:pt x="25362" y="6005"/>
                    <a:pt x="25362" y="6005"/>
                  </a:cubicBezTo>
                  <a:cubicBezTo>
                    <a:pt x="25344" y="6035"/>
                    <a:pt x="25316" y="6051"/>
                    <a:pt x="25282" y="6051"/>
                  </a:cubicBezTo>
                  <a:close/>
                  <a:moveTo>
                    <a:pt x="25225" y="5936"/>
                  </a:moveTo>
                  <a:cubicBezTo>
                    <a:pt x="25332" y="5936"/>
                    <a:pt x="25332" y="5936"/>
                    <a:pt x="25332" y="5936"/>
                  </a:cubicBezTo>
                  <a:cubicBezTo>
                    <a:pt x="25330" y="5905"/>
                    <a:pt x="25310" y="5886"/>
                    <a:pt x="25280" y="5886"/>
                  </a:cubicBezTo>
                  <a:cubicBezTo>
                    <a:pt x="25251" y="5886"/>
                    <a:pt x="25229" y="5905"/>
                    <a:pt x="25225" y="5936"/>
                  </a:cubicBezTo>
                  <a:close/>
                  <a:moveTo>
                    <a:pt x="22781" y="5992"/>
                  </a:moveTo>
                  <a:cubicBezTo>
                    <a:pt x="22806" y="5966"/>
                    <a:pt x="22806" y="5966"/>
                    <a:pt x="22806" y="5966"/>
                  </a:cubicBezTo>
                  <a:cubicBezTo>
                    <a:pt x="22853" y="5916"/>
                    <a:pt x="22877" y="5873"/>
                    <a:pt x="22877" y="5832"/>
                  </a:cubicBezTo>
                  <a:cubicBezTo>
                    <a:pt x="22877" y="5784"/>
                    <a:pt x="22843" y="5754"/>
                    <a:pt x="22794" y="5754"/>
                  </a:cubicBezTo>
                  <a:cubicBezTo>
                    <a:pt x="22742" y="5754"/>
                    <a:pt x="22707" y="5782"/>
                    <a:pt x="22699" y="5838"/>
                  </a:cubicBezTo>
                  <a:cubicBezTo>
                    <a:pt x="22724" y="5842"/>
                    <a:pt x="22724" y="5842"/>
                    <a:pt x="22724" y="5842"/>
                  </a:cubicBezTo>
                  <a:cubicBezTo>
                    <a:pt x="22731" y="5838"/>
                    <a:pt x="22731" y="5838"/>
                    <a:pt x="22731" y="5838"/>
                  </a:cubicBezTo>
                  <a:cubicBezTo>
                    <a:pt x="22738" y="5803"/>
                    <a:pt x="22758" y="5783"/>
                    <a:pt x="22792" y="5783"/>
                  </a:cubicBezTo>
                  <a:cubicBezTo>
                    <a:pt x="22824" y="5783"/>
                    <a:pt x="22843" y="5803"/>
                    <a:pt x="22843" y="5833"/>
                  </a:cubicBezTo>
                  <a:cubicBezTo>
                    <a:pt x="22843" y="5872"/>
                    <a:pt x="22814" y="5916"/>
                    <a:pt x="22758" y="5973"/>
                  </a:cubicBezTo>
                  <a:cubicBezTo>
                    <a:pt x="22696" y="6037"/>
                    <a:pt x="22696" y="6037"/>
                    <a:pt x="22696" y="6037"/>
                  </a:cubicBezTo>
                  <a:cubicBezTo>
                    <a:pt x="22696" y="6044"/>
                    <a:pt x="22696" y="6044"/>
                    <a:pt x="22696" y="6044"/>
                  </a:cubicBezTo>
                  <a:cubicBezTo>
                    <a:pt x="22873" y="6044"/>
                    <a:pt x="22873" y="6044"/>
                    <a:pt x="22873" y="6044"/>
                  </a:cubicBezTo>
                  <a:cubicBezTo>
                    <a:pt x="22873" y="6014"/>
                    <a:pt x="22873" y="6014"/>
                    <a:pt x="22873" y="6014"/>
                  </a:cubicBezTo>
                  <a:cubicBezTo>
                    <a:pt x="22798" y="6014"/>
                    <a:pt x="22798" y="6014"/>
                    <a:pt x="22798" y="6014"/>
                  </a:cubicBezTo>
                  <a:cubicBezTo>
                    <a:pt x="22782" y="6014"/>
                    <a:pt x="22774" y="6014"/>
                    <a:pt x="22760" y="6014"/>
                  </a:cubicBezTo>
                  <a:cubicBezTo>
                    <a:pt x="22760" y="6014"/>
                    <a:pt x="22760" y="6014"/>
                    <a:pt x="22760" y="6014"/>
                  </a:cubicBezTo>
                  <a:cubicBezTo>
                    <a:pt x="22768" y="6005"/>
                    <a:pt x="22774" y="6000"/>
                    <a:pt x="22781" y="5992"/>
                  </a:cubicBezTo>
                  <a:close/>
                  <a:moveTo>
                    <a:pt x="24513" y="6044"/>
                  </a:moveTo>
                  <a:cubicBezTo>
                    <a:pt x="24543" y="6044"/>
                    <a:pt x="24543" y="6044"/>
                    <a:pt x="24543" y="6044"/>
                  </a:cubicBezTo>
                  <a:cubicBezTo>
                    <a:pt x="24543" y="5929"/>
                    <a:pt x="24543" y="5929"/>
                    <a:pt x="24543" y="5929"/>
                  </a:cubicBezTo>
                  <a:cubicBezTo>
                    <a:pt x="24543" y="5884"/>
                    <a:pt x="24519" y="5859"/>
                    <a:pt x="24480" y="5859"/>
                  </a:cubicBezTo>
                  <a:cubicBezTo>
                    <a:pt x="24454" y="5859"/>
                    <a:pt x="24429" y="5873"/>
                    <a:pt x="24414" y="5904"/>
                  </a:cubicBezTo>
                  <a:cubicBezTo>
                    <a:pt x="24406" y="5875"/>
                    <a:pt x="24387" y="5859"/>
                    <a:pt x="24356" y="5859"/>
                  </a:cubicBezTo>
                  <a:cubicBezTo>
                    <a:pt x="24330" y="5859"/>
                    <a:pt x="24310" y="5873"/>
                    <a:pt x="24295" y="5898"/>
                  </a:cubicBezTo>
                  <a:cubicBezTo>
                    <a:pt x="24295" y="5867"/>
                    <a:pt x="24295" y="5867"/>
                    <a:pt x="24295" y="5867"/>
                  </a:cubicBezTo>
                  <a:cubicBezTo>
                    <a:pt x="24265" y="5867"/>
                    <a:pt x="24265" y="5867"/>
                    <a:pt x="24265" y="5867"/>
                  </a:cubicBezTo>
                  <a:cubicBezTo>
                    <a:pt x="24265" y="6044"/>
                    <a:pt x="24265" y="6044"/>
                    <a:pt x="24265" y="6044"/>
                  </a:cubicBezTo>
                  <a:cubicBezTo>
                    <a:pt x="24295" y="6044"/>
                    <a:pt x="24295" y="6044"/>
                    <a:pt x="24295" y="6044"/>
                  </a:cubicBezTo>
                  <a:cubicBezTo>
                    <a:pt x="24295" y="5958"/>
                    <a:pt x="24295" y="5958"/>
                    <a:pt x="24295" y="5958"/>
                  </a:cubicBezTo>
                  <a:cubicBezTo>
                    <a:pt x="24295" y="5917"/>
                    <a:pt x="24317" y="5887"/>
                    <a:pt x="24347" y="5887"/>
                  </a:cubicBezTo>
                  <a:cubicBezTo>
                    <a:pt x="24375" y="5887"/>
                    <a:pt x="24389" y="5905"/>
                    <a:pt x="24389" y="5943"/>
                  </a:cubicBezTo>
                  <a:cubicBezTo>
                    <a:pt x="24389" y="6044"/>
                    <a:pt x="24389" y="6044"/>
                    <a:pt x="24389" y="6044"/>
                  </a:cubicBezTo>
                  <a:cubicBezTo>
                    <a:pt x="24419" y="6044"/>
                    <a:pt x="24419" y="6044"/>
                    <a:pt x="24419" y="6044"/>
                  </a:cubicBezTo>
                  <a:cubicBezTo>
                    <a:pt x="24419" y="5958"/>
                    <a:pt x="24419" y="5958"/>
                    <a:pt x="24419" y="5958"/>
                  </a:cubicBezTo>
                  <a:cubicBezTo>
                    <a:pt x="24419" y="5917"/>
                    <a:pt x="24441" y="5887"/>
                    <a:pt x="24471" y="5887"/>
                  </a:cubicBezTo>
                  <a:cubicBezTo>
                    <a:pt x="24498" y="5887"/>
                    <a:pt x="24513" y="5905"/>
                    <a:pt x="24513" y="5943"/>
                  </a:cubicBezTo>
                  <a:lnTo>
                    <a:pt x="24513" y="6044"/>
                  </a:lnTo>
                  <a:close/>
                  <a:moveTo>
                    <a:pt x="25162" y="5893"/>
                  </a:moveTo>
                  <a:cubicBezTo>
                    <a:pt x="25138" y="5890"/>
                    <a:pt x="25138" y="5890"/>
                    <a:pt x="25138" y="5890"/>
                  </a:cubicBezTo>
                  <a:cubicBezTo>
                    <a:pt x="25145" y="5900"/>
                    <a:pt x="25149" y="5912"/>
                    <a:pt x="25149" y="5925"/>
                  </a:cubicBezTo>
                  <a:cubicBezTo>
                    <a:pt x="25149" y="5958"/>
                    <a:pt x="25125" y="5980"/>
                    <a:pt x="25086" y="5985"/>
                  </a:cubicBezTo>
                  <a:cubicBezTo>
                    <a:pt x="25049" y="5990"/>
                    <a:pt x="25036" y="5995"/>
                    <a:pt x="25036" y="6004"/>
                  </a:cubicBezTo>
                  <a:cubicBezTo>
                    <a:pt x="25036" y="6012"/>
                    <a:pt x="25047" y="6016"/>
                    <a:pt x="25081" y="6020"/>
                  </a:cubicBezTo>
                  <a:cubicBezTo>
                    <a:pt x="25139" y="6028"/>
                    <a:pt x="25165" y="6045"/>
                    <a:pt x="25165" y="6077"/>
                  </a:cubicBezTo>
                  <a:cubicBezTo>
                    <a:pt x="25165" y="6113"/>
                    <a:pt x="25130" y="6136"/>
                    <a:pt x="25073" y="6136"/>
                  </a:cubicBezTo>
                  <a:cubicBezTo>
                    <a:pt x="25016" y="6136"/>
                    <a:pt x="24981" y="6114"/>
                    <a:pt x="24981" y="6078"/>
                  </a:cubicBezTo>
                  <a:cubicBezTo>
                    <a:pt x="24981" y="6057"/>
                    <a:pt x="24997" y="6041"/>
                    <a:pt x="25022" y="6033"/>
                  </a:cubicBezTo>
                  <a:cubicBezTo>
                    <a:pt x="25011" y="6027"/>
                    <a:pt x="25006" y="6020"/>
                    <a:pt x="25006" y="6010"/>
                  </a:cubicBezTo>
                  <a:cubicBezTo>
                    <a:pt x="25006" y="5996"/>
                    <a:pt x="25015" y="5987"/>
                    <a:pt x="25038" y="5981"/>
                  </a:cubicBezTo>
                  <a:cubicBezTo>
                    <a:pt x="25011" y="5972"/>
                    <a:pt x="24995" y="5950"/>
                    <a:pt x="24995" y="5923"/>
                  </a:cubicBezTo>
                  <a:cubicBezTo>
                    <a:pt x="24995" y="5886"/>
                    <a:pt x="25028" y="5859"/>
                    <a:pt x="25072" y="5859"/>
                  </a:cubicBezTo>
                  <a:cubicBezTo>
                    <a:pt x="25086" y="5859"/>
                    <a:pt x="25099" y="5862"/>
                    <a:pt x="25110" y="5867"/>
                  </a:cubicBezTo>
                  <a:cubicBezTo>
                    <a:pt x="25165" y="5867"/>
                    <a:pt x="25165" y="5867"/>
                    <a:pt x="25165" y="5867"/>
                  </a:cubicBezTo>
                  <a:cubicBezTo>
                    <a:pt x="25166" y="5889"/>
                    <a:pt x="25166" y="5889"/>
                    <a:pt x="25166" y="5889"/>
                  </a:cubicBezTo>
                  <a:lnTo>
                    <a:pt x="25162" y="5893"/>
                  </a:lnTo>
                  <a:close/>
                  <a:moveTo>
                    <a:pt x="25013" y="6076"/>
                  </a:moveTo>
                  <a:cubicBezTo>
                    <a:pt x="25013" y="6096"/>
                    <a:pt x="25038" y="6110"/>
                    <a:pt x="25074" y="6110"/>
                  </a:cubicBezTo>
                  <a:cubicBezTo>
                    <a:pt x="25112" y="6110"/>
                    <a:pt x="25133" y="6099"/>
                    <a:pt x="25133" y="6077"/>
                  </a:cubicBezTo>
                  <a:cubicBezTo>
                    <a:pt x="25133" y="6059"/>
                    <a:pt x="25112" y="6049"/>
                    <a:pt x="25074" y="6046"/>
                  </a:cubicBezTo>
                  <a:cubicBezTo>
                    <a:pt x="25069" y="6045"/>
                    <a:pt x="25062" y="6045"/>
                    <a:pt x="25057" y="6044"/>
                  </a:cubicBezTo>
                  <a:cubicBezTo>
                    <a:pt x="25028" y="6049"/>
                    <a:pt x="25013" y="6060"/>
                    <a:pt x="25013" y="6076"/>
                  </a:cubicBezTo>
                  <a:close/>
                  <a:moveTo>
                    <a:pt x="25119" y="5923"/>
                  </a:moveTo>
                  <a:cubicBezTo>
                    <a:pt x="25119" y="5900"/>
                    <a:pt x="25100" y="5885"/>
                    <a:pt x="25072" y="5885"/>
                  </a:cubicBezTo>
                  <a:cubicBezTo>
                    <a:pt x="25044" y="5885"/>
                    <a:pt x="25025" y="5900"/>
                    <a:pt x="25025" y="5923"/>
                  </a:cubicBezTo>
                  <a:cubicBezTo>
                    <a:pt x="25025" y="5946"/>
                    <a:pt x="25043" y="5961"/>
                    <a:pt x="25072" y="5961"/>
                  </a:cubicBezTo>
                  <a:cubicBezTo>
                    <a:pt x="25101" y="5961"/>
                    <a:pt x="25119" y="5946"/>
                    <a:pt x="25119" y="5923"/>
                  </a:cubicBezTo>
                  <a:close/>
                  <a:moveTo>
                    <a:pt x="24667" y="5940"/>
                  </a:moveTo>
                  <a:cubicBezTo>
                    <a:pt x="24631" y="5927"/>
                    <a:pt x="24626" y="5919"/>
                    <a:pt x="24626" y="5908"/>
                  </a:cubicBezTo>
                  <a:cubicBezTo>
                    <a:pt x="24626" y="5895"/>
                    <a:pt x="24637" y="5885"/>
                    <a:pt x="24657" y="5885"/>
                  </a:cubicBezTo>
                  <a:cubicBezTo>
                    <a:pt x="24677" y="5885"/>
                    <a:pt x="24690" y="5895"/>
                    <a:pt x="24698" y="5911"/>
                  </a:cubicBezTo>
                  <a:cubicBezTo>
                    <a:pt x="24701" y="5911"/>
                    <a:pt x="24701" y="5911"/>
                    <a:pt x="24701" y="5911"/>
                  </a:cubicBezTo>
                  <a:cubicBezTo>
                    <a:pt x="24722" y="5897"/>
                    <a:pt x="24722" y="5897"/>
                    <a:pt x="24722" y="5897"/>
                  </a:cubicBezTo>
                  <a:cubicBezTo>
                    <a:pt x="24712" y="5874"/>
                    <a:pt x="24689" y="5859"/>
                    <a:pt x="24658" y="5859"/>
                  </a:cubicBezTo>
                  <a:cubicBezTo>
                    <a:pt x="24619" y="5859"/>
                    <a:pt x="24595" y="5882"/>
                    <a:pt x="24595" y="5909"/>
                  </a:cubicBezTo>
                  <a:cubicBezTo>
                    <a:pt x="24595" y="5933"/>
                    <a:pt x="24607" y="5950"/>
                    <a:pt x="24655" y="5967"/>
                  </a:cubicBezTo>
                  <a:cubicBezTo>
                    <a:pt x="24690" y="5979"/>
                    <a:pt x="24696" y="5988"/>
                    <a:pt x="24696" y="6000"/>
                  </a:cubicBezTo>
                  <a:cubicBezTo>
                    <a:pt x="24696" y="6015"/>
                    <a:pt x="24682" y="6025"/>
                    <a:pt x="24661" y="6025"/>
                  </a:cubicBezTo>
                  <a:cubicBezTo>
                    <a:pt x="24640" y="6025"/>
                    <a:pt x="24625" y="6015"/>
                    <a:pt x="24615" y="5997"/>
                  </a:cubicBezTo>
                  <a:cubicBezTo>
                    <a:pt x="24613" y="5996"/>
                    <a:pt x="24613" y="5996"/>
                    <a:pt x="24613" y="5996"/>
                  </a:cubicBezTo>
                  <a:cubicBezTo>
                    <a:pt x="24589" y="6013"/>
                    <a:pt x="24589" y="6013"/>
                    <a:pt x="24589" y="6013"/>
                  </a:cubicBezTo>
                  <a:cubicBezTo>
                    <a:pt x="24603" y="6038"/>
                    <a:pt x="24628" y="6051"/>
                    <a:pt x="24660" y="6051"/>
                  </a:cubicBezTo>
                  <a:cubicBezTo>
                    <a:pt x="24700" y="6051"/>
                    <a:pt x="24726" y="6029"/>
                    <a:pt x="24726" y="6000"/>
                  </a:cubicBezTo>
                  <a:cubicBezTo>
                    <a:pt x="24726" y="5973"/>
                    <a:pt x="24713" y="5958"/>
                    <a:pt x="24667" y="5940"/>
                  </a:cubicBezTo>
                  <a:close/>
                  <a:moveTo>
                    <a:pt x="22473" y="5838"/>
                  </a:moveTo>
                  <a:cubicBezTo>
                    <a:pt x="22498" y="5842"/>
                    <a:pt x="22498" y="5842"/>
                    <a:pt x="22498" y="5842"/>
                  </a:cubicBezTo>
                  <a:cubicBezTo>
                    <a:pt x="22505" y="5838"/>
                    <a:pt x="22505" y="5838"/>
                    <a:pt x="22505" y="5838"/>
                  </a:cubicBezTo>
                  <a:cubicBezTo>
                    <a:pt x="22512" y="5803"/>
                    <a:pt x="22532" y="5783"/>
                    <a:pt x="22567" y="5783"/>
                  </a:cubicBezTo>
                  <a:cubicBezTo>
                    <a:pt x="22599" y="5783"/>
                    <a:pt x="22617" y="5803"/>
                    <a:pt x="22617" y="5833"/>
                  </a:cubicBezTo>
                  <a:cubicBezTo>
                    <a:pt x="22617" y="5872"/>
                    <a:pt x="22589" y="5916"/>
                    <a:pt x="22532" y="5973"/>
                  </a:cubicBezTo>
                  <a:cubicBezTo>
                    <a:pt x="22470" y="6037"/>
                    <a:pt x="22470" y="6037"/>
                    <a:pt x="22470" y="6037"/>
                  </a:cubicBezTo>
                  <a:cubicBezTo>
                    <a:pt x="22470" y="6044"/>
                    <a:pt x="22470" y="6044"/>
                    <a:pt x="22470" y="6044"/>
                  </a:cubicBezTo>
                  <a:cubicBezTo>
                    <a:pt x="22648" y="6044"/>
                    <a:pt x="22648" y="6044"/>
                    <a:pt x="22648" y="6044"/>
                  </a:cubicBezTo>
                  <a:cubicBezTo>
                    <a:pt x="22648" y="6014"/>
                    <a:pt x="22648" y="6014"/>
                    <a:pt x="22648" y="6014"/>
                  </a:cubicBezTo>
                  <a:cubicBezTo>
                    <a:pt x="22573" y="6014"/>
                    <a:pt x="22573" y="6014"/>
                    <a:pt x="22573" y="6014"/>
                  </a:cubicBezTo>
                  <a:cubicBezTo>
                    <a:pt x="22556" y="6014"/>
                    <a:pt x="22548" y="6014"/>
                    <a:pt x="22534" y="6014"/>
                  </a:cubicBezTo>
                  <a:cubicBezTo>
                    <a:pt x="22534" y="6014"/>
                    <a:pt x="22534" y="6014"/>
                    <a:pt x="22534" y="6014"/>
                  </a:cubicBezTo>
                  <a:cubicBezTo>
                    <a:pt x="22543" y="6005"/>
                    <a:pt x="22548" y="6000"/>
                    <a:pt x="22555" y="5992"/>
                  </a:cubicBezTo>
                  <a:cubicBezTo>
                    <a:pt x="22581" y="5966"/>
                    <a:pt x="22581" y="5966"/>
                    <a:pt x="22581" y="5966"/>
                  </a:cubicBezTo>
                  <a:cubicBezTo>
                    <a:pt x="22628" y="5916"/>
                    <a:pt x="22651" y="5873"/>
                    <a:pt x="22651" y="5832"/>
                  </a:cubicBezTo>
                  <a:cubicBezTo>
                    <a:pt x="22651" y="5784"/>
                    <a:pt x="22617" y="5754"/>
                    <a:pt x="22569" y="5754"/>
                  </a:cubicBezTo>
                  <a:cubicBezTo>
                    <a:pt x="22517" y="5754"/>
                    <a:pt x="22481" y="5782"/>
                    <a:pt x="22473" y="5838"/>
                  </a:cubicBezTo>
                  <a:close/>
                  <a:moveTo>
                    <a:pt x="23793" y="5954"/>
                  </a:moveTo>
                  <a:cubicBezTo>
                    <a:pt x="23793" y="5961"/>
                    <a:pt x="23793" y="5961"/>
                    <a:pt x="23793" y="5961"/>
                  </a:cubicBezTo>
                  <a:cubicBezTo>
                    <a:pt x="23652" y="5961"/>
                    <a:pt x="23652" y="5961"/>
                    <a:pt x="23652" y="5961"/>
                  </a:cubicBezTo>
                  <a:cubicBezTo>
                    <a:pt x="23652" y="5962"/>
                    <a:pt x="23652" y="5962"/>
                    <a:pt x="23652" y="5962"/>
                  </a:cubicBezTo>
                  <a:cubicBezTo>
                    <a:pt x="23652" y="6001"/>
                    <a:pt x="23678" y="6024"/>
                    <a:pt x="23711" y="6024"/>
                  </a:cubicBezTo>
                  <a:cubicBezTo>
                    <a:pt x="23735" y="6024"/>
                    <a:pt x="23751" y="6014"/>
                    <a:pt x="23766" y="5991"/>
                  </a:cubicBezTo>
                  <a:cubicBezTo>
                    <a:pt x="23769" y="5990"/>
                    <a:pt x="23769" y="5990"/>
                    <a:pt x="23769" y="5990"/>
                  </a:cubicBezTo>
                  <a:cubicBezTo>
                    <a:pt x="23791" y="6005"/>
                    <a:pt x="23791" y="6005"/>
                    <a:pt x="23791" y="6005"/>
                  </a:cubicBezTo>
                  <a:cubicBezTo>
                    <a:pt x="23773" y="6035"/>
                    <a:pt x="23745" y="6051"/>
                    <a:pt x="23710" y="6051"/>
                  </a:cubicBezTo>
                  <a:cubicBezTo>
                    <a:pt x="23656" y="6051"/>
                    <a:pt x="23620" y="6012"/>
                    <a:pt x="23620" y="5956"/>
                  </a:cubicBezTo>
                  <a:cubicBezTo>
                    <a:pt x="23620" y="5897"/>
                    <a:pt x="23656" y="5859"/>
                    <a:pt x="23708" y="5859"/>
                  </a:cubicBezTo>
                  <a:cubicBezTo>
                    <a:pt x="23759" y="5859"/>
                    <a:pt x="23793" y="5894"/>
                    <a:pt x="23793" y="5954"/>
                  </a:cubicBezTo>
                  <a:close/>
                  <a:moveTo>
                    <a:pt x="23761" y="5936"/>
                  </a:moveTo>
                  <a:cubicBezTo>
                    <a:pt x="23759" y="5905"/>
                    <a:pt x="23739" y="5886"/>
                    <a:pt x="23708" y="5886"/>
                  </a:cubicBezTo>
                  <a:cubicBezTo>
                    <a:pt x="23679" y="5886"/>
                    <a:pt x="23658" y="5905"/>
                    <a:pt x="23653" y="5936"/>
                  </a:cubicBezTo>
                  <a:lnTo>
                    <a:pt x="23761" y="5936"/>
                  </a:lnTo>
                  <a:close/>
                  <a:moveTo>
                    <a:pt x="24021" y="5955"/>
                  </a:moveTo>
                  <a:cubicBezTo>
                    <a:pt x="24021" y="5901"/>
                    <a:pt x="24063" y="5859"/>
                    <a:pt x="24118" y="5859"/>
                  </a:cubicBezTo>
                  <a:cubicBezTo>
                    <a:pt x="24174" y="5859"/>
                    <a:pt x="24215" y="5901"/>
                    <a:pt x="24215" y="5955"/>
                  </a:cubicBezTo>
                  <a:cubicBezTo>
                    <a:pt x="24215" y="6009"/>
                    <a:pt x="24173" y="6051"/>
                    <a:pt x="24118" y="6051"/>
                  </a:cubicBezTo>
                  <a:cubicBezTo>
                    <a:pt x="24063" y="6051"/>
                    <a:pt x="24021" y="6009"/>
                    <a:pt x="24021" y="5955"/>
                  </a:cubicBezTo>
                  <a:close/>
                  <a:moveTo>
                    <a:pt x="24053" y="5955"/>
                  </a:moveTo>
                  <a:cubicBezTo>
                    <a:pt x="24053" y="5993"/>
                    <a:pt x="24081" y="6023"/>
                    <a:pt x="24118" y="6023"/>
                  </a:cubicBezTo>
                  <a:cubicBezTo>
                    <a:pt x="24155" y="6023"/>
                    <a:pt x="24183" y="5993"/>
                    <a:pt x="24183" y="5955"/>
                  </a:cubicBezTo>
                  <a:cubicBezTo>
                    <a:pt x="24183" y="5917"/>
                    <a:pt x="24155" y="5887"/>
                    <a:pt x="24118" y="5887"/>
                  </a:cubicBezTo>
                  <a:cubicBezTo>
                    <a:pt x="24081" y="5887"/>
                    <a:pt x="24053" y="5917"/>
                    <a:pt x="24053" y="5955"/>
                  </a:cubicBezTo>
                  <a:close/>
                  <a:moveTo>
                    <a:pt x="24950" y="5783"/>
                  </a:moveTo>
                  <a:cubicBezTo>
                    <a:pt x="24950" y="5770"/>
                    <a:pt x="24940" y="5760"/>
                    <a:pt x="24927" y="5760"/>
                  </a:cubicBezTo>
                  <a:cubicBezTo>
                    <a:pt x="24915" y="5760"/>
                    <a:pt x="24905" y="5770"/>
                    <a:pt x="24905" y="5782"/>
                  </a:cubicBezTo>
                  <a:cubicBezTo>
                    <a:pt x="24905" y="5795"/>
                    <a:pt x="24915" y="5805"/>
                    <a:pt x="24927" y="5805"/>
                  </a:cubicBezTo>
                  <a:cubicBezTo>
                    <a:pt x="24940" y="5805"/>
                    <a:pt x="24950" y="5795"/>
                    <a:pt x="24950" y="5783"/>
                  </a:cubicBezTo>
                  <a:close/>
                  <a:moveTo>
                    <a:pt x="23487" y="6051"/>
                  </a:moveTo>
                  <a:cubicBezTo>
                    <a:pt x="23432" y="6051"/>
                    <a:pt x="23390" y="6009"/>
                    <a:pt x="23390" y="5955"/>
                  </a:cubicBezTo>
                  <a:cubicBezTo>
                    <a:pt x="23390" y="5901"/>
                    <a:pt x="23432" y="5859"/>
                    <a:pt x="23487" y="5859"/>
                  </a:cubicBezTo>
                  <a:cubicBezTo>
                    <a:pt x="23542" y="5859"/>
                    <a:pt x="23584" y="5901"/>
                    <a:pt x="23584" y="5955"/>
                  </a:cubicBezTo>
                  <a:cubicBezTo>
                    <a:pt x="23584" y="6009"/>
                    <a:pt x="23542" y="6051"/>
                    <a:pt x="23487" y="6051"/>
                  </a:cubicBezTo>
                  <a:close/>
                  <a:moveTo>
                    <a:pt x="23552" y="5955"/>
                  </a:moveTo>
                  <a:cubicBezTo>
                    <a:pt x="23552" y="5917"/>
                    <a:pt x="23524" y="5887"/>
                    <a:pt x="23487" y="5887"/>
                  </a:cubicBezTo>
                  <a:cubicBezTo>
                    <a:pt x="23450" y="5887"/>
                    <a:pt x="23422" y="5917"/>
                    <a:pt x="23422" y="5955"/>
                  </a:cubicBezTo>
                  <a:cubicBezTo>
                    <a:pt x="23422" y="5993"/>
                    <a:pt x="23450" y="6023"/>
                    <a:pt x="23487" y="6023"/>
                  </a:cubicBezTo>
                  <a:cubicBezTo>
                    <a:pt x="23524" y="6023"/>
                    <a:pt x="23552" y="5993"/>
                    <a:pt x="23552" y="5955"/>
                  </a:cubicBezTo>
                  <a:close/>
                  <a:moveTo>
                    <a:pt x="24943" y="5867"/>
                  </a:moveTo>
                  <a:cubicBezTo>
                    <a:pt x="24912" y="5867"/>
                    <a:pt x="24912" y="5867"/>
                    <a:pt x="24912" y="5867"/>
                  </a:cubicBezTo>
                  <a:cubicBezTo>
                    <a:pt x="24912" y="6044"/>
                    <a:pt x="24912" y="6044"/>
                    <a:pt x="24912" y="6044"/>
                  </a:cubicBezTo>
                  <a:cubicBezTo>
                    <a:pt x="24943" y="6044"/>
                    <a:pt x="24943" y="6044"/>
                    <a:pt x="24943" y="6044"/>
                  </a:cubicBezTo>
                  <a:lnTo>
                    <a:pt x="24943" y="5867"/>
                  </a:lnTo>
                  <a:close/>
                  <a:moveTo>
                    <a:pt x="23277" y="5867"/>
                  </a:moveTo>
                  <a:cubicBezTo>
                    <a:pt x="23243" y="5867"/>
                    <a:pt x="23243" y="5867"/>
                    <a:pt x="23243" y="5867"/>
                  </a:cubicBezTo>
                  <a:cubicBezTo>
                    <a:pt x="23243" y="5893"/>
                    <a:pt x="23243" y="5893"/>
                    <a:pt x="23243" y="5893"/>
                  </a:cubicBezTo>
                  <a:cubicBezTo>
                    <a:pt x="23277" y="5893"/>
                    <a:pt x="23277" y="5893"/>
                    <a:pt x="23277" y="5893"/>
                  </a:cubicBezTo>
                  <a:cubicBezTo>
                    <a:pt x="23277" y="5999"/>
                    <a:pt x="23277" y="5999"/>
                    <a:pt x="23277" y="5999"/>
                  </a:cubicBezTo>
                  <a:cubicBezTo>
                    <a:pt x="23277" y="6033"/>
                    <a:pt x="23296" y="6051"/>
                    <a:pt x="23328" y="6051"/>
                  </a:cubicBezTo>
                  <a:cubicBezTo>
                    <a:pt x="23340" y="6051"/>
                    <a:pt x="23351" y="6049"/>
                    <a:pt x="23361" y="6046"/>
                  </a:cubicBezTo>
                  <a:cubicBezTo>
                    <a:pt x="23360" y="6019"/>
                    <a:pt x="23360" y="6019"/>
                    <a:pt x="23360" y="6019"/>
                  </a:cubicBezTo>
                  <a:cubicBezTo>
                    <a:pt x="23357" y="6018"/>
                    <a:pt x="23357" y="6018"/>
                    <a:pt x="23357" y="6018"/>
                  </a:cubicBezTo>
                  <a:cubicBezTo>
                    <a:pt x="23349" y="6021"/>
                    <a:pt x="23342" y="6023"/>
                    <a:pt x="23334" y="6023"/>
                  </a:cubicBezTo>
                  <a:cubicBezTo>
                    <a:pt x="23314" y="6023"/>
                    <a:pt x="23308" y="6015"/>
                    <a:pt x="23308" y="5990"/>
                  </a:cubicBezTo>
                  <a:cubicBezTo>
                    <a:pt x="23308" y="5893"/>
                    <a:pt x="23308" y="5893"/>
                    <a:pt x="23308" y="5893"/>
                  </a:cubicBezTo>
                  <a:cubicBezTo>
                    <a:pt x="23361" y="5893"/>
                    <a:pt x="23361" y="5893"/>
                    <a:pt x="23361" y="5893"/>
                  </a:cubicBezTo>
                  <a:cubicBezTo>
                    <a:pt x="23361" y="5867"/>
                    <a:pt x="23361" y="5867"/>
                    <a:pt x="23361" y="5867"/>
                  </a:cubicBezTo>
                  <a:cubicBezTo>
                    <a:pt x="23308" y="5867"/>
                    <a:pt x="23308" y="5867"/>
                    <a:pt x="23308" y="5867"/>
                  </a:cubicBezTo>
                  <a:cubicBezTo>
                    <a:pt x="23308" y="5795"/>
                    <a:pt x="23308" y="5795"/>
                    <a:pt x="23308" y="5795"/>
                  </a:cubicBezTo>
                  <a:cubicBezTo>
                    <a:pt x="23304" y="5795"/>
                    <a:pt x="23304" y="5795"/>
                    <a:pt x="23304" y="5795"/>
                  </a:cubicBezTo>
                  <a:cubicBezTo>
                    <a:pt x="23277" y="5811"/>
                    <a:pt x="23277" y="5811"/>
                    <a:pt x="23277" y="5811"/>
                  </a:cubicBezTo>
                  <a:lnTo>
                    <a:pt x="23277" y="5867"/>
                  </a:lnTo>
                  <a:close/>
                  <a:moveTo>
                    <a:pt x="22500" y="6435"/>
                  </a:moveTo>
                  <a:cubicBezTo>
                    <a:pt x="22500" y="6488"/>
                    <a:pt x="22458" y="6531"/>
                    <a:pt x="22403" y="6531"/>
                  </a:cubicBezTo>
                  <a:cubicBezTo>
                    <a:pt x="22348" y="6531"/>
                    <a:pt x="22306" y="6488"/>
                    <a:pt x="22306" y="6435"/>
                  </a:cubicBezTo>
                  <a:cubicBezTo>
                    <a:pt x="22306" y="6380"/>
                    <a:pt x="22348" y="6338"/>
                    <a:pt x="22403" y="6338"/>
                  </a:cubicBezTo>
                  <a:cubicBezTo>
                    <a:pt x="22459" y="6338"/>
                    <a:pt x="22500" y="6380"/>
                    <a:pt x="22500" y="6435"/>
                  </a:cubicBezTo>
                  <a:close/>
                  <a:moveTo>
                    <a:pt x="22468" y="6435"/>
                  </a:moveTo>
                  <a:cubicBezTo>
                    <a:pt x="22468" y="6397"/>
                    <a:pt x="22440" y="6367"/>
                    <a:pt x="22403" y="6367"/>
                  </a:cubicBezTo>
                  <a:cubicBezTo>
                    <a:pt x="22366" y="6367"/>
                    <a:pt x="22338" y="6397"/>
                    <a:pt x="22338" y="6435"/>
                  </a:cubicBezTo>
                  <a:cubicBezTo>
                    <a:pt x="22338" y="6472"/>
                    <a:pt x="22367" y="6502"/>
                    <a:pt x="22403" y="6502"/>
                  </a:cubicBezTo>
                  <a:cubicBezTo>
                    <a:pt x="22440" y="6502"/>
                    <a:pt x="22468" y="6472"/>
                    <a:pt x="22468" y="6435"/>
                  </a:cubicBezTo>
                  <a:close/>
                  <a:moveTo>
                    <a:pt x="22131" y="6373"/>
                  </a:moveTo>
                  <a:cubicBezTo>
                    <a:pt x="22232" y="6373"/>
                    <a:pt x="22232" y="6373"/>
                    <a:pt x="22232" y="6373"/>
                  </a:cubicBezTo>
                  <a:cubicBezTo>
                    <a:pt x="22127" y="6519"/>
                    <a:pt x="22127" y="6519"/>
                    <a:pt x="22127" y="6519"/>
                  </a:cubicBezTo>
                  <a:cubicBezTo>
                    <a:pt x="22127" y="6523"/>
                    <a:pt x="22127" y="6523"/>
                    <a:pt x="22127" y="6523"/>
                  </a:cubicBezTo>
                  <a:cubicBezTo>
                    <a:pt x="22283" y="6523"/>
                    <a:pt x="22283" y="6523"/>
                    <a:pt x="22283" y="6523"/>
                  </a:cubicBezTo>
                  <a:cubicBezTo>
                    <a:pt x="22283" y="6496"/>
                    <a:pt x="22283" y="6496"/>
                    <a:pt x="22283" y="6496"/>
                  </a:cubicBezTo>
                  <a:cubicBezTo>
                    <a:pt x="22178" y="6496"/>
                    <a:pt x="22178" y="6496"/>
                    <a:pt x="22178" y="6496"/>
                  </a:cubicBezTo>
                  <a:cubicBezTo>
                    <a:pt x="22283" y="6350"/>
                    <a:pt x="22283" y="6350"/>
                    <a:pt x="22283" y="6350"/>
                  </a:cubicBezTo>
                  <a:cubicBezTo>
                    <a:pt x="22283" y="6346"/>
                    <a:pt x="22283" y="6346"/>
                    <a:pt x="22283" y="6346"/>
                  </a:cubicBezTo>
                  <a:cubicBezTo>
                    <a:pt x="22131" y="6346"/>
                    <a:pt x="22131" y="6346"/>
                    <a:pt x="22131" y="6346"/>
                  </a:cubicBezTo>
                  <a:lnTo>
                    <a:pt x="22131" y="6373"/>
                  </a:lnTo>
                  <a:close/>
                  <a:moveTo>
                    <a:pt x="23466" y="6435"/>
                  </a:moveTo>
                  <a:cubicBezTo>
                    <a:pt x="23466" y="6488"/>
                    <a:pt x="23424" y="6531"/>
                    <a:pt x="23369" y="6531"/>
                  </a:cubicBezTo>
                  <a:cubicBezTo>
                    <a:pt x="23314" y="6531"/>
                    <a:pt x="23272" y="6488"/>
                    <a:pt x="23272" y="6435"/>
                  </a:cubicBezTo>
                  <a:cubicBezTo>
                    <a:pt x="23272" y="6380"/>
                    <a:pt x="23313" y="6338"/>
                    <a:pt x="23369" y="6338"/>
                  </a:cubicBezTo>
                  <a:cubicBezTo>
                    <a:pt x="23424" y="6338"/>
                    <a:pt x="23466" y="6380"/>
                    <a:pt x="23466" y="6435"/>
                  </a:cubicBezTo>
                  <a:close/>
                  <a:moveTo>
                    <a:pt x="23434" y="6435"/>
                  </a:moveTo>
                  <a:cubicBezTo>
                    <a:pt x="23434" y="6397"/>
                    <a:pt x="23406" y="6367"/>
                    <a:pt x="23369" y="6367"/>
                  </a:cubicBezTo>
                  <a:cubicBezTo>
                    <a:pt x="23332" y="6367"/>
                    <a:pt x="23304" y="6397"/>
                    <a:pt x="23304" y="6435"/>
                  </a:cubicBezTo>
                  <a:cubicBezTo>
                    <a:pt x="23304" y="6472"/>
                    <a:pt x="23332" y="6502"/>
                    <a:pt x="23369" y="6502"/>
                  </a:cubicBezTo>
                  <a:cubicBezTo>
                    <a:pt x="23406" y="6502"/>
                    <a:pt x="23434" y="6472"/>
                    <a:pt x="23434" y="6435"/>
                  </a:cubicBezTo>
                  <a:close/>
                  <a:moveTo>
                    <a:pt x="24599" y="6338"/>
                  </a:moveTo>
                  <a:cubicBezTo>
                    <a:pt x="24572" y="6338"/>
                    <a:pt x="24549" y="6352"/>
                    <a:pt x="24534" y="6377"/>
                  </a:cubicBezTo>
                  <a:cubicBezTo>
                    <a:pt x="24534" y="6346"/>
                    <a:pt x="24534" y="6346"/>
                    <a:pt x="24534" y="6346"/>
                  </a:cubicBezTo>
                  <a:cubicBezTo>
                    <a:pt x="24504" y="6346"/>
                    <a:pt x="24504" y="6346"/>
                    <a:pt x="24504" y="6346"/>
                  </a:cubicBezTo>
                  <a:cubicBezTo>
                    <a:pt x="24504" y="6523"/>
                    <a:pt x="24504" y="6523"/>
                    <a:pt x="24504" y="6523"/>
                  </a:cubicBezTo>
                  <a:cubicBezTo>
                    <a:pt x="24534" y="6523"/>
                    <a:pt x="24534" y="6523"/>
                    <a:pt x="24534" y="6523"/>
                  </a:cubicBezTo>
                  <a:cubicBezTo>
                    <a:pt x="24534" y="6435"/>
                    <a:pt x="24534" y="6435"/>
                    <a:pt x="24534" y="6435"/>
                  </a:cubicBezTo>
                  <a:cubicBezTo>
                    <a:pt x="24534" y="6395"/>
                    <a:pt x="24556" y="6367"/>
                    <a:pt x="24590" y="6367"/>
                  </a:cubicBezTo>
                  <a:cubicBezTo>
                    <a:pt x="24621" y="6367"/>
                    <a:pt x="24635" y="6383"/>
                    <a:pt x="24635" y="6422"/>
                  </a:cubicBezTo>
                  <a:cubicBezTo>
                    <a:pt x="24635" y="6523"/>
                    <a:pt x="24635" y="6523"/>
                    <a:pt x="24635" y="6523"/>
                  </a:cubicBezTo>
                  <a:cubicBezTo>
                    <a:pt x="24666" y="6523"/>
                    <a:pt x="24666" y="6523"/>
                    <a:pt x="24666" y="6523"/>
                  </a:cubicBezTo>
                  <a:cubicBezTo>
                    <a:pt x="24666" y="6409"/>
                    <a:pt x="24666" y="6409"/>
                    <a:pt x="24666" y="6409"/>
                  </a:cubicBezTo>
                  <a:cubicBezTo>
                    <a:pt x="24666" y="6364"/>
                    <a:pt x="24641" y="6338"/>
                    <a:pt x="24599" y="6338"/>
                  </a:cubicBezTo>
                  <a:close/>
                  <a:moveTo>
                    <a:pt x="24923" y="6523"/>
                  </a:moveTo>
                  <a:cubicBezTo>
                    <a:pt x="24953" y="6523"/>
                    <a:pt x="24953" y="6523"/>
                    <a:pt x="24953" y="6523"/>
                  </a:cubicBezTo>
                  <a:cubicBezTo>
                    <a:pt x="24953" y="6231"/>
                    <a:pt x="24953" y="6231"/>
                    <a:pt x="24953" y="6231"/>
                  </a:cubicBezTo>
                  <a:cubicBezTo>
                    <a:pt x="24923" y="6231"/>
                    <a:pt x="24923" y="6231"/>
                    <a:pt x="24923" y="6231"/>
                  </a:cubicBezTo>
                  <a:lnTo>
                    <a:pt x="24923" y="6523"/>
                  </a:lnTo>
                  <a:close/>
                  <a:moveTo>
                    <a:pt x="24877" y="6500"/>
                  </a:moveTo>
                  <a:cubicBezTo>
                    <a:pt x="24880" y="6502"/>
                    <a:pt x="24880" y="6502"/>
                    <a:pt x="24880" y="6502"/>
                  </a:cubicBezTo>
                  <a:cubicBezTo>
                    <a:pt x="24880" y="6526"/>
                    <a:pt x="24880" y="6526"/>
                    <a:pt x="24880" y="6526"/>
                  </a:cubicBezTo>
                  <a:cubicBezTo>
                    <a:pt x="24871" y="6528"/>
                    <a:pt x="24866" y="6530"/>
                    <a:pt x="24855" y="6530"/>
                  </a:cubicBezTo>
                  <a:cubicBezTo>
                    <a:pt x="24839" y="6530"/>
                    <a:pt x="24828" y="6520"/>
                    <a:pt x="24827" y="6504"/>
                  </a:cubicBezTo>
                  <a:cubicBezTo>
                    <a:pt x="24808" y="6523"/>
                    <a:pt x="24791" y="6531"/>
                    <a:pt x="24769" y="6531"/>
                  </a:cubicBezTo>
                  <a:cubicBezTo>
                    <a:pt x="24737" y="6531"/>
                    <a:pt x="24717" y="6511"/>
                    <a:pt x="24717" y="6482"/>
                  </a:cubicBezTo>
                  <a:cubicBezTo>
                    <a:pt x="24717" y="6449"/>
                    <a:pt x="24748" y="6426"/>
                    <a:pt x="24826" y="6416"/>
                  </a:cubicBezTo>
                  <a:cubicBezTo>
                    <a:pt x="24826" y="6405"/>
                    <a:pt x="24826" y="6405"/>
                    <a:pt x="24826" y="6405"/>
                  </a:cubicBezTo>
                  <a:cubicBezTo>
                    <a:pt x="24826" y="6378"/>
                    <a:pt x="24815" y="6366"/>
                    <a:pt x="24794" y="6366"/>
                  </a:cubicBezTo>
                  <a:cubicBezTo>
                    <a:pt x="24773" y="6366"/>
                    <a:pt x="24756" y="6377"/>
                    <a:pt x="24743" y="6397"/>
                  </a:cubicBezTo>
                  <a:cubicBezTo>
                    <a:pt x="24739" y="6397"/>
                    <a:pt x="24739" y="6397"/>
                    <a:pt x="24739" y="6397"/>
                  </a:cubicBezTo>
                  <a:cubicBezTo>
                    <a:pt x="24718" y="6383"/>
                    <a:pt x="24718" y="6383"/>
                    <a:pt x="24718" y="6383"/>
                  </a:cubicBezTo>
                  <a:cubicBezTo>
                    <a:pt x="24735" y="6356"/>
                    <a:pt x="24764" y="6338"/>
                    <a:pt x="24796" y="6338"/>
                  </a:cubicBezTo>
                  <a:cubicBezTo>
                    <a:pt x="24834" y="6338"/>
                    <a:pt x="24856" y="6360"/>
                    <a:pt x="24856" y="6398"/>
                  </a:cubicBezTo>
                  <a:cubicBezTo>
                    <a:pt x="24856" y="6493"/>
                    <a:pt x="24856" y="6493"/>
                    <a:pt x="24856" y="6493"/>
                  </a:cubicBezTo>
                  <a:cubicBezTo>
                    <a:pt x="24856" y="6501"/>
                    <a:pt x="24859" y="6503"/>
                    <a:pt x="24866" y="6503"/>
                  </a:cubicBezTo>
                  <a:cubicBezTo>
                    <a:pt x="24869" y="6503"/>
                    <a:pt x="24872" y="6502"/>
                    <a:pt x="24877" y="6500"/>
                  </a:cubicBezTo>
                  <a:close/>
                  <a:moveTo>
                    <a:pt x="24826" y="6439"/>
                  </a:moveTo>
                  <a:cubicBezTo>
                    <a:pt x="24770" y="6448"/>
                    <a:pt x="24749" y="6461"/>
                    <a:pt x="24749" y="6481"/>
                  </a:cubicBezTo>
                  <a:cubicBezTo>
                    <a:pt x="24749" y="6496"/>
                    <a:pt x="24758" y="6505"/>
                    <a:pt x="24776" y="6505"/>
                  </a:cubicBezTo>
                  <a:cubicBezTo>
                    <a:pt x="24796" y="6505"/>
                    <a:pt x="24813" y="6496"/>
                    <a:pt x="24826" y="6483"/>
                  </a:cubicBezTo>
                  <a:lnTo>
                    <a:pt x="24826" y="6439"/>
                  </a:lnTo>
                  <a:close/>
                  <a:moveTo>
                    <a:pt x="22635" y="6338"/>
                  </a:moveTo>
                  <a:cubicBezTo>
                    <a:pt x="22611" y="6338"/>
                    <a:pt x="22593" y="6351"/>
                    <a:pt x="22577" y="6382"/>
                  </a:cubicBezTo>
                  <a:cubicBezTo>
                    <a:pt x="22577" y="6346"/>
                    <a:pt x="22577" y="6346"/>
                    <a:pt x="22577" y="6346"/>
                  </a:cubicBezTo>
                  <a:cubicBezTo>
                    <a:pt x="22550" y="6346"/>
                    <a:pt x="22550" y="6346"/>
                    <a:pt x="22550" y="6346"/>
                  </a:cubicBezTo>
                  <a:cubicBezTo>
                    <a:pt x="22550" y="6523"/>
                    <a:pt x="22550" y="6523"/>
                    <a:pt x="22550" y="6523"/>
                  </a:cubicBezTo>
                  <a:cubicBezTo>
                    <a:pt x="22581" y="6523"/>
                    <a:pt x="22581" y="6523"/>
                    <a:pt x="22581" y="6523"/>
                  </a:cubicBezTo>
                  <a:cubicBezTo>
                    <a:pt x="22581" y="6440"/>
                    <a:pt x="22581" y="6440"/>
                    <a:pt x="22581" y="6440"/>
                  </a:cubicBezTo>
                  <a:cubicBezTo>
                    <a:pt x="22581" y="6394"/>
                    <a:pt x="22602" y="6367"/>
                    <a:pt x="22623" y="6367"/>
                  </a:cubicBezTo>
                  <a:cubicBezTo>
                    <a:pt x="22632" y="6367"/>
                    <a:pt x="22638" y="6370"/>
                    <a:pt x="22643" y="6381"/>
                  </a:cubicBezTo>
                  <a:cubicBezTo>
                    <a:pt x="22646" y="6382"/>
                    <a:pt x="22646" y="6382"/>
                    <a:pt x="22646" y="6382"/>
                  </a:cubicBezTo>
                  <a:cubicBezTo>
                    <a:pt x="22672" y="6367"/>
                    <a:pt x="22672" y="6367"/>
                    <a:pt x="22672" y="6367"/>
                  </a:cubicBezTo>
                  <a:cubicBezTo>
                    <a:pt x="22665" y="6348"/>
                    <a:pt x="22652" y="6338"/>
                    <a:pt x="22635" y="6338"/>
                  </a:cubicBezTo>
                  <a:close/>
                  <a:moveTo>
                    <a:pt x="25715" y="6433"/>
                  </a:moveTo>
                  <a:cubicBezTo>
                    <a:pt x="25715" y="6490"/>
                    <a:pt x="25680" y="6531"/>
                    <a:pt x="25630" y="6531"/>
                  </a:cubicBezTo>
                  <a:cubicBezTo>
                    <a:pt x="25605" y="6531"/>
                    <a:pt x="25579" y="6517"/>
                    <a:pt x="25565" y="6494"/>
                  </a:cubicBezTo>
                  <a:cubicBezTo>
                    <a:pt x="25565" y="6552"/>
                    <a:pt x="25565" y="6552"/>
                    <a:pt x="25565" y="6552"/>
                  </a:cubicBezTo>
                  <a:cubicBezTo>
                    <a:pt x="25565" y="6567"/>
                    <a:pt x="25565" y="6567"/>
                    <a:pt x="25565" y="6567"/>
                  </a:cubicBezTo>
                  <a:cubicBezTo>
                    <a:pt x="25565" y="6610"/>
                    <a:pt x="25565" y="6610"/>
                    <a:pt x="25565" y="6610"/>
                  </a:cubicBezTo>
                  <a:cubicBezTo>
                    <a:pt x="25535" y="6610"/>
                    <a:pt x="25535" y="6610"/>
                    <a:pt x="25535" y="6610"/>
                  </a:cubicBezTo>
                  <a:cubicBezTo>
                    <a:pt x="25535" y="6580"/>
                    <a:pt x="25535" y="6580"/>
                    <a:pt x="25535" y="6580"/>
                  </a:cubicBezTo>
                  <a:cubicBezTo>
                    <a:pt x="25535" y="6346"/>
                    <a:pt x="25535" y="6346"/>
                    <a:pt x="25535" y="6346"/>
                  </a:cubicBezTo>
                  <a:cubicBezTo>
                    <a:pt x="25565" y="6346"/>
                    <a:pt x="25565" y="6346"/>
                    <a:pt x="25565" y="6346"/>
                  </a:cubicBezTo>
                  <a:cubicBezTo>
                    <a:pt x="25565" y="6377"/>
                    <a:pt x="25565" y="6377"/>
                    <a:pt x="25565" y="6377"/>
                  </a:cubicBezTo>
                  <a:cubicBezTo>
                    <a:pt x="25581" y="6352"/>
                    <a:pt x="25605" y="6338"/>
                    <a:pt x="25632" y="6338"/>
                  </a:cubicBezTo>
                  <a:cubicBezTo>
                    <a:pt x="25682" y="6338"/>
                    <a:pt x="25715" y="6376"/>
                    <a:pt x="25715" y="6433"/>
                  </a:cubicBezTo>
                  <a:close/>
                  <a:moveTo>
                    <a:pt x="25683" y="6433"/>
                  </a:moveTo>
                  <a:cubicBezTo>
                    <a:pt x="25683" y="6391"/>
                    <a:pt x="25662" y="6367"/>
                    <a:pt x="25626" y="6367"/>
                  </a:cubicBezTo>
                  <a:cubicBezTo>
                    <a:pt x="25590" y="6367"/>
                    <a:pt x="25564" y="6395"/>
                    <a:pt x="25564" y="6435"/>
                  </a:cubicBezTo>
                  <a:cubicBezTo>
                    <a:pt x="25564" y="6475"/>
                    <a:pt x="25588" y="6502"/>
                    <a:pt x="25625" y="6502"/>
                  </a:cubicBezTo>
                  <a:cubicBezTo>
                    <a:pt x="25661" y="6502"/>
                    <a:pt x="25683" y="6476"/>
                    <a:pt x="25683" y="6433"/>
                  </a:cubicBezTo>
                  <a:close/>
                  <a:moveTo>
                    <a:pt x="25078" y="6420"/>
                  </a:moveTo>
                  <a:cubicBezTo>
                    <a:pt x="25041" y="6406"/>
                    <a:pt x="25037" y="6398"/>
                    <a:pt x="25037" y="6387"/>
                  </a:cubicBezTo>
                  <a:cubicBezTo>
                    <a:pt x="25037" y="6375"/>
                    <a:pt x="25048" y="6365"/>
                    <a:pt x="25067" y="6365"/>
                  </a:cubicBezTo>
                  <a:cubicBezTo>
                    <a:pt x="25087" y="6365"/>
                    <a:pt x="25101" y="6374"/>
                    <a:pt x="25108" y="6390"/>
                  </a:cubicBezTo>
                  <a:cubicBezTo>
                    <a:pt x="25111" y="6390"/>
                    <a:pt x="25111" y="6390"/>
                    <a:pt x="25111" y="6390"/>
                  </a:cubicBezTo>
                  <a:cubicBezTo>
                    <a:pt x="25132" y="6376"/>
                    <a:pt x="25132" y="6376"/>
                    <a:pt x="25132" y="6376"/>
                  </a:cubicBezTo>
                  <a:cubicBezTo>
                    <a:pt x="25122" y="6353"/>
                    <a:pt x="25099" y="6338"/>
                    <a:pt x="25068" y="6338"/>
                  </a:cubicBezTo>
                  <a:cubicBezTo>
                    <a:pt x="25029" y="6338"/>
                    <a:pt x="25006" y="6362"/>
                    <a:pt x="25006" y="6388"/>
                  </a:cubicBezTo>
                  <a:cubicBezTo>
                    <a:pt x="25006" y="6412"/>
                    <a:pt x="25017" y="6429"/>
                    <a:pt x="25065" y="6446"/>
                  </a:cubicBezTo>
                  <a:cubicBezTo>
                    <a:pt x="25100" y="6459"/>
                    <a:pt x="25106" y="6468"/>
                    <a:pt x="25106" y="6480"/>
                  </a:cubicBezTo>
                  <a:cubicBezTo>
                    <a:pt x="25106" y="6494"/>
                    <a:pt x="25092" y="6504"/>
                    <a:pt x="25071" y="6504"/>
                  </a:cubicBezTo>
                  <a:cubicBezTo>
                    <a:pt x="25051" y="6504"/>
                    <a:pt x="25035" y="6494"/>
                    <a:pt x="25025" y="6476"/>
                  </a:cubicBezTo>
                  <a:cubicBezTo>
                    <a:pt x="25023" y="6476"/>
                    <a:pt x="25023" y="6476"/>
                    <a:pt x="25023" y="6476"/>
                  </a:cubicBezTo>
                  <a:cubicBezTo>
                    <a:pt x="24999" y="6492"/>
                    <a:pt x="24999" y="6492"/>
                    <a:pt x="24999" y="6492"/>
                  </a:cubicBezTo>
                  <a:cubicBezTo>
                    <a:pt x="25013" y="6517"/>
                    <a:pt x="25038" y="6531"/>
                    <a:pt x="25070" y="6531"/>
                  </a:cubicBezTo>
                  <a:cubicBezTo>
                    <a:pt x="25110" y="6531"/>
                    <a:pt x="25137" y="6508"/>
                    <a:pt x="25137" y="6479"/>
                  </a:cubicBezTo>
                  <a:cubicBezTo>
                    <a:pt x="25137" y="6452"/>
                    <a:pt x="25123" y="6437"/>
                    <a:pt x="25078" y="6420"/>
                  </a:cubicBezTo>
                  <a:close/>
                  <a:moveTo>
                    <a:pt x="24195" y="6239"/>
                  </a:moveTo>
                  <a:cubicBezTo>
                    <a:pt x="24182" y="6239"/>
                    <a:pt x="24172" y="6249"/>
                    <a:pt x="24172" y="6262"/>
                  </a:cubicBezTo>
                  <a:cubicBezTo>
                    <a:pt x="24172" y="6275"/>
                    <a:pt x="24182" y="6284"/>
                    <a:pt x="24195" y="6284"/>
                  </a:cubicBezTo>
                  <a:cubicBezTo>
                    <a:pt x="24207" y="6284"/>
                    <a:pt x="24217" y="6275"/>
                    <a:pt x="24217" y="6262"/>
                  </a:cubicBezTo>
                  <a:cubicBezTo>
                    <a:pt x="24217" y="6250"/>
                    <a:pt x="24207" y="6239"/>
                    <a:pt x="24195" y="6239"/>
                  </a:cubicBezTo>
                  <a:close/>
                  <a:moveTo>
                    <a:pt x="25485" y="6435"/>
                  </a:moveTo>
                  <a:cubicBezTo>
                    <a:pt x="25485" y="6488"/>
                    <a:pt x="25443" y="6531"/>
                    <a:pt x="25388" y="6531"/>
                  </a:cubicBezTo>
                  <a:cubicBezTo>
                    <a:pt x="25333" y="6531"/>
                    <a:pt x="25291" y="6488"/>
                    <a:pt x="25291" y="6435"/>
                  </a:cubicBezTo>
                  <a:cubicBezTo>
                    <a:pt x="25291" y="6380"/>
                    <a:pt x="25332" y="6338"/>
                    <a:pt x="25388" y="6338"/>
                  </a:cubicBezTo>
                  <a:cubicBezTo>
                    <a:pt x="25443" y="6338"/>
                    <a:pt x="25485" y="6380"/>
                    <a:pt x="25485" y="6435"/>
                  </a:cubicBezTo>
                  <a:close/>
                  <a:moveTo>
                    <a:pt x="25453" y="6435"/>
                  </a:moveTo>
                  <a:cubicBezTo>
                    <a:pt x="25453" y="6397"/>
                    <a:pt x="25425" y="6367"/>
                    <a:pt x="25388" y="6367"/>
                  </a:cubicBezTo>
                  <a:cubicBezTo>
                    <a:pt x="25350" y="6367"/>
                    <a:pt x="25323" y="6397"/>
                    <a:pt x="25323" y="6435"/>
                  </a:cubicBezTo>
                  <a:cubicBezTo>
                    <a:pt x="25323" y="6472"/>
                    <a:pt x="25351" y="6502"/>
                    <a:pt x="25388" y="6502"/>
                  </a:cubicBezTo>
                  <a:cubicBezTo>
                    <a:pt x="25424" y="6502"/>
                    <a:pt x="25453" y="6472"/>
                    <a:pt x="25453" y="6435"/>
                  </a:cubicBezTo>
                  <a:close/>
                  <a:moveTo>
                    <a:pt x="24454" y="6435"/>
                  </a:moveTo>
                  <a:cubicBezTo>
                    <a:pt x="24454" y="6488"/>
                    <a:pt x="24412" y="6531"/>
                    <a:pt x="24357" y="6531"/>
                  </a:cubicBezTo>
                  <a:cubicBezTo>
                    <a:pt x="24302" y="6531"/>
                    <a:pt x="24260" y="6488"/>
                    <a:pt x="24260" y="6435"/>
                  </a:cubicBezTo>
                  <a:cubicBezTo>
                    <a:pt x="24260" y="6380"/>
                    <a:pt x="24301" y="6338"/>
                    <a:pt x="24357" y="6338"/>
                  </a:cubicBezTo>
                  <a:cubicBezTo>
                    <a:pt x="24412" y="6338"/>
                    <a:pt x="24454" y="6380"/>
                    <a:pt x="24454" y="6435"/>
                  </a:cubicBezTo>
                  <a:close/>
                  <a:moveTo>
                    <a:pt x="24422" y="6435"/>
                  </a:moveTo>
                  <a:cubicBezTo>
                    <a:pt x="24422" y="6397"/>
                    <a:pt x="24394" y="6367"/>
                    <a:pt x="24357" y="6367"/>
                  </a:cubicBezTo>
                  <a:cubicBezTo>
                    <a:pt x="24320" y="6367"/>
                    <a:pt x="24292" y="6397"/>
                    <a:pt x="24292" y="6435"/>
                  </a:cubicBezTo>
                  <a:cubicBezTo>
                    <a:pt x="24292" y="6472"/>
                    <a:pt x="24320" y="6502"/>
                    <a:pt x="24357" y="6502"/>
                  </a:cubicBezTo>
                  <a:cubicBezTo>
                    <a:pt x="24393" y="6502"/>
                    <a:pt x="24422" y="6472"/>
                    <a:pt x="24422" y="6435"/>
                  </a:cubicBezTo>
                  <a:close/>
                  <a:moveTo>
                    <a:pt x="23221" y="6338"/>
                  </a:moveTo>
                  <a:cubicBezTo>
                    <a:pt x="23197" y="6338"/>
                    <a:pt x="23178" y="6351"/>
                    <a:pt x="23163" y="6382"/>
                  </a:cubicBezTo>
                  <a:cubicBezTo>
                    <a:pt x="23163" y="6346"/>
                    <a:pt x="23163" y="6346"/>
                    <a:pt x="23163" y="6346"/>
                  </a:cubicBezTo>
                  <a:cubicBezTo>
                    <a:pt x="23136" y="6346"/>
                    <a:pt x="23136" y="6346"/>
                    <a:pt x="23136" y="6346"/>
                  </a:cubicBezTo>
                  <a:cubicBezTo>
                    <a:pt x="23136" y="6523"/>
                    <a:pt x="23136" y="6523"/>
                    <a:pt x="23136" y="6523"/>
                  </a:cubicBezTo>
                  <a:cubicBezTo>
                    <a:pt x="23166" y="6523"/>
                    <a:pt x="23166" y="6523"/>
                    <a:pt x="23166" y="6523"/>
                  </a:cubicBezTo>
                  <a:cubicBezTo>
                    <a:pt x="23166" y="6440"/>
                    <a:pt x="23166" y="6440"/>
                    <a:pt x="23166" y="6440"/>
                  </a:cubicBezTo>
                  <a:cubicBezTo>
                    <a:pt x="23166" y="6394"/>
                    <a:pt x="23187" y="6367"/>
                    <a:pt x="23208" y="6367"/>
                  </a:cubicBezTo>
                  <a:cubicBezTo>
                    <a:pt x="23218" y="6367"/>
                    <a:pt x="23224" y="6370"/>
                    <a:pt x="23229" y="6381"/>
                  </a:cubicBezTo>
                  <a:cubicBezTo>
                    <a:pt x="23232" y="6382"/>
                    <a:pt x="23232" y="6382"/>
                    <a:pt x="23232" y="6382"/>
                  </a:cubicBezTo>
                  <a:cubicBezTo>
                    <a:pt x="23258" y="6367"/>
                    <a:pt x="23258" y="6367"/>
                    <a:pt x="23258" y="6367"/>
                  </a:cubicBezTo>
                  <a:cubicBezTo>
                    <a:pt x="23251" y="6348"/>
                    <a:pt x="23237" y="6338"/>
                    <a:pt x="23221" y="6338"/>
                  </a:cubicBezTo>
                  <a:close/>
                  <a:moveTo>
                    <a:pt x="23086" y="6433"/>
                  </a:moveTo>
                  <a:cubicBezTo>
                    <a:pt x="23086" y="6490"/>
                    <a:pt x="23050" y="6531"/>
                    <a:pt x="23000" y="6531"/>
                  </a:cubicBezTo>
                  <a:cubicBezTo>
                    <a:pt x="22975" y="6531"/>
                    <a:pt x="22949" y="6517"/>
                    <a:pt x="22935" y="6494"/>
                  </a:cubicBezTo>
                  <a:cubicBezTo>
                    <a:pt x="22935" y="6552"/>
                    <a:pt x="22935" y="6552"/>
                    <a:pt x="22935" y="6552"/>
                  </a:cubicBezTo>
                  <a:cubicBezTo>
                    <a:pt x="22935" y="6610"/>
                    <a:pt x="22935" y="6610"/>
                    <a:pt x="22935" y="6610"/>
                  </a:cubicBezTo>
                  <a:cubicBezTo>
                    <a:pt x="22905" y="6610"/>
                    <a:pt x="22905" y="6610"/>
                    <a:pt x="22905" y="6610"/>
                  </a:cubicBezTo>
                  <a:cubicBezTo>
                    <a:pt x="22905" y="6346"/>
                    <a:pt x="22905" y="6346"/>
                    <a:pt x="22905" y="6346"/>
                  </a:cubicBezTo>
                  <a:cubicBezTo>
                    <a:pt x="22935" y="6346"/>
                    <a:pt x="22935" y="6346"/>
                    <a:pt x="22935" y="6346"/>
                  </a:cubicBezTo>
                  <a:cubicBezTo>
                    <a:pt x="22935" y="6377"/>
                    <a:pt x="22935" y="6377"/>
                    <a:pt x="22935" y="6377"/>
                  </a:cubicBezTo>
                  <a:cubicBezTo>
                    <a:pt x="22951" y="6352"/>
                    <a:pt x="22975" y="6338"/>
                    <a:pt x="23003" y="6338"/>
                  </a:cubicBezTo>
                  <a:cubicBezTo>
                    <a:pt x="23052" y="6338"/>
                    <a:pt x="23086" y="6376"/>
                    <a:pt x="23086" y="6433"/>
                  </a:cubicBezTo>
                  <a:close/>
                  <a:moveTo>
                    <a:pt x="23054" y="6433"/>
                  </a:moveTo>
                  <a:cubicBezTo>
                    <a:pt x="23054" y="6391"/>
                    <a:pt x="23032" y="6367"/>
                    <a:pt x="22996" y="6367"/>
                  </a:cubicBezTo>
                  <a:cubicBezTo>
                    <a:pt x="22960" y="6367"/>
                    <a:pt x="22934" y="6395"/>
                    <a:pt x="22934" y="6435"/>
                  </a:cubicBezTo>
                  <a:cubicBezTo>
                    <a:pt x="22934" y="6475"/>
                    <a:pt x="22959" y="6502"/>
                    <a:pt x="22995" y="6502"/>
                  </a:cubicBezTo>
                  <a:cubicBezTo>
                    <a:pt x="23032" y="6502"/>
                    <a:pt x="23054" y="6476"/>
                    <a:pt x="23054" y="6433"/>
                  </a:cubicBezTo>
                  <a:close/>
                  <a:moveTo>
                    <a:pt x="23525" y="6301"/>
                  </a:moveTo>
                  <a:cubicBezTo>
                    <a:pt x="23525" y="6346"/>
                    <a:pt x="23525" y="6346"/>
                    <a:pt x="23525" y="6346"/>
                  </a:cubicBezTo>
                  <a:cubicBezTo>
                    <a:pt x="23491" y="6346"/>
                    <a:pt x="23491" y="6346"/>
                    <a:pt x="23491" y="6346"/>
                  </a:cubicBezTo>
                  <a:cubicBezTo>
                    <a:pt x="23491" y="6372"/>
                    <a:pt x="23491" y="6372"/>
                    <a:pt x="23491" y="6372"/>
                  </a:cubicBezTo>
                  <a:cubicBezTo>
                    <a:pt x="23525" y="6372"/>
                    <a:pt x="23525" y="6372"/>
                    <a:pt x="23525" y="6372"/>
                  </a:cubicBezTo>
                  <a:cubicBezTo>
                    <a:pt x="23525" y="6523"/>
                    <a:pt x="23525" y="6523"/>
                    <a:pt x="23525" y="6523"/>
                  </a:cubicBezTo>
                  <a:cubicBezTo>
                    <a:pt x="23556" y="6523"/>
                    <a:pt x="23556" y="6523"/>
                    <a:pt x="23556" y="6523"/>
                  </a:cubicBezTo>
                  <a:cubicBezTo>
                    <a:pt x="23556" y="6372"/>
                    <a:pt x="23556" y="6372"/>
                    <a:pt x="23556" y="6372"/>
                  </a:cubicBezTo>
                  <a:cubicBezTo>
                    <a:pt x="23600" y="6372"/>
                    <a:pt x="23600" y="6372"/>
                    <a:pt x="23600" y="6372"/>
                  </a:cubicBezTo>
                  <a:cubicBezTo>
                    <a:pt x="23600" y="6346"/>
                    <a:pt x="23600" y="6346"/>
                    <a:pt x="23600" y="6346"/>
                  </a:cubicBezTo>
                  <a:cubicBezTo>
                    <a:pt x="23556" y="6346"/>
                    <a:pt x="23556" y="6346"/>
                    <a:pt x="23556" y="6346"/>
                  </a:cubicBezTo>
                  <a:cubicBezTo>
                    <a:pt x="23556" y="6298"/>
                    <a:pt x="23556" y="6298"/>
                    <a:pt x="23556" y="6298"/>
                  </a:cubicBezTo>
                  <a:cubicBezTo>
                    <a:pt x="23556" y="6264"/>
                    <a:pt x="23563" y="6255"/>
                    <a:pt x="23581" y="6255"/>
                  </a:cubicBezTo>
                  <a:cubicBezTo>
                    <a:pt x="23586" y="6255"/>
                    <a:pt x="23592" y="6256"/>
                    <a:pt x="23600" y="6259"/>
                  </a:cubicBezTo>
                  <a:cubicBezTo>
                    <a:pt x="23603" y="6257"/>
                    <a:pt x="23603" y="6257"/>
                    <a:pt x="23603" y="6257"/>
                  </a:cubicBezTo>
                  <a:cubicBezTo>
                    <a:pt x="23605" y="6230"/>
                    <a:pt x="23605" y="6230"/>
                    <a:pt x="23605" y="6230"/>
                  </a:cubicBezTo>
                  <a:cubicBezTo>
                    <a:pt x="23596" y="6227"/>
                    <a:pt x="23586" y="6226"/>
                    <a:pt x="23579" y="6226"/>
                  </a:cubicBezTo>
                  <a:cubicBezTo>
                    <a:pt x="23541" y="6226"/>
                    <a:pt x="23525" y="6245"/>
                    <a:pt x="23525" y="6301"/>
                  </a:cubicBezTo>
                  <a:close/>
                  <a:moveTo>
                    <a:pt x="22861" y="6372"/>
                  </a:moveTo>
                  <a:cubicBezTo>
                    <a:pt x="22837" y="6370"/>
                    <a:pt x="22837" y="6370"/>
                    <a:pt x="22837" y="6370"/>
                  </a:cubicBezTo>
                  <a:cubicBezTo>
                    <a:pt x="22843" y="6379"/>
                    <a:pt x="22847" y="6391"/>
                    <a:pt x="22847" y="6404"/>
                  </a:cubicBezTo>
                  <a:cubicBezTo>
                    <a:pt x="22847" y="6437"/>
                    <a:pt x="22824" y="6460"/>
                    <a:pt x="22784" y="6465"/>
                  </a:cubicBezTo>
                  <a:cubicBezTo>
                    <a:pt x="22747" y="6469"/>
                    <a:pt x="22735" y="6474"/>
                    <a:pt x="22735" y="6484"/>
                  </a:cubicBezTo>
                  <a:cubicBezTo>
                    <a:pt x="22735" y="6492"/>
                    <a:pt x="22745" y="6495"/>
                    <a:pt x="22780" y="6500"/>
                  </a:cubicBezTo>
                  <a:cubicBezTo>
                    <a:pt x="22838" y="6507"/>
                    <a:pt x="22863" y="6524"/>
                    <a:pt x="22863" y="6556"/>
                  </a:cubicBezTo>
                  <a:cubicBezTo>
                    <a:pt x="22863" y="6593"/>
                    <a:pt x="22828" y="6615"/>
                    <a:pt x="22772" y="6615"/>
                  </a:cubicBezTo>
                  <a:cubicBezTo>
                    <a:pt x="22715" y="6615"/>
                    <a:pt x="22679" y="6593"/>
                    <a:pt x="22679" y="6557"/>
                  </a:cubicBezTo>
                  <a:cubicBezTo>
                    <a:pt x="22679" y="6537"/>
                    <a:pt x="22695" y="6521"/>
                    <a:pt x="22721" y="6513"/>
                  </a:cubicBezTo>
                  <a:cubicBezTo>
                    <a:pt x="22709" y="6507"/>
                    <a:pt x="22704" y="6499"/>
                    <a:pt x="22704" y="6489"/>
                  </a:cubicBezTo>
                  <a:cubicBezTo>
                    <a:pt x="22704" y="6475"/>
                    <a:pt x="22714" y="6466"/>
                    <a:pt x="22736" y="6460"/>
                  </a:cubicBezTo>
                  <a:cubicBezTo>
                    <a:pt x="22710" y="6451"/>
                    <a:pt x="22693" y="6429"/>
                    <a:pt x="22693" y="6402"/>
                  </a:cubicBezTo>
                  <a:cubicBezTo>
                    <a:pt x="22693" y="6365"/>
                    <a:pt x="22726" y="6338"/>
                    <a:pt x="22771" y="6338"/>
                  </a:cubicBezTo>
                  <a:cubicBezTo>
                    <a:pt x="22784" y="6338"/>
                    <a:pt x="22797" y="6341"/>
                    <a:pt x="22808" y="6346"/>
                  </a:cubicBezTo>
                  <a:cubicBezTo>
                    <a:pt x="22863" y="6346"/>
                    <a:pt x="22863" y="6346"/>
                    <a:pt x="22863" y="6346"/>
                  </a:cubicBezTo>
                  <a:cubicBezTo>
                    <a:pt x="22864" y="6369"/>
                    <a:pt x="22864" y="6369"/>
                    <a:pt x="22864" y="6369"/>
                  </a:cubicBezTo>
                  <a:lnTo>
                    <a:pt x="22861" y="6372"/>
                  </a:lnTo>
                  <a:close/>
                  <a:moveTo>
                    <a:pt x="22711" y="6556"/>
                  </a:moveTo>
                  <a:cubicBezTo>
                    <a:pt x="22711" y="6575"/>
                    <a:pt x="22736" y="6589"/>
                    <a:pt x="22772" y="6589"/>
                  </a:cubicBezTo>
                  <a:cubicBezTo>
                    <a:pt x="22810" y="6589"/>
                    <a:pt x="22831" y="6578"/>
                    <a:pt x="22831" y="6556"/>
                  </a:cubicBezTo>
                  <a:cubicBezTo>
                    <a:pt x="22831" y="6538"/>
                    <a:pt x="22810" y="6529"/>
                    <a:pt x="22772" y="6525"/>
                  </a:cubicBezTo>
                  <a:cubicBezTo>
                    <a:pt x="22767" y="6525"/>
                    <a:pt x="22760" y="6524"/>
                    <a:pt x="22755" y="6523"/>
                  </a:cubicBezTo>
                  <a:cubicBezTo>
                    <a:pt x="22726" y="6529"/>
                    <a:pt x="22711" y="6540"/>
                    <a:pt x="22711" y="6556"/>
                  </a:cubicBezTo>
                  <a:close/>
                  <a:moveTo>
                    <a:pt x="22817" y="6403"/>
                  </a:moveTo>
                  <a:cubicBezTo>
                    <a:pt x="22817" y="6379"/>
                    <a:pt x="22799" y="6364"/>
                    <a:pt x="22770" y="6364"/>
                  </a:cubicBezTo>
                  <a:cubicBezTo>
                    <a:pt x="22742" y="6364"/>
                    <a:pt x="22724" y="6379"/>
                    <a:pt x="22724" y="6403"/>
                  </a:cubicBezTo>
                  <a:cubicBezTo>
                    <a:pt x="22724" y="6426"/>
                    <a:pt x="22742" y="6441"/>
                    <a:pt x="22770" y="6441"/>
                  </a:cubicBezTo>
                  <a:cubicBezTo>
                    <a:pt x="22799" y="6441"/>
                    <a:pt x="22817" y="6426"/>
                    <a:pt x="22817" y="6403"/>
                  </a:cubicBezTo>
                  <a:close/>
                  <a:moveTo>
                    <a:pt x="24179" y="6523"/>
                  </a:moveTo>
                  <a:cubicBezTo>
                    <a:pt x="24210" y="6523"/>
                    <a:pt x="24210" y="6523"/>
                    <a:pt x="24210" y="6523"/>
                  </a:cubicBezTo>
                  <a:cubicBezTo>
                    <a:pt x="24210" y="6346"/>
                    <a:pt x="24210" y="6346"/>
                    <a:pt x="24210" y="6346"/>
                  </a:cubicBezTo>
                  <a:cubicBezTo>
                    <a:pt x="24179" y="6346"/>
                    <a:pt x="24179" y="6346"/>
                    <a:pt x="24179" y="6346"/>
                  </a:cubicBezTo>
                  <a:lnTo>
                    <a:pt x="24179" y="6523"/>
                  </a:lnTo>
                  <a:close/>
                  <a:moveTo>
                    <a:pt x="23791" y="6433"/>
                  </a:moveTo>
                  <a:cubicBezTo>
                    <a:pt x="23791" y="6440"/>
                    <a:pt x="23791" y="6440"/>
                    <a:pt x="23791" y="6440"/>
                  </a:cubicBezTo>
                  <a:cubicBezTo>
                    <a:pt x="23650" y="6440"/>
                    <a:pt x="23650" y="6440"/>
                    <a:pt x="23650" y="6440"/>
                  </a:cubicBezTo>
                  <a:cubicBezTo>
                    <a:pt x="23650" y="6442"/>
                    <a:pt x="23650" y="6442"/>
                    <a:pt x="23650" y="6442"/>
                  </a:cubicBezTo>
                  <a:cubicBezTo>
                    <a:pt x="23650" y="6480"/>
                    <a:pt x="23676" y="6503"/>
                    <a:pt x="23709" y="6503"/>
                  </a:cubicBezTo>
                  <a:cubicBezTo>
                    <a:pt x="23732" y="6503"/>
                    <a:pt x="23749" y="6493"/>
                    <a:pt x="23763" y="6470"/>
                  </a:cubicBezTo>
                  <a:cubicBezTo>
                    <a:pt x="23767" y="6469"/>
                    <a:pt x="23767" y="6469"/>
                    <a:pt x="23767" y="6469"/>
                  </a:cubicBezTo>
                  <a:cubicBezTo>
                    <a:pt x="23789" y="6484"/>
                    <a:pt x="23789" y="6484"/>
                    <a:pt x="23789" y="6484"/>
                  </a:cubicBezTo>
                  <a:cubicBezTo>
                    <a:pt x="23771" y="6514"/>
                    <a:pt x="23743" y="6531"/>
                    <a:pt x="23708" y="6531"/>
                  </a:cubicBezTo>
                  <a:cubicBezTo>
                    <a:pt x="23654" y="6531"/>
                    <a:pt x="23617" y="6492"/>
                    <a:pt x="23617" y="6435"/>
                  </a:cubicBezTo>
                  <a:cubicBezTo>
                    <a:pt x="23617" y="6377"/>
                    <a:pt x="23654" y="6338"/>
                    <a:pt x="23706" y="6338"/>
                  </a:cubicBezTo>
                  <a:cubicBezTo>
                    <a:pt x="23757" y="6338"/>
                    <a:pt x="23791" y="6373"/>
                    <a:pt x="23791" y="6433"/>
                  </a:cubicBezTo>
                  <a:close/>
                  <a:moveTo>
                    <a:pt x="23759" y="6415"/>
                  </a:moveTo>
                  <a:cubicBezTo>
                    <a:pt x="23757" y="6384"/>
                    <a:pt x="23736" y="6366"/>
                    <a:pt x="23706" y="6366"/>
                  </a:cubicBezTo>
                  <a:cubicBezTo>
                    <a:pt x="23677" y="6366"/>
                    <a:pt x="23656" y="6384"/>
                    <a:pt x="23651" y="6415"/>
                  </a:cubicBezTo>
                  <a:lnTo>
                    <a:pt x="23759" y="6415"/>
                  </a:lnTo>
                  <a:close/>
                  <a:moveTo>
                    <a:pt x="24071" y="6420"/>
                  </a:moveTo>
                  <a:cubicBezTo>
                    <a:pt x="24035" y="6406"/>
                    <a:pt x="24030" y="6398"/>
                    <a:pt x="24030" y="6387"/>
                  </a:cubicBezTo>
                  <a:cubicBezTo>
                    <a:pt x="24030" y="6375"/>
                    <a:pt x="24042" y="6365"/>
                    <a:pt x="24061" y="6365"/>
                  </a:cubicBezTo>
                  <a:cubicBezTo>
                    <a:pt x="24081" y="6365"/>
                    <a:pt x="24095" y="6374"/>
                    <a:pt x="24102" y="6390"/>
                  </a:cubicBezTo>
                  <a:cubicBezTo>
                    <a:pt x="24105" y="6390"/>
                    <a:pt x="24105" y="6390"/>
                    <a:pt x="24105" y="6390"/>
                  </a:cubicBezTo>
                  <a:cubicBezTo>
                    <a:pt x="24126" y="6376"/>
                    <a:pt x="24126" y="6376"/>
                    <a:pt x="24126" y="6376"/>
                  </a:cubicBezTo>
                  <a:cubicBezTo>
                    <a:pt x="24116" y="6353"/>
                    <a:pt x="24093" y="6338"/>
                    <a:pt x="24062" y="6338"/>
                  </a:cubicBezTo>
                  <a:cubicBezTo>
                    <a:pt x="24023" y="6338"/>
                    <a:pt x="24000" y="6362"/>
                    <a:pt x="24000" y="6388"/>
                  </a:cubicBezTo>
                  <a:cubicBezTo>
                    <a:pt x="24000" y="6412"/>
                    <a:pt x="24011" y="6429"/>
                    <a:pt x="24059" y="6446"/>
                  </a:cubicBezTo>
                  <a:cubicBezTo>
                    <a:pt x="24094" y="6459"/>
                    <a:pt x="24100" y="6468"/>
                    <a:pt x="24100" y="6480"/>
                  </a:cubicBezTo>
                  <a:cubicBezTo>
                    <a:pt x="24100" y="6494"/>
                    <a:pt x="24086" y="6504"/>
                    <a:pt x="24065" y="6504"/>
                  </a:cubicBezTo>
                  <a:cubicBezTo>
                    <a:pt x="24044" y="6504"/>
                    <a:pt x="24029" y="6494"/>
                    <a:pt x="24019" y="6476"/>
                  </a:cubicBezTo>
                  <a:cubicBezTo>
                    <a:pt x="24017" y="6476"/>
                    <a:pt x="24017" y="6476"/>
                    <a:pt x="24017" y="6476"/>
                  </a:cubicBezTo>
                  <a:cubicBezTo>
                    <a:pt x="23993" y="6492"/>
                    <a:pt x="23993" y="6492"/>
                    <a:pt x="23993" y="6492"/>
                  </a:cubicBezTo>
                  <a:cubicBezTo>
                    <a:pt x="24007" y="6517"/>
                    <a:pt x="24032" y="6531"/>
                    <a:pt x="24064" y="6531"/>
                  </a:cubicBezTo>
                  <a:cubicBezTo>
                    <a:pt x="24104" y="6531"/>
                    <a:pt x="24131" y="6508"/>
                    <a:pt x="24131" y="6479"/>
                  </a:cubicBezTo>
                  <a:cubicBezTo>
                    <a:pt x="24131" y="6452"/>
                    <a:pt x="24117" y="6437"/>
                    <a:pt x="24071" y="6420"/>
                  </a:cubicBezTo>
                  <a:close/>
                  <a:moveTo>
                    <a:pt x="23904" y="6420"/>
                  </a:moveTo>
                  <a:cubicBezTo>
                    <a:pt x="23868" y="6406"/>
                    <a:pt x="23863" y="6398"/>
                    <a:pt x="23863" y="6387"/>
                  </a:cubicBezTo>
                  <a:cubicBezTo>
                    <a:pt x="23863" y="6375"/>
                    <a:pt x="23874" y="6365"/>
                    <a:pt x="23894" y="6365"/>
                  </a:cubicBezTo>
                  <a:cubicBezTo>
                    <a:pt x="23913" y="6365"/>
                    <a:pt x="23927" y="6374"/>
                    <a:pt x="23934" y="6390"/>
                  </a:cubicBezTo>
                  <a:cubicBezTo>
                    <a:pt x="23938" y="6390"/>
                    <a:pt x="23938" y="6390"/>
                    <a:pt x="23938" y="6390"/>
                  </a:cubicBezTo>
                  <a:cubicBezTo>
                    <a:pt x="23958" y="6376"/>
                    <a:pt x="23958" y="6376"/>
                    <a:pt x="23958" y="6376"/>
                  </a:cubicBezTo>
                  <a:cubicBezTo>
                    <a:pt x="23949" y="6353"/>
                    <a:pt x="23926" y="6338"/>
                    <a:pt x="23895" y="6338"/>
                  </a:cubicBezTo>
                  <a:cubicBezTo>
                    <a:pt x="23855" y="6338"/>
                    <a:pt x="23832" y="6362"/>
                    <a:pt x="23832" y="6388"/>
                  </a:cubicBezTo>
                  <a:cubicBezTo>
                    <a:pt x="23832" y="6412"/>
                    <a:pt x="23844" y="6429"/>
                    <a:pt x="23892" y="6446"/>
                  </a:cubicBezTo>
                  <a:cubicBezTo>
                    <a:pt x="23926" y="6459"/>
                    <a:pt x="23932" y="6468"/>
                    <a:pt x="23932" y="6480"/>
                  </a:cubicBezTo>
                  <a:cubicBezTo>
                    <a:pt x="23932" y="6494"/>
                    <a:pt x="23919" y="6504"/>
                    <a:pt x="23897" y="6504"/>
                  </a:cubicBezTo>
                  <a:cubicBezTo>
                    <a:pt x="23877" y="6504"/>
                    <a:pt x="23861" y="6494"/>
                    <a:pt x="23851" y="6476"/>
                  </a:cubicBezTo>
                  <a:cubicBezTo>
                    <a:pt x="23849" y="6476"/>
                    <a:pt x="23849" y="6476"/>
                    <a:pt x="23849" y="6476"/>
                  </a:cubicBezTo>
                  <a:cubicBezTo>
                    <a:pt x="23825" y="6492"/>
                    <a:pt x="23825" y="6492"/>
                    <a:pt x="23825" y="6492"/>
                  </a:cubicBezTo>
                  <a:cubicBezTo>
                    <a:pt x="23839" y="6517"/>
                    <a:pt x="23865" y="6531"/>
                    <a:pt x="23897" y="6531"/>
                  </a:cubicBezTo>
                  <a:cubicBezTo>
                    <a:pt x="23937" y="6531"/>
                    <a:pt x="23963" y="6508"/>
                    <a:pt x="23963" y="6479"/>
                  </a:cubicBezTo>
                  <a:cubicBezTo>
                    <a:pt x="23963" y="6452"/>
                    <a:pt x="23950" y="6437"/>
                    <a:pt x="23904" y="6420"/>
                  </a:cubicBezTo>
                  <a:close/>
                  <a:moveTo>
                    <a:pt x="1228" y="10115"/>
                  </a:moveTo>
                  <a:cubicBezTo>
                    <a:pt x="1228" y="10117"/>
                    <a:pt x="1228" y="10117"/>
                    <a:pt x="1228" y="10117"/>
                  </a:cubicBezTo>
                  <a:cubicBezTo>
                    <a:pt x="1228" y="10155"/>
                    <a:pt x="1254" y="10178"/>
                    <a:pt x="1287" y="10178"/>
                  </a:cubicBezTo>
                  <a:cubicBezTo>
                    <a:pt x="1311" y="10178"/>
                    <a:pt x="1327" y="10168"/>
                    <a:pt x="1342" y="10145"/>
                  </a:cubicBezTo>
                  <a:cubicBezTo>
                    <a:pt x="1345" y="10144"/>
                    <a:pt x="1345" y="10144"/>
                    <a:pt x="1345" y="10144"/>
                  </a:cubicBezTo>
                  <a:cubicBezTo>
                    <a:pt x="1367" y="10159"/>
                    <a:pt x="1367" y="10159"/>
                    <a:pt x="1367" y="10159"/>
                  </a:cubicBezTo>
                  <a:cubicBezTo>
                    <a:pt x="1349" y="10189"/>
                    <a:pt x="1321" y="10206"/>
                    <a:pt x="1286" y="10206"/>
                  </a:cubicBezTo>
                  <a:cubicBezTo>
                    <a:pt x="1232" y="10206"/>
                    <a:pt x="1196" y="10166"/>
                    <a:pt x="1196" y="10110"/>
                  </a:cubicBezTo>
                  <a:cubicBezTo>
                    <a:pt x="1196" y="10052"/>
                    <a:pt x="1232" y="10013"/>
                    <a:pt x="1284" y="10013"/>
                  </a:cubicBezTo>
                  <a:cubicBezTo>
                    <a:pt x="1335" y="10013"/>
                    <a:pt x="1369" y="10048"/>
                    <a:pt x="1369" y="10108"/>
                  </a:cubicBezTo>
                  <a:cubicBezTo>
                    <a:pt x="1369" y="10115"/>
                    <a:pt x="1369" y="10115"/>
                    <a:pt x="1369" y="10115"/>
                  </a:cubicBezTo>
                  <a:lnTo>
                    <a:pt x="1228" y="10115"/>
                  </a:lnTo>
                  <a:close/>
                  <a:moveTo>
                    <a:pt x="1229" y="10090"/>
                  </a:moveTo>
                  <a:cubicBezTo>
                    <a:pt x="1337" y="10090"/>
                    <a:pt x="1337" y="10090"/>
                    <a:pt x="1337" y="10090"/>
                  </a:cubicBezTo>
                  <a:cubicBezTo>
                    <a:pt x="1335" y="10059"/>
                    <a:pt x="1315" y="10040"/>
                    <a:pt x="1284" y="10040"/>
                  </a:cubicBezTo>
                  <a:cubicBezTo>
                    <a:pt x="1255" y="10040"/>
                    <a:pt x="1234" y="10059"/>
                    <a:pt x="1229" y="10090"/>
                  </a:cubicBezTo>
                  <a:close/>
                  <a:moveTo>
                    <a:pt x="1817" y="10204"/>
                  </a:moveTo>
                  <a:cubicBezTo>
                    <a:pt x="1870" y="10082"/>
                    <a:pt x="1870" y="10082"/>
                    <a:pt x="1870" y="10082"/>
                  </a:cubicBezTo>
                  <a:cubicBezTo>
                    <a:pt x="1871" y="10082"/>
                    <a:pt x="1871" y="10082"/>
                    <a:pt x="1871" y="10082"/>
                  </a:cubicBezTo>
                  <a:cubicBezTo>
                    <a:pt x="1924" y="10204"/>
                    <a:pt x="1924" y="10204"/>
                    <a:pt x="1924" y="10204"/>
                  </a:cubicBezTo>
                  <a:cubicBezTo>
                    <a:pt x="1933" y="10204"/>
                    <a:pt x="1933" y="10204"/>
                    <a:pt x="1933" y="10204"/>
                  </a:cubicBezTo>
                  <a:cubicBezTo>
                    <a:pt x="1998" y="10021"/>
                    <a:pt x="1998" y="10021"/>
                    <a:pt x="1998" y="10021"/>
                  </a:cubicBezTo>
                  <a:cubicBezTo>
                    <a:pt x="1966" y="10021"/>
                    <a:pt x="1966" y="10021"/>
                    <a:pt x="1966" y="10021"/>
                  </a:cubicBezTo>
                  <a:cubicBezTo>
                    <a:pt x="1925" y="10144"/>
                    <a:pt x="1925" y="10144"/>
                    <a:pt x="1925" y="10144"/>
                  </a:cubicBezTo>
                  <a:cubicBezTo>
                    <a:pt x="1924" y="10144"/>
                    <a:pt x="1924" y="10144"/>
                    <a:pt x="1924" y="10144"/>
                  </a:cubicBezTo>
                  <a:cubicBezTo>
                    <a:pt x="1875" y="10023"/>
                    <a:pt x="1875" y="10023"/>
                    <a:pt x="1875" y="10023"/>
                  </a:cubicBezTo>
                  <a:cubicBezTo>
                    <a:pt x="1867" y="10023"/>
                    <a:pt x="1867" y="10023"/>
                    <a:pt x="1867" y="10023"/>
                  </a:cubicBezTo>
                  <a:cubicBezTo>
                    <a:pt x="1817" y="10144"/>
                    <a:pt x="1817" y="10144"/>
                    <a:pt x="1817" y="10144"/>
                  </a:cubicBezTo>
                  <a:cubicBezTo>
                    <a:pt x="1816" y="10144"/>
                    <a:pt x="1816" y="10144"/>
                    <a:pt x="1816" y="10144"/>
                  </a:cubicBezTo>
                  <a:cubicBezTo>
                    <a:pt x="1776" y="10021"/>
                    <a:pt x="1776" y="10021"/>
                    <a:pt x="1776" y="10021"/>
                  </a:cubicBezTo>
                  <a:cubicBezTo>
                    <a:pt x="1743" y="10021"/>
                    <a:pt x="1743" y="10021"/>
                    <a:pt x="1743" y="10021"/>
                  </a:cubicBezTo>
                  <a:cubicBezTo>
                    <a:pt x="1808" y="10204"/>
                    <a:pt x="1808" y="10204"/>
                    <a:pt x="1808" y="10204"/>
                  </a:cubicBezTo>
                  <a:lnTo>
                    <a:pt x="1817" y="10204"/>
                  </a:lnTo>
                  <a:close/>
                  <a:moveTo>
                    <a:pt x="542" y="10198"/>
                  </a:moveTo>
                  <a:cubicBezTo>
                    <a:pt x="572" y="10198"/>
                    <a:pt x="572" y="10198"/>
                    <a:pt x="572" y="10198"/>
                  </a:cubicBezTo>
                  <a:cubicBezTo>
                    <a:pt x="572" y="10021"/>
                    <a:pt x="572" y="10021"/>
                    <a:pt x="572" y="10021"/>
                  </a:cubicBezTo>
                  <a:cubicBezTo>
                    <a:pt x="542" y="10021"/>
                    <a:pt x="542" y="10021"/>
                    <a:pt x="542" y="10021"/>
                  </a:cubicBezTo>
                  <a:lnTo>
                    <a:pt x="542" y="10198"/>
                  </a:lnTo>
                  <a:close/>
                  <a:moveTo>
                    <a:pt x="1165" y="10173"/>
                  </a:moveTo>
                  <a:cubicBezTo>
                    <a:pt x="1162" y="10172"/>
                    <a:pt x="1162" y="10172"/>
                    <a:pt x="1162" y="10172"/>
                  </a:cubicBezTo>
                  <a:cubicBezTo>
                    <a:pt x="1154" y="10175"/>
                    <a:pt x="1147" y="10177"/>
                    <a:pt x="1140" y="10177"/>
                  </a:cubicBezTo>
                  <a:cubicBezTo>
                    <a:pt x="1120" y="10177"/>
                    <a:pt x="1113" y="10169"/>
                    <a:pt x="1113" y="10144"/>
                  </a:cubicBezTo>
                  <a:cubicBezTo>
                    <a:pt x="1113" y="10047"/>
                    <a:pt x="1113" y="10047"/>
                    <a:pt x="1113" y="10047"/>
                  </a:cubicBezTo>
                  <a:cubicBezTo>
                    <a:pt x="1166" y="10047"/>
                    <a:pt x="1166" y="10047"/>
                    <a:pt x="1166" y="10047"/>
                  </a:cubicBezTo>
                  <a:cubicBezTo>
                    <a:pt x="1166" y="10021"/>
                    <a:pt x="1166" y="10021"/>
                    <a:pt x="1166" y="10021"/>
                  </a:cubicBezTo>
                  <a:cubicBezTo>
                    <a:pt x="1113" y="10021"/>
                    <a:pt x="1113" y="10021"/>
                    <a:pt x="1113" y="10021"/>
                  </a:cubicBezTo>
                  <a:cubicBezTo>
                    <a:pt x="1113" y="9949"/>
                    <a:pt x="1113" y="9949"/>
                    <a:pt x="1113" y="9949"/>
                  </a:cubicBezTo>
                  <a:cubicBezTo>
                    <a:pt x="1109" y="9949"/>
                    <a:pt x="1109" y="9949"/>
                    <a:pt x="1109" y="9949"/>
                  </a:cubicBezTo>
                  <a:cubicBezTo>
                    <a:pt x="1083" y="9965"/>
                    <a:pt x="1083" y="9965"/>
                    <a:pt x="1083" y="9965"/>
                  </a:cubicBezTo>
                  <a:cubicBezTo>
                    <a:pt x="1083" y="10021"/>
                    <a:pt x="1083" y="10021"/>
                    <a:pt x="1083" y="10021"/>
                  </a:cubicBezTo>
                  <a:cubicBezTo>
                    <a:pt x="1049" y="10021"/>
                    <a:pt x="1049" y="10021"/>
                    <a:pt x="1049" y="10021"/>
                  </a:cubicBezTo>
                  <a:cubicBezTo>
                    <a:pt x="1049" y="10047"/>
                    <a:pt x="1049" y="10047"/>
                    <a:pt x="1049" y="10047"/>
                  </a:cubicBezTo>
                  <a:cubicBezTo>
                    <a:pt x="1083" y="10047"/>
                    <a:pt x="1083" y="10047"/>
                    <a:pt x="1083" y="10047"/>
                  </a:cubicBezTo>
                  <a:cubicBezTo>
                    <a:pt x="1083" y="10153"/>
                    <a:pt x="1083" y="10153"/>
                    <a:pt x="1083" y="10153"/>
                  </a:cubicBezTo>
                  <a:cubicBezTo>
                    <a:pt x="1083" y="10187"/>
                    <a:pt x="1102" y="10206"/>
                    <a:pt x="1134" y="10206"/>
                  </a:cubicBezTo>
                  <a:cubicBezTo>
                    <a:pt x="1146" y="10206"/>
                    <a:pt x="1156" y="10204"/>
                    <a:pt x="1166" y="10200"/>
                  </a:cubicBezTo>
                  <a:lnTo>
                    <a:pt x="1165" y="10173"/>
                  </a:lnTo>
                  <a:close/>
                  <a:moveTo>
                    <a:pt x="172" y="9997"/>
                  </a:moveTo>
                  <a:cubicBezTo>
                    <a:pt x="172" y="10048"/>
                    <a:pt x="138" y="10077"/>
                    <a:pt x="78" y="10077"/>
                  </a:cubicBezTo>
                  <a:cubicBezTo>
                    <a:pt x="33" y="10077"/>
                    <a:pt x="33" y="10077"/>
                    <a:pt x="33" y="10077"/>
                  </a:cubicBezTo>
                  <a:cubicBezTo>
                    <a:pt x="33" y="10198"/>
                    <a:pt x="33" y="10198"/>
                    <a:pt x="33" y="10198"/>
                  </a:cubicBezTo>
                  <a:cubicBezTo>
                    <a:pt x="0" y="10198"/>
                    <a:pt x="0" y="10198"/>
                    <a:pt x="0" y="10198"/>
                  </a:cubicBezTo>
                  <a:cubicBezTo>
                    <a:pt x="0" y="9915"/>
                    <a:pt x="0" y="9915"/>
                    <a:pt x="0" y="9915"/>
                  </a:cubicBezTo>
                  <a:cubicBezTo>
                    <a:pt x="78" y="9915"/>
                    <a:pt x="78" y="9915"/>
                    <a:pt x="78" y="9915"/>
                  </a:cubicBezTo>
                  <a:cubicBezTo>
                    <a:pt x="140" y="9915"/>
                    <a:pt x="172" y="9944"/>
                    <a:pt x="172" y="9997"/>
                  </a:cubicBezTo>
                  <a:close/>
                  <a:moveTo>
                    <a:pt x="139" y="9997"/>
                  </a:moveTo>
                  <a:cubicBezTo>
                    <a:pt x="139" y="9960"/>
                    <a:pt x="117" y="9945"/>
                    <a:pt x="70" y="9945"/>
                  </a:cubicBezTo>
                  <a:cubicBezTo>
                    <a:pt x="33" y="9945"/>
                    <a:pt x="33" y="9945"/>
                    <a:pt x="33" y="9945"/>
                  </a:cubicBezTo>
                  <a:cubicBezTo>
                    <a:pt x="33" y="10048"/>
                    <a:pt x="33" y="10048"/>
                    <a:pt x="33" y="10048"/>
                  </a:cubicBezTo>
                  <a:cubicBezTo>
                    <a:pt x="70" y="10048"/>
                    <a:pt x="70" y="10048"/>
                    <a:pt x="70" y="10048"/>
                  </a:cubicBezTo>
                  <a:cubicBezTo>
                    <a:pt x="118" y="10048"/>
                    <a:pt x="139" y="10032"/>
                    <a:pt x="139" y="9997"/>
                  </a:cubicBezTo>
                  <a:close/>
                  <a:moveTo>
                    <a:pt x="557" y="9959"/>
                  </a:moveTo>
                  <a:cubicBezTo>
                    <a:pt x="570" y="9959"/>
                    <a:pt x="580" y="9949"/>
                    <a:pt x="580" y="9937"/>
                  </a:cubicBezTo>
                  <a:cubicBezTo>
                    <a:pt x="580" y="9925"/>
                    <a:pt x="570" y="9914"/>
                    <a:pt x="557" y="9914"/>
                  </a:cubicBezTo>
                  <a:cubicBezTo>
                    <a:pt x="545" y="9914"/>
                    <a:pt x="535" y="9924"/>
                    <a:pt x="535" y="9937"/>
                  </a:cubicBezTo>
                  <a:cubicBezTo>
                    <a:pt x="535" y="9949"/>
                    <a:pt x="545" y="9959"/>
                    <a:pt x="557" y="9959"/>
                  </a:cubicBezTo>
                  <a:close/>
                  <a:moveTo>
                    <a:pt x="724" y="9957"/>
                  </a:moveTo>
                  <a:cubicBezTo>
                    <a:pt x="724" y="9970"/>
                    <a:pt x="733" y="9979"/>
                    <a:pt x="746" y="9979"/>
                  </a:cubicBezTo>
                  <a:cubicBezTo>
                    <a:pt x="759" y="9979"/>
                    <a:pt x="768" y="9970"/>
                    <a:pt x="768" y="9957"/>
                  </a:cubicBezTo>
                  <a:cubicBezTo>
                    <a:pt x="768" y="9945"/>
                    <a:pt x="758" y="9935"/>
                    <a:pt x="746" y="9935"/>
                  </a:cubicBezTo>
                  <a:cubicBezTo>
                    <a:pt x="734" y="9935"/>
                    <a:pt x="724" y="9945"/>
                    <a:pt x="724" y="9957"/>
                  </a:cubicBezTo>
                  <a:close/>
                  <a:moveTo>
                    <a:pt x="1553" y="10097"/>
                  </a:moveTo>
                  <a:cubicBezTo>
                    <a:pt x="1553" y="10198"/>
                    <a:pt x="1553" y="10198"/>
                    <a:pt x="1553" y="10198"/>
                  </a:cubicBezTo>
                  <a:cubicBezTo>
                    <a:pt x="1583" y="10198"/>
                    <a:pt x="1583" y="10198"/>
                    <a:pt x="1583" y="10198"/>
                  </a:cubicBezTo>
                  <a:cubicBezTo>
                    <a:pt x="1583" y="10083"/>
                    <a:pt x="1583" y="10083"/>
                    <a:pt x="1583" y="10083"/>
                  </a:cubicBezTo>
                  <a:cubicBezTo>
                    <a:pt x="1583" y="10038"/>
                    <a:pt x="1559" y="10013"/>
                    <a:pt x="1516" y="10013"/>
                  </a:cubicBezTo>
                  <a:cubicBezTo>
                    <a:pt x="1489" y="10013"/>
                    <a:pt x="1466" y="10027"/>
                    <a:pt x="1451" y="10052"/>
                  </a:cubicBezTo>
                  <a:cubicBezTo>
                    <a:pt x="1451" y="10021"/>
                    <a:pt x="1451" y="10021"/>
                    <a:pt x="1451" y="10021"/>
                  </a:cubicBezTo>
                  <a:cubicBezTo>
                    <a:pt x="1421" y="10021"/>
                    <a:pt x="1421" y="10021"/>
                    <a:pt x="1421" y="10021"/>
                  </a:cubicBezTo>
                  <a:cubicBezTo>
                    <a:pt x="1421" y="10198"/>
                    <a:pt x="1421" y="10198"/>
                    <a:pt x="1421" y="10198"/>
                  </a:cubicBezTo>
                  <a:cubicBezTo>
                    <a:pt x="1451" y="10198"/>
                    <a:pt x="1451" y="10198"/>
                    <a:pt x="1451" y="10198"/>
                  </a:cubicBezTo>
                  <a:cubicBezTo>
                    <a:pt x="1451" y="10109"/>
                    <a:pt x="1451" y="10109"/>
                    <a:pt x="1451" y="10109"/>
                  </a:cubicBezTo>
                  <a:cubicBezTo>
                    <a:pt x="1451" y="10069"/>
                    <a:pt x="1474" y="10042"/>
                    <a:pt x="1507" y="10042"/>
                  </a:cubicBezTo>
                  <a:cubicBezTo>
                    <a:pt x="1538" y="10042"/>
                    <a:pt x="1553" y="10058"/>
                    <a:pt x="1553" y="10097"/>
                  </a:cubicBezTo>
                  <a:close/>
                  <a:moveTo>
                    <a:pt x="653" y="9957"/>
                  </a:moveTo>
                  <a:cubicBezTo>
                    <a:pt x="653" y="9970"/>
                    <a:pt x="662" y="9979"/>
                    <a:pt x="675" y="9979"/>
                  </a:cubicBezTo>
                  <a:cubicBezTo>
                    <a:pt x="688" y="9979"/>
                    <a:pt x="697" y="9970"/>
                    <a:pt x="697" y="9957"/>
                  </a:cubicBezTo>
                  <a:cubicBezTo>
                    <a:pt x="697" y="9945"/>
                    <a:pt x="687" y="9935"/>
                    <a:pt x="675" y="9935"/>
                  </a:cubicBezTo>
                  <a:cubicBezTo>
                    <a:pt x="663" y="9935"/>
                    <a:pt x="653" y="9945"/>
                    <a:pt x="653" y="9957"/>
                  </a:cubicBezTo>
                  <a:close/>
                  <a:moveTo>
                    <a:pt x="796" y="10108"/>
                  </a:moveTo>
                  <a:cubicBezTo>
                    <a:pt x="796" y="10115"/>
                    <a:pt x="796" y="10115"/>
                    <a:pt x="796" y="10115"/>
                  </a:cubicBezTo>
                  <a:cubicBezTo>
                    <a:pt x="655" y="10115"/>
                    <a:pt x="655" y="10115"/>
                    <a:pt x="655" y="10115"/>
                  </a:cubicBezTo>
                  <a:cubicBezTo>
                    <a:pt x="655" y="10117"/>
                    <a:pt x="655" y="10117"/>
                    <a:pt x="655" y="10117"/>
                  </a:cubicBezTo>
                  <a:cubicBezTo>
                    <a:pt x="655" y="10155"/>
                    <a:pt x="681" y="10178"/>
                    <a:pt x="715" y="10178"/>
                  </a:cubicBezTo>
                  <a:cubicBezTo>
                    <a:pt x="738" y="10178"/>
                    <a:pt x="754" y="10168"/>
                    <a:pt x="769" y="10145"/>
                  </a:cubicBezTo>
                  <a:cubicBezTo>
                    <a:pt x="772" y="10144"/>
                    <a:pt x="772" y="10144"/>
                    <a:pt x="772" y="10144"/>
                  </a:cubicBezTo>
                  <a:cubicBezTo>
                    <a:pt x="794" y="10159"/>
                    <a:pt x="794" y="10159"/>
                    <a:pt x="794" y="10159"/>
                  </a:cubicBezTo>
                  <a:cubicBezTo>
                    <a:pt x="776" y="10189"/>
                    <a:pt x="748" y="10206"/>
                    <a:pt x="713" y="10206"/>
                  </a:cubicBezTo>
                  <a:cubicBezTo>
                    <a:pt x="660" y="10206"/>
                    <a:pt x="623" y="10166"/>
                    <a:pt x="623" y="10110"/>
                  </a:cubicBezTo>
                  <a:cubicBezTo>
                    <a:pt x="623" y="10052"/>
                    <a:pt x="660" y="10013"/>
                    <a:pt x="711" y="10013"/>
                  </a:cubicBezTo>
                  <a:cubicBezTo>
                    <a:pt x="763" y="10013"/>
                    <a:pt x="796" y="10048"/>
                    <a:pt x="796" y="10108"/>
                  </a:cubicBezTo>
                  <a:close/>
                  <a:moveTo>
                    <a:pt x="764" y="10090"/>
                  </a:moveTo>
                  <a:cubicBezTo>
                    <a:pt x="762" y="10059"/>
                    <a:pt x="742" y="10040"/>
                    <a:pt x="711" y="10040"/>
                  </a:cubicBezTo>
                  <a:cubicBezTo>
                    <a:pt x="682" y="10040"/>
                    <a:pt x="661" y="10059"/>
                    <a:pt x="656" y="10090"/>
                  </a:cubicBezTo>
                  <a:lnTo>
                    <a:pt x="764" y="10090"/>
                  </a:lnTo>
                  <a:close/>
                  <a:moveTo>
                    <a:pt x="307" y="10178"/>
                  </a:moveTo>
                  <a:cubicBezTo>
                    <a:pt x="288" y="10198"/>
                    <a:pt x="271" y="10206"/>
                    <a:pt x="249" y="10206"/>
                  </a:cubicBezTo>
                  <a:cubicBezTo>
                    <a:pt x="217" y="10206"/>
                    <a:pt x="197" y="10186"/>
                    <a:pt x="197" y="10157"/>
                  </a:cubicBezTo>
                  <a:cubicBezTo>
                    <a:pt x="197" y="10124"/>
                    <a:pt x="228" y="10101"/>
                    <a:pt x="306" y="10091"/>
                  </a:cubicBezTo>
                  <a:cubicBezTo>
                    <a:pt x="306" y="10079"/>
                    <a:pt x="306" y="10079"/>
                    <a:pt x="306" y="10079"/>
                  </a:cubicBezTo>
                  <a:cubicBezTo>
                    <a:pt x="306" y="10053"/>
                    <a:pt x="295" y="10041"/>
                    <a:pt x="274" y="10041"/>
                  </a:cubicBezTo>
                  <a:cubicBezTo>
                    <a:pt x="253" y="10041"/>
                    <a:pt x="236" y="10052"/>
                    <a:pt x="223" y="10072"/>
                  </a:cubicBezTo>
                  <a:cubicBezTo>
                    <a:pt x="219" y="10072"/>
                    <a:pt x="219" y="10072"/>
                    <a:pt x="219" y="10072"/>
                  </a:cubicBezTo>
                  <a:cubicBezTo>
                    <a:pt x="198" y="10058"/>
                    <a:pt x="198" y="10058"/>
                    <a:pt x="198" y="10058"/>
                  </a:cubicBezTo>
                  <a:cubicBezTo>
                    <a:pt x="215" y="10031"/>
                    <a:pt x="244" y="10013"/>
                    <a:pt x="276" y="10013"/>
                  </a:cubicBezTo>
                  <a:cubicBezTo>
                    <a:pt x="314" y="10013"/>
                    <a:pt x="336" y="10034"/>
                    <a:pt x="336" y="10073"/>
                  </a:cubicBezTo>
                  <a:cubicBezTo>
                    <a:pt x="336" y="10168"/>
                    <a:pt x="336" y="10168"/>
                    <a:pt x="336" y="10168"/>
                  </a:cubicBezTo>
                  <a:cubicBezTo>
                    <a:pt x="336" y="10176"/>
                    <a:pt x="339" y="10178"/>
                    <a:pt x="346" y="10178"/>
                  </a:cubicBezTo>
                  <a:cubicBezTo>
                    <a:pt x="349" y="10178"/>
                    <a:pt x="352" y="10177"/>
                    <a:pt x="357" y="10175"/>
                  </a:cubicBezTo>
                  <a:cubicBezTo>
                    <a:pt x="360" y="10177"/>
                    <a:pt x="360" y="10177"/>
                    <a:pt x="360" y="10177"/>
                  </a:cubicBezTo>
                  <a:cubicBezTo>
                    <a:pt x="360" y="10200"/>
                    <a:pt x="360" y="10200"/>
                    <a:pt x="360" y="10200"/>
                  </a:cubicBezTo>
                  <a:cubicBezTo>
                    <a:pt x="351" y="10203"/>
                    <a:pt x="346" y="10204"/>
                    <a:pt x="335" y="10204"/>
                  </a:cubicBezTo>
                  <a:cubicBezTo>
                    <a:pt x="319" y="10204"/>
                    <a:pt x="308" y="10195"/>
                    <a:pt x="307" y="10178"/>
                  </a:cubicBezTo>
                  <a:close/>
                  <a:moveTo>
                    <a:pt x="306" y="10114"/>
                  </a:moveTo>
                  <a:cubicBezTo>
                    <a:pt x="250" y="10123"/>
                    <a:pt x="229" y="10135"/>
                    <a:pt x="229" y="10156"/>
                  </a:cubicBezTo>
                  <a:cubicBezTo>
                    <a:pt x="229" y="10171"/>
                    <a:pt x="238" y="10180"/>
                    <a:pt x="256" y="10180"/>
                  </a:cubicBezTo>
                  <a:cubicBezTo>
                    <a:pt x="276" y="10180"/>
                    <a:pt x="293" y="10171"/>
                    <a:pt x="306" y="10158"/>
                  </a:cubicBezTo>
                  <a:lnTo>
                    <a:pt x="306" y="10114"/>
                  </a:lnTo>
                  <a:close/>
                  <a:moveTo>
                    <a:pt x="2198" y="10108"/>
                  </a:moveTo>
                  <a:cubicBezTo>
                    <a:pt x="2197" y="10115"/>
                    <a:pt x="2197" y="10115"/>
                    <a:pt x="2197" y="10115"/>
                  </a:cubicBezTo>
                  <a:cubicBezTo>
                    <a:pt x="2056" y="10115"/>
                    <a:pt x="2056" y="10115"/>
                    <a:pt x="2056" y="10115"/>
                  </a:cubicBezTo>
                  <a:cubicBezTo>
                    <a:pt x="2056" y="10117"/>
                    <a:pt x="2056" y="10117"/>
                    <a:pt x="2056" y="10117"/>
                  </a:cubicBezTo>
                  <a:cubicBezTo>
                    <a:pt x="2056" y="10155"/>
                    <a:pt x="2082" y="10178"/>
                    <a:pt x="2116" y="10178"/>
                  </a:cubicBezTo>
                  <a:cubicBezTo>
                    <a:pt x="2139" y="10178"/>
                    <a:pt x="2155" y="10168"/>
                    <a:pt x="2170" y="10145"/>
                  </a:cubicBezTo>
                  <a:cubicBezTo>
                    <a:pt x="2173" y="10144"/>
                    <a:pt x="2173" y="10144"/>
                    <a:pt x="2173" y="10144"/>
                  </a:cubicBezTo>
                  <a:cubicBezTo>
                    <a:pt x="2195" y="10159"/>
                    <a:pt x="2195" y="10159"/>
                    <a:pt x="2195" y="10159"/>
                  </a:cubicBezTo>
                  <a:cubicBezTo>
                    <a:pt x="2177" y="10189"/>
                    <a:pt x="2149" y="10206"/>
                    <a:pt x="2115" y="10206"/>
                  </a:cubicBezTo>
                  <a:cubicBezTo>
                    <a:pt x="2061" y="10206"/>
                    <a:pt x="2024" y="10166"/>
                    <a:pt x="2024" y="10110"/>
                  </a:cubicBezTo>
                  <a:cubicBezTo>
                    <a:pt x="2024" y="10052"/>
                    <a:pt x="2061" y="10013"/>
                    <a:pt x="2113" y="10013"/>
                  </a:cubicBezTo>
                  <a:cubicBezTo>
                    <a:pt x="2164" y="10013"/>
                    <a:pt x="2198" y="10048"/>
                    <a:pt x="2198" y="10108"/>
                  </a:cubicBezTo>
                  <a:close/>
                  <a:moveTo>
                    <a:pt x="2165" y="10090"/>
                  </a:moveTo>
                  <a:cubicBezTo>
                    <a:pt x="2163" y="10059"/>
                    <a:pt x="2143" y="10040"/>
                    <a:pt x="2113" y="10040"/>
                  </a:cubicBezTo>
                  <a:cubicBezTo>
                    <a:pt x="2084" y="10040"/>
                    <a:pt x="2062" y="10059"/>
                    <a:pt x="2058" y="10090"/>
                  </a:cubicBezTo>
                  <a:lnTo>
                    <a:pt x="2165" y="10090"/>
                  </a:lnTo>
                  <a:close/>
                  <a:moveTo>
                    <a:pt x="492" y="10172"/>
                  </a:moveTo>
                  <a:cubicBezTo>
                    <a:pt x="484" y="10175"/>
                    <a:pt x="477" y="10177"/>
                    <a:pt x="470" y="10177"/>
                  </a:cubicBezTo>
                  <a:cubicBezTo>
                    <a:pt x="450" y="10177"/>
                    <a:pt x="443" y="10169"/>
                    <a:pt x="443" y="10144"/>
                  </a:cubicBezTo>
                  <a:cubicBezTo>
                    <a:pt x="443" y="10047"/>
                    <a:pt x="443" y="10047"/>
                    <a:pt x="443" y="10047"/>
                  </a:cubicBezTo>
                  <a:cubicBezTo>
                    <a:pt x="496" y="10047"/>
                    <a:pt x="496" y="10047"/>
                    <a:pt x="496" y="10047"/>
                  </a:cubicBezTo>
                  <a:cubicBezTo>
                    <a:pt x="496" y="10021"/>
                    <a:pt x="496" y="10021"/>
                    <a:pt x="496" y="10021"/>
                  </a:cubicBezTo>
                  <a:cubicBezTo>
                    <a:pt x="443" y="10021"/>
                    <a:pt x="443" y="10021"/>
                    <a:pt x="443" y="10021"/>
                  </a:cubicBezTo>
                  <a:cubicBezTo>
                    <a:pt x="443" y="9949"/>
                    <a:pt x="443" y="9949"/>
                    <a:pt x="443" y="9949"/>
                  </a:cubicBezTo>
                  <a:cubicBezTo>
                    <a:pt x="439" y="9949"/>
                    <a:pt x="439" y="9949"/>
                    <a:pt x="439" y="9949"/>
                  </a:cubicBezTo>
                  <a:cubicBezTo>
                    <a:pt x="413" y="9965"/>
                    <a:pt x="413" y="9965"/>
                    <a:pt x="413" y="9965"/>
                  </a:cubicBezTo>
                  <a:cubicBezTo>
                    <a:pt x="413" y="10021"/>
                    <a:pt x="413" y="10021"/>
                    <a:pt x="413" y="10021"/>
                  </a:cubicBezTo>
                  <a:cubicBezTo>
                    <a:pt x="379" y="10021"/>
                    <a:pt x="379" y="10021"/>
                    <a:pt x="379" y="10021"/>
                  </a:cubicBezTo>
                  <a:cubicBezTo>
                    <a:pt x="379" y="10047"/>
                    <a:pt x="379" y="10047"/>
                    <a:pt x="379" y="10047"/>
                  </a:cubicBezTo>
                  <a:cubicBezTo>
                    <a:pt x="413" y="10047"/>
                    <a:pt x="413" y="10047"/>
                    <a:pt x="413" y="10047"/>
                  </a:cubicBezTo>
                  <a:cubicBezTo>
                    <a:pt x="413" y="10153"/>
                    <a:pt x="413" y="10153"/>
                    <a:pt x="413" y="10153"/>
                  </a:cubicBezTo>
                  <a:cubicBezTo>
                    <a:pt x="413" y="10187"/>
                    <a:pt x="432" y="10206"/>
                    <a:pt x="464" y="10206"/>
                  </a:cubicBezTo>
                  <a:cubicBezTo>
                    <a:pt x="476" y="10206"/>
                    <a:pt x="487" y="10204"/>
                    <a:pt x="497" y="10200"/>
                  </a:cubicBezTo>
                  <a:cubicBezTo>
                    <a:pt x="495" y="10173"/>
                    <a:pt x="495" y="10173"/>
                    <a:pt x="495" y="10173"/>
                  </a:cubicBezTo>
                  <a:lnTo>
                    <a:pt x="492" y="10172"/>
                  </a:lnTo>
                  <a:close/>
                  <a:moveTo>
                    <a:pt x="2404" y="10047"/>
                  </a:moveTo>
                  <a:cubicBezTo>
                    <a:pt x="2380" y="10044"/>
                    <a:pt x="2380" y="10044"/>
                    <a:pt x="2380" y="10044"/>
                  </a:cubicBezTo>
                  <a:cubicBezTo>
                    <a:pt x="2387" y="10054"/>
                    <a:pt x="2391" y="10066"/>
                    <a:pt x="2391" y="10079"/>
                  </a:cubicBezTo>
                  <a:cubicBezTo>
                    <a:pt x="2391" y="10112"/>
                    <a:pt x="2367" y="10135"/>
                    <a:pt x="2328" y="10139"/>
                  </a:cubicBezTo>
                  <a:cubicBezTo>
                    <a:pt x="2291" y="10144"/>
                    <a:pt x="2278" y="10149"/>
                    <a:pt x="2278" y="10159"/>
                  </a:cubicBezTo>
                  <a:cubicBezTo>
                    <a:pt x="2278" y="10166"/>
                    <a:pt x="2289" y="10170"/>
                    <a:pt x="2323" y="10174"/>
                  </a:cubicBezTo>
                  <a:cubicBezTo>
                    <a:pt x="2381" y="10182"/>
                    <a:pt x="2407" y="10199"/>
                    <a:pt x="2407" y="10231"/>
                  </a:cubicBezTo>
                  <a:cubicBezTo>
                    <a:pt x="2407" y="10267"/>
                    <a:pt x="2372" y="10290"/>
                    <a:pt x="2315" y="10290"/>
                  </a:cubicBezTo>
                  <a:cubicBezTo>
                    <a:pt x="2258" y="10290"/>
                    <a:pt x="2223" y="10268"/>
                    <a:pt x="2223" y="10232"/>
                  </a:cubicBezTo>
                  <a:cubicBezTo>
                    <a:pt x="2223" y="10212"/>
                    <a:pt x="2239" y="10196"/>
                    <a:pt x="2264" y="10188"/>
                  </a:cubicBezTo>
                  <a:cubicBezTo>
                    <a:pt x="2253" y="10182"/>
                    <a:pt x="2248" y="10174"/>
                    <a:pt x="2248" y="10164"/>
                  </a:cubicBezTo>
                  <a:cubicBezTo>
                    <a:pt x="2248" y="10150"/>
                    <a:pt x="2257" y="10141"/>
                    <a:pt x="2280" y="10135"/>
                  </a:cubicBezTo>
                  <a:cubicBezTo>
                    <a:pt x="2253" y="10126"/>
                    <a:pt x="2237" y="10104"/>
                    <a:pt x="2237" y="10077"/>
                  </a:cubicBezTo>
                  <a:cubicBezTo>
                    <a:pt x="2237" y="10040"/>
                    <a:pt x="2270" y="10013"/>
                    <a:pt x="2314" y="10013"/>
                  </a:cubicBezTo>
                  <a:cubicBezTo>
                    <a:pt x="2328" y="10013"/>
                    <a:pt x="2341" y="10016"/>
                    <a:pt x="2351" y="10021"/>
                  </a:cubicBezTo>
                  <a:cubicBezTo>
                    <a:pt x="2407" y="10021"/>
                    <a:pt x="2407" y="10021"/>
                    <a:pt x="2407" y="10021"/>
                  </a:cubicBezTo>
                  <a:cubicBezTo>
                    <a:pt x="2408" y="10044"/>
                    <a:pt x="2408" y="10044"/>
                    <a:pt x="2408" y="10044"/>
                  </a:cubicBezTo>
                  <a:lnTo>
                    <a:pt x="2404" y="10047"/>
                  </a:lnTo>
                  <a:close/>
                  <a:moveTo>
                    <a:pt x="2255" y="10230"/>
                  </a:moveTo>
                  <a:cubicBezTo>
                    <a:pt x="2255" y="10250"/>
                    <a:pt x="2280" y="10264"/>
                    <a:pt x="2316" y="10264"/>
                  </a:cubicBezTo>
                  <a:cubicBezTo>
                    <a:pt x="2354" y="10264"/>
                    <a:pt x="2375" y="10253"/>
                    <a:pt x="2375" y="10231"/>
                  </a:cubicBezTo>
                  <a:cubicBezTo>
                    <a:pt x="2375" y="10213"/>
                    <a:pt x="2353" y="10204"/>
                    <a:pt x="2316" y="10200"/>
                  </a:cubicBezTo>
                  <a:cubicBezTo>
                    <a:pt x="2311" y="10200"/>
                    <a:pt x="2304" y="10199"/>
                    <a:pt x="2299" y="10198"/>
                  </a:cubicBezTo>
                  <a:cubicBezTo>
                    <a:pt x="2270" y="10204"/>
                    <a:pt x="2255" y="10214"/>
                    <a:pt x="2255" y="10230"/>
                  </a:cubicBezTo>
                  <a:close/>
                  <a:moveTo>
                    <a:pt x="2361" y="10077"/>
                  </a:moveTo>
                  <a:cubicBezTo>
                    <a:pt x="2361" y="10054"/>
                    <a:pt x="2342" y="10039"/>
                    <a:pt x="2314" y="10039"/>
                  </a:cubicBezTo>
                  <a:cubicBezTo>
                    <a:pt x="2286" y="10039"/>
                    <a:pt x="2267" y="10054"/>
                    <a:pt x="2267" y="10077"/>
                  </a:cubicBezTo>
                  <a:cubicBezTo>
                    <a:pt x="2267" y="10101"/>
                    <a:pt x="2285" y="10115"/>
                    <a:pt x="2314" y="10115"/>
                  </a:cubicBezTo>
                  <a:cubicBezTo>
                    <a:pt x="2343" y="10115"/>
                    <a:pt x="2361" y="10101"/>
                    <a:pt x="2361" y="10077"/>
                  </a:cubicBezTo>
                  <a:close/>
                  <a:moveTo>
                    <a:pt x="1010" y="10198"/>
                  </a:moveTo>
                  <a:cubicBezTo>
                    <a:pt x="1010" y="10083"/>
                    <a:pt x="1010" y="10083"/>
                    <a:pt x="1010" y="10083"/>
                  </a:cubicBezTo>
                  <a:cubicBezTo>
                    <a:pt x="1010" y="10038"/>
                    <a:pt x="986" y="10013"/>
                    <a:pt x="943" y="10013"/>
                  </a:cubicBezTo>
                  <a:cubicBezTo>
                    <a:pt x="916" y="10013"/>
                    <a:pt x="893" y="10027"/>
                    <a:pt x="878" y="10052"/>
                  </a:cubicBezTo>
                  <a:cubicBezTo>
                    <a:pt x="878" y="10021"/>
                    <a:pt x="878" y="10021"/>
                    <a:pt x="878" y="10021"/>
                  </a:cubicBezTo>
                  <a:cubicBezTo>
                    <a:pt x="848" y="10021"/>
                    <a:pt x="848" y="10021"/>
                    <a:pt x="848" y="10021"/>
                  </a:cubicBezTo>
                  <a:cubicBezTo>
                    <a:pt x="848" y="10198"/>
                    <a:pt x="848" y="10198"/>
                    <a:pt x="848" y="10198"/>
                  </a:cubicBezTo>
                  <a:cubicBezTo>
                    <a:pt x="878" y="10198"/>
                    <a:pt x="878" y="10198"/>
                    <a:pt x="878" y="10198"/>
                  </a:cubicBezTo>
                  <a:cubicBezTo>
                    <a:pt x="878" y="10109"/>
                    <a:pt x="878" y="10109"/>
                    <a:pt x="878" y="10109"/>
                  </a:cubicBezTo>
                  <a:cubicBezTo>
                    <a:pt x="878" y="10069"/>
                    <a:pt x="901" y="10042"/>
                    <a:pt x="935" y="10042"/>
                  </a:cubicBezTo>
                  <a:cubicBezTo>
                    <a:pt x="965" y="10042"/>
                    <a:pt x="980" y="10058"/>
                    <a:pt x="980" y="10097"/>
                  </a:cubicBezTo>
                  <a:cubicBezTo>
                    <a:pt x="980" y="10198"/>
                    <a:pt x="980" y="10198"/>
                    <a:pt x="980" y="10198"/>
                  </a:cubicBezTo>
                  <a:lnTo>
                    <a:pt x="1010" y="10198"/>
                  </a:lnTo>
                  <a:close/>
                  <a:moveTo>
                    <a:pt x="1709" y="10532"/>
                  </a:moveTo>
                  <a:cubicBezTo>
                    <a:pt x="1709" y="10604"/>
                    <a:pt x="1709" y="10604"/>
                    <a:pt x="1709" y="10604"/>
                  </a:cubicBezTo>
                  <a:cubicBezTo>
                    <a:pt x="1708" y="10604"/>
                    <a:pt x="1708" y="10604"/>
                    <a:pt x="1708" y="10604"/>
                  </a:cubicBezTo>
                  <a:cubicBezTo>
                    <a:pt x="1689" y="10583"/>
                    <a:pt x="1671" y="10562"/>
                    <a:pt x="1652" y="10540"/>
                  </a:cubicBezTo>
                  <a:cubicBezTo>
                    <a:pt x="1524" y="10395"/>
                    <a:pt x="1524" y="10395"/>
                    <a:pt x="1524" y="10395"/>
                  </a:cubicBezTo>
                  <a:cubicBezTo>
                    <a:pt x="1503" y="10395"/>
                    <a:pt x="1503" y="10395"/>
                    <a:pt x="1503" y="10395"/>
                  </a:cubicBezTo>
                  <a:cubicBezTo>
                    <a:pt x="1503" y="10677"/>
                    <a:pt x="1503" y="10677"/>
                    <a:pt x="1503" y="10677"/>
                  </a:cubicBezTo>
                  <a:cubicBezTo>
                    <a:pt x="1536" y="10677"/>
                    <a:pt x="1536" y="10677"/>
                    <a:pt x="1536" y="10677"/>
                  </a:cubicBezTo>
                  <a:cubicBezTo>
                    <a:pt x="1536" y="10530"/>
                    <a:pt x="1536" y="10530"/>
                    <a:pt x="1536" y="10530"/>
                  </a:cubicBezTo>
                  <a:cubicBezTo>
                    <a:pt x="1536" y="10459"/>
                    <a:pt x="1536" y="10459"/>
                    <a:pt x="1536" y="10459"/>
                  </a:cubicBezTo>
                  <a:cubicBezTo>
                    <a:pt x="1537" y="10459"/>
                    <a:pt x="1537" y="10459"/>
                    <a:pt x="1537" y="10459"/>
                  </a:cubicBezTo>
                  <a:cubicBezTo>
                    <a:pt x="1593" y="10522"/>
                    <a:pt x="1593" y="10522"/>
                    <a:pt x="1593" y="10522"/>
                  </a:cubicBezTo>
                  <a:cubicBezTo>
                    <a:pt x="1735" y="10683"/>
                    <a:pt x="1735" y="10683"/>
                    <a:pt x="1735" y="10683"/>
                  </a:cubicBezTo>
                  <a:cubicBezTo>
                    <a:pt x="1742" y="10683"/>
                    <a:pt x="1742" y="10683"/>
                    <a:pt x="1742" y="10683"/>
                  </a:cubicBezTo>
                  <a:cubicBezTo>
                    <a:pt x="1742" y="10395"/>
                    <a:pt x="1742" y="10395"/>
                    <a:pt x="1742" y="10395"/>
                  </a:cubicBezTo>
                  <a:cubicBezTo>
                    <a:pt x="1709" y="10395"/>
                    <a:pt x="1709" y="10395"/>
                    <a:pt x="1709" y="10395"/>
                  </a:cubicBezTo>
                  <a:lnTo>
                    <a:pt x="1709" y="10532"/>
                  </a:lnTo>
                  <a:close/>
                  <a:moveTo>
                    <a:pt x="2107" y="10651"/>
                  </a:moveTo>
                  <a:cubicBezTo>
                    <a:pt x="2100" y="10655"/>
                    <a:pt x="2092" y="10657"/>
                    <a:pt x="2085" y="10657"/>
                  </a:cubicBezTo>
                  <a:cubicBezTo>
                    <a:pt x="2065" y="10657"/>
                    <a:pt x="2058" y="10648"/>
                    <a:pt x="2058" y="10623"/>
                  </a:cubicBezTo>
                  <a:cubicBezTo>
                    <a:pt x="2058" y="10526"/>
                    <a:pt x="2058" y="10526"/>
                    <a:pt x="2058" y="10526"/>
                  </a:cubicBezTo>
                  <a:cubicBezTo>
                    <a:pt x="2111" y="10526"/>
                    <a:pt x="2111" y="10526"/>
                    <a:pt x="2111" y="10526"/>
                  </a:cubicBezTo>
                  <a:cubicBezTo>
                    <a:pt x="2111" y="10500"/>
                    <a:pt x="2111" y="10500"/>
                    <a:pt x="2111" y="10500"/>
                  </a:cubicBezTo>
                  <a:cubicBezTo>
                    <a:pt x="2058" y="10500"/>
                    <a:pt x="2058" y="10500"/>
                    <a:pt x="2058" y="10500"/>
                  </a:cubicBezTo>
                  <a:cubicBezTo>
                    <a:pt x="2058" y="10428"/>
                    <a:pt x="2058" y="10428"/>
                    <a:pt x="2058" y="10428"/>
                  </a:cubicBezTo>
                  <a:cubicBezTo>
                    <a:pt x="2054" y="10428"/>
                    <a:pt x="2054" y="10428"/>
                    <a:pt x="2054" y="10428"/>
                  </a:cubicBezTo>
                  <a:cubicBezTo>
                    <a:pt x="2028" y="10444"/>
                    <a:pt x="2028" y="10444"/>
                    <a:pt x="2028" y="10444"/>
                  </a:cubicBezTo>
                  <a:cubicBezTo>
                    <a:pt x="2028" y="10500"/>
                    <a:pt x="2028" y="10500"/>
                    <a:pt x="2028" y="10500"/>
                  </a:cubicBezTo>
                  <a:cubicBezTo>
                    <a:pt x="1994" y="10500"/>
                    <a:pt x="1994" y="10500"/>
                    <a:pt x="1994" y="10500"/>
                  </a:cubicBezTo>
                  <a:cubicBezTo>
                    <a:pt x="1994" y="10526"/>
                    <a:pt x="1994" y="10526"/>
                    <a:pt x="1994" y="10526"/>
                  </a:cubicBezTo>
                  <a:cubicBezTo>
                    <a:pt x="2028" y="10526"/>
                    <a:pt x="2028" y="10526"/>
                    <a:pt x="2028" y="10526"/>
                  </a:cubicBezTo>
                  <a:cubicBezTo>
                    <a:pt x="2028" y="10632"/>
                    <a:pt x="2028" y="10632"/>
                    <a:pt x="2028" y="10632"/>
                  </a:cubicBezTo>
                  <a:cubicBezTo>
                    <a:pt x="2028" y="10666"/>
                    <a:pt x="2047" y="10685"/>
                    <a:pt x="2079" y="10685"/>
                  </a:cubicBezTo>
                  <a:cubicBezTo>
                    <a:pt x="2091" y="10685"/>
                    <a:pt x="2102" y="10683"/>
                    <a:pt x="2112" y="10679"/>
                  </a:cubicBezTo>
                  <a:cubicBezTo>
                    <a:pt x="2111" y="10653"/>
                    <a:pt x="2111" y="10653"/>
                    <a:pt x="2111" y="10653"/>
                  </a:cubicBezTo>
                  <a:lnTo>
                    <a:pt x="2107" y="10651"/>
                  </a:lnTo>
                  <a:close/>
                  <a:moveTo>
                    <a:pt x="1969" y="10588"/>
                  </a:moveTo>
                  <a:cubicBezTo>
                    <a:pt x="1968" y="10594"/>
                    <a:pt x="1968" y="10594"/>
                    <a:pt x="1968" y="10594"/>
                  </a:cubicBezTo>
                  <a:cubicBezTo>
                    <a:pt x="1828" y="10594"/>
                    <a:pt x="1828" y="10594"/>
                    <a:pt x="1828" y="10594"/>
                  </a:cubicBezTo>
                  <a:cubicBezTo>
                    <a:pt x="1828" y="10596"/>
                    <a:pt x="1828" y="10596"/>
                    <a:pt x="1828" y="10596"/>
                  </a:cubicBezTo>
                  <a:cubicBezTo>
                    <a:pt x="1828" y="10634"/>
                    <a:pt x="1853" y="10657"/>
                    <a:pt x="1887" y="10657"/>
                  </a:cubicBezTo>
                  <a:cubicBezTo>
                    <a:pt x="1910" y="10657"/>
                    <a:pt x="1927" y="10647"/>
                    <a:pt x="1941" y="10624"/>
                  </a:cubicBezTo>
                  <a:cubicBezTo>
                    <a:pt x="1944" y="10623"/>
                    <a:pt x="1944" y="10623"/>
                    <a:pt x="1944" y="10623"/>
                  </a:cubicBezTo>
                  <a:cubicBezTo>
                    <a:pt x="1966" y="10638"/>
                    <a:pt x="1966" y="10638"/>
                    <a:pt x="1966" y="10638"/>
                  </a:cubicBezTo>
                  <a:cubicBezTo>
                    <a:pt x="1948" y="10669"/>
                    <a:pt x="1921" y="10685"/>
                    <a:pt x="1886" y="10685"/>
                  </a:cubicBezTo>
                  <a:cubicBezTo>
                    <a:pt x="1832" y="10685"/>
                    <a:pt x="1795" y="10646"/>
                    <a:pt x="1795" y="10589"/>
                  </a:cubicBezTo>
                  <a:cubicBezTo>
                    <a:pt x="1795" y="10531"/>
                    <a:pt x="1832" y="10493"/>
                    <a:pt x="1884" y="10493"/>
                  </a:cubicBezTo>
                  <a:cubicBezTo>
                    <a:pt x="1935" y="10493"/>
                    <a:pt x="1969" y="10527"/>
                    <a:pt x="1969" y="10588"/>
                  </a:cubicBezTo>
                  <a:close/>
                  <a:moveTo>
                    <a:pt x="1936" y="10570"/>
                  </a:moveTo>
                  <a:cubicBezTo>
                    <a:pt x="1935" y="10538"/>
                    <a:pt x="1914" y="10520"/>
                    <a:pt x="1884" y="10520"/>
                  </a:cubicBezTo>
                  <a:cubicBezTo>
                    <a:pt x="1855" y="10520"/>
                    <a:pt x="1834" y="10538"/>
                    <a:pt x="1829" y="10570"/>
                  </a:cubicBezTo>
                  <a:lnTo>
                    <a:pt x="1936" y="10570"/>
                  </a:lnTo>
                  <a:close/>
                  <a:moveTo>
                    <a:pt x="469" y="10588"/>
                  </a:moveTo>
                  <a:cubicBezTo>
                    <a:pt x="469" y="10644"/>
                    <a:pt x="433" y="10685"/>
                    <a:pt x="383" y="10685"/>
                  </a:cubicBezTo>
                  <a:cubicBezTo>
                    <a:pt x="357" y="10685"/>
                    <a:pt x="331" y="10670"/>
                    <a:pt x="317" y="10647"/>
                  </a:cubicBezTo>
                  <a:cubicBezTo>
                    <a:pt x="317" y="10677"/>
                    <a:pt x="317" y="10677"/>
                    <a:pt x="317" y="10677"/>
                  </a:cubicBezTo>
                  <a:cubicBezTo>
                    <a:pt x="288" y="10677"/>
                    <a:pt x="288" y="10677"/>
                    <a:pt x="288" y="10677"/>
                  </a:cubicBezTo>
                  <a:cubicBezTo>
                    <a:pt x="288" y="10385"/>
                    <a:pt x="288" y="10385"/>
                    <a:pt x="288" y="10385"/>
                  </a:cubicBezTo>
                  <a:cubicBezTo>
                    <a:pt x="318" y="10385"/>
                    <a:pt x="318" y="10385"/>
                    <a:pt x="318" y="10385"/>
                  </a:cubicBezTo>
                  <a:cubicBezTo>
                    <a:pt x="318" y="10474"/>
                    <a:pt x="318" y="10474"/>
                    <a:pt x="318" y="10474"/>
                  </a:cubicBezTo>
                  <a:cubicBezTo>
                    <a:pt x="318" y="10532"/>
                    <a:pt x="318" y="10532"/>
                    <a:pt x="318" y="10532"/>
                  </a:cubicBezTo>
                  <a:cubicBezTo>
                    <a:pt x="334" y="10506"/>
                    <a:pt x="358" y="10493"/>
                    <a:pt x="386" y="10493"/>
                  </a:cubicBezTo>
                  <a:cubicBezTo>
                    <a:pt x="435" y="10493"/>
                    <a:pt x="469" y="10530"/>
                    <a:pt x="469" y="10588"/>
                  </a:cubicBezTo>
                  <a:close/>
                  <a:moveTo>
                    <a:pt x="437" y="10588"/>
                  </a:moveTo>
                  <a:cubicBezTo>
                    <a:pt x="437" y="10546"/>
                    <a:pt x="415" y="10521"/>
                    <a:pt x="380" y="10521"/>
                  </a:cubicBezTo>
                  <a:cubicBezTo>
                    <a:pt x="343" y="10521"/>
                    <a:pt x="317" y="10550"/>
                    <a:pt x="317" y="10589"/>
                  </a:cubicBezTo>
                  <a:cubicBezTo>
                    <a:pt x="317" y="10629"/>
                    <a:pt x="342" y="10657"/>
                    <a:pt x="378" y="10657"/>
                  </a:cubicBezTo>
                  <a:cubicBezTo>
                    <a:pt x="415" y="10657"/>
                    <a:pt x="437" y="10630"/>
                    <a:pt x="437" y="10588"/>
                  </a:cubicBezTo>
                  <a:close/>
                  <a:moveTo>
                    <a:pt x="1320" y="10561"/>
                  </a:moveTo>
                  <a:cubicBezTo>
                    <a:pt x="1406" y="10561"/>
                    <a:pt x="1406" y="10561"/>
                    <a:pt x="1406" y="10561"/>
                  </a:cubicBezTo>
                  <a:cubicBezTo>
                    <a:pt x="1406" y="10564"/>
                    <a:pt x="1406" y="10564"/>
                    <a:pt x="1406" y="10564"/>
                  </a:cubicBezTo>
                  <a:cubicBezTo>
                    <a:pt x="1403" y="10624"/>
                    <a:pt x="1352" y="10654"/>
                    <a:pt x="1299" y="10654"/>
                  </a:cubicBezTo>
                  <a:cubicBezTo>
                    <a:pt x="1235" y="10654"/>
                    <a:pt x="1188" y="10604"/>
                    <a:pt x="1188" y="10536"/>
                  </a:cubicBezTo>
                  <a:cubicBezTo>
                    <a:pt x="1188" y="10469"/>
                    <a:pt x="1236" y="10418"/>
                    <a:pt x="1302" y="10418"/>
                  </a:cubicBezTo>
                  <a:cubicBezTo>
                    <a:pt x="1350" y="10418"/>
                    <a:pt x="1380" y="10437"/>
                    <a:pt x="1404" y="10475"/>
                  </a:cubicBezTo>
                  <a:cubicBezTo>
                    <a:pt x="1411" y="10477"/>
                    <a:pt x="1411" y="10477"/>
                    <a:pt x="1411" y="10477"/>
                  </a:cubicBezTo>
                  <a:cubicBezTo>
                    <a:pt x="1434" y="10461"/>
                    <a:pt x="1434" y="10461"/>
                    <a:pt x="1434" y="10461"/>
                  </a:cubicBezTo>
                  <a:cubicBezTo>
                    <a:pt x="1406" y="10412"/>
                    <a:pt x="1363" y="10387"/>
                    <a:pt x="1302" y="10387"/>
                  </a:cubicBezTo>
                  <a:cubicBezTo>
                    <a:pt x="1216" y="10387"/>
                    <a:pt x="1154" y="10451"/>
                    <a:pt x="1154" y="10536"/>
                  </a:cubicBezTo>
                  <a:cubicBezTo>
                    <a:pt x="1154" y="10623"/>
                    <a:pt x="1214" y="10685"/>
                    <a:pt x="1300" y="10685"/>
                  </a:cubicBezTo>
                  <a:cubicBezTo>
                    <a:pt x="1344" y="10685"/>
                    <a:pt x="1382" y="10669"/>
                    <a:pt x="1407" y="10633"/>
                  </a:cubicBezTo>
                  <a:cubicBezTo>
                    <a:pt x="1408" y="10633"/>
                    <a:pt x="1408" y="10633"/>
                    <a:pt x="1408" y="10633"/>
                  </a:cubicBezTo>
                  <a:cubicBezTo>
                    <a:pt x="1406" y="10640"/>
                    <a:pt x="1404" y="10648"/>
                    <a:pt x="1404" y="10659"/>
                  </a:cubicBezTo>
                  <a:cubicBezTo>
                    <a:pt x="1404" y="10677"/>
                    <a:pt x="1404" y="10677"/>
                    <a:pt x="1404" y="10677"/>
                  </a:cubicBezTo>
                  <a:cubicBezTo>
                    <a:pt x="1436" y="10677"/>
                    <a:pt x="1436" y="10677"/>
                    <a:pt x="1436" y="10677"/>
                  </a:cubicBezTo>
                  <a:cubicBezTo>
                    <a:pt x="1436" y="10532"/>
                    <a:pt x="1436" y="10532"/>
                    <a:pt x="1436" y="10532"/>
                  </a:cubicBezTo>
                  <a:cubicBezTo>
                    <a:pt x="1320" y="10532"/>
                    <a:pt x="1320" y="10532"/>
                    <a:pt x="1320" y="10532"/>
                  </a:cubicBezTo>
                  <a:lnTo>
                    <a:pt x="1320" y="10561"/>
                  </a:lnTo>
                  <a:close/>
                  <a:moveTo>
                    <a:pt x="629" y="10394"/>
                  </a:moveTo>
                  <a:cubicBezTo>
                    <a:pt x="617" y="10394"/>
                    <a:pt x="607" y="10404"/>
                    <a:pt x="607" y="10416"/>
                  </a:cubicBezTo>
                  <a:cubicBezTo>
                    <a:pt x="607" y="10429"/>
                    <a:pt x="617" y="10438"/>
                    <a:pt x="629" y="10438"/>
                  </a:cubicBezTo>
                  <a:cubicBezTo>
                    <a:pt x="642" y="10438"/>
                    <a:pt x="652" y="10429"/>
                    <a:pt x="652" y="10416"/>
                  </a:cubicBezTo>
                  <a:cubicBezTo>
                    <a:pt x="652" y="10404"/>
                    <a:pt x="642" y="10394"/>
                    <a:pt x="629" y="10394"/>
                  </a:cubicBezTo>
                  <a:close/>
                  <a:moveTo>
                    <a:pt x="534" y="10394"/>
                  </a:moveTo>
                  <a:cubicBezTo>
                    <a:pt x="522" y="10394"/>
                    <a:pt x="512" y="10404"/>
                    <a:pt x="512" y="10416"/>
                  </a:cubicBezTo>
                  <a:cubicBezTo>
                    <a:pt x="512" y="10429"/>
                    <a:pt x="522" y="10438"/>
                    <a:pt x="534" y="10438"/>
                  </a:cubicBezTo>
                  <a:cubicBezTo>
                    <a:pt x="547" y="10438"/>
                    <a:pt x="556" y="10429"/>
                    <a:pt x="556" y="10416"/>
                  </a:cubicBezTo>
                  <a:cubicBezTo>
                    <a:pt x="556" y="10404"/>
                    <a:pt x="547" y="10394"/>
                    <a:pt x="534" y="10394"/>
                  </a:cubicBezTo>
                  <a:close/>
                  <a:moveTo>
                    <a:pt x="614" y="10700"/>
                  </a:moveTo>
                  <a:cubicBezTo>
                    <a:pt x="614" y="10730"/>
                    <a:pt x="607" y="10740"/>
                    <a:pt x="588" y="10740"/>
                  </a:cubicBezTo>
                  <a:cubicBezTo>
                    <a:pt x="584" y="10740"/>
                    <a:pt x="578" y="10739"/>
                    <a:pt x="573" y="10738"/>
                  </a:cubicBezTo>
                  <a:cubicBezTo>
                    <a:pt x="570" y="10739"/>
                    <a:pt x="570" y="10739"/>
                    <a:pt x="570" y="10739"/>
                  </a:cubicBezTo>
                  <a:cubicBezTo>
                    <a:pt x="567" y="10765"/>
                    <a:pt x="567" y="10765"/>
                    <a:pt x="567" y="10765"/>
                  </a:cubicBezTo>
                  <a:cubicBezTo>
                    <a:pt x="573" y="10767"/>
                    <a:pt x="582" y="10769"/>
                    <a:pt x="590" y="10769"/>
                  </a:cubicBezTo>
                  <a:cubicBezTo>
                    <a:pt x="626" y="10769"/>
                    <a:pt x="644" y="10749"/>
                    <a:pt x="644" y="10704"/>
                  </a:cubicBezTo>
                  <a:cubicBezTo>
                    <a:pt x="644" y="10500"/>
                    <a:pt x="644" y="10500"/>
                    <a:pt x="644" y="10500"/>
                  </a:cubicBezTo>
                  <a:cubicBezTo>
                    <a:pt x="614" y="10500"/>
                    <a:pt x="614" y="10500"/>
                    <a:pt x="614" y="10500"/>
                  </a:cubicBezTo>
                  <a:lnTo>
                    <a:pt x="614" y="10700"/>
                  </a:lnTo>
                  <a:close/>
                  <a:moveTo>
                    <a:pt x="984" y="10561"/>
                  </a:moveTo>
                  <a:cubicBezTo>
                    <a:pt x="1070" y="10561"/>
                    <a:pt x="1070" y="10561"/>
                    <a:pt x="1070" y="10561"/>
                  </a:cubicBezTo>
                  <a:cubicBezTo>
                    <a:pt x="1070" y="10564"/>
                    <a:pt x="1070" y="10564"/>
                    <a:pt x="1070" y="10564"/>
                  </a:cubicBezTo>
                  <a:cubicBezTo>
                    <a:pt x="1068" y="10624"/>
                    <a:pt x="1017" y="10654"/>
                    <a:pt x="964" y="10654"/>
                  </a:cubicBezTo>
                  <a:cubicBezTo>
                    <a:pt x="900" y="10654"/>
                    <a:pt x="853" y="10604"/>
                    <a:pt x="853" y="10536"/>
                  </a:cubicBezTo>
                  <a:cubicBezTo>
                    <a:pt x="853" y="10469"/>
                    <a:pt x="900" y="10418"/>
                    <a:pt x="967" y="10418"/>
                  </a:cubicBezTo>
                  <a:cubicBezTo>
                    <a:pt x="1014" y="10418"/>
                    <a:pt x="1044" y="10437"/>
                    <a:pt x="1069" y="10475"/>
                  </a:cubicBezTo>
                  <a:cubicBezTo>
                    <a:pt x="1076" y="10477"/>
                    <a:pt x="1076" y="10477"/>
                    <a:pt x="1076" y="10477"/>
                  </a:cubicBezTo>
                  <a:cubicBezTo>
                    <a:pt x="1098" y="10461"/>
                    <a:pt x="1098" y="10461"/>
                    <a:pt x="1098" y="10461"/>
                  </a:cubicBezTo>
                  <a:cubicBezTo>
                    <a:pt x="1070" y="10412"/>
                    <a:pt x="1027" y="10387"/>
                    <a:pt x="966" y="10387"/>
                  </a:cubicBezTo>
                  <a:cubicBezTo>
                    <a:pt x="880" y="10387"/>
                    <a:pt x="818" y="10451"/>
                    <a:pt x="818" y="10536"/>
                  </a:cubicBezTo>
                  <a:cubicBezTo>
                    <a:pt x="818" y="10623"/>
                    <a:pt x="878" y="10685"/>
                    <a:pt x="964" y="10685"/>
                  </a:cubicBezTo>
                  <a:cubicBezTo>
                    <a:pt x="1009" y="10685"/>
                    <a:pt x="1046" y="10669"/>
                    <a:pt x="1071" y="10633"/>
                  </a:cubicBezTo>
                  <a:cubicBezTo>
                    <a:pt x="1072" y="10633"/>
                    <a:pt x="1072" y="10633"/>
                    <a:pt x="1072" y="10633"/>
                  </a:cubicBezTo>
                  <a:cubicBezTo>
                    <a:pt x="1070" y="10640"/>
                    <a:pt x="1069" y="10648"/>
                    <a:pt x="1069" y="10659"/>
                  </a:cubicBezTo>
                  <a:cubicBezTo>
                    <a:pt x="1069" y="10677"/>
                    <a:pt x="1069" y="10677"/>
                    <a:pt x="1069" y="10677"/>
                  </a:cubicBezTo>
                  <a:cubicBezTo>
                    <a:pt x="1100" y="10677"/>
                    <a:pt x="1100" y="10677"/>
                    <a:pt x="1100" y="10677"/>
                  </a:cubicBezTo>
                  <a:cubicBezTo>
                    <a:pt x="1100" y="10532"/>
                    <a:pt x="1100" y="10532"/>
                    <a:pt x="1100" y="10532"/>
                  </a:cubicBezTo>
                  <a:cubicBezTo>
                    <a:pt x="984" y="10532"/>
                    <a:pt x="984" y="10532"/>
                    <a:pt x="984" y="10532"/>
                  </a:cubicBezTo>
                  <a:lnTo>
                    <a:pt x="984" y="10561"/>
                  </a:lnTo>
                  <a:close/>
                  <a:moveTo>
                    <a:pt x="519" y="10677"/>
                  </a:moveTo>
                  <a:cubicBezTo>
                    <a:pt x="549" y="10677"/>
                    <a:pt x="549" y="10677"/>
                    <a:pt x="549" y="10677"/>
                  </a:cubicBezTo>
                  <a:cubicBezTo>
                    <a:pt x="549" y="10500"/>
                    <a:pt x="549" y="10500"/>
                    <a:pt x="549" y="10500"/>
                  </a:cubicBezTo>
                  <a:cubicBezTo>
                    <a:pt x="519" y="10500"/>
                    <a:pt x="519" y="10500"/>
                    <a:pt x="519" y="10500"/>
                  </a:cubicBezTo>
                  <a:lnTo>
                    <a:pt x="519" y="10677"/>
                  </a:lnTo>
                  <a:close/>
                  <a:moveTo>
                    <a:pt x="5443" y="9937"/>
                  </a:moveTo>
                  <a:cubicBezTo>
                    <a:pt x="5443" y="9925"/>
                    <a:pt x="5433" y="9914"/>
                    <a:pt x="5420" y="9914"/>
                  </a:cubicBezTo>
                  <a:cubicBezTo>
                    <a:pt x="5408" y="9914"/>
                    <a:pt x="5398" y="9924"/>
                    <a:pt x="5398" y="9937"/>
                  </a:cubicBezTo>
                  <a:cubicBezTo>
                    <a:pt x="5398" y="9949"/>
                    <a:pt x="5408" y="9959"/>
                    <a:pt x="5420" y="9959"/>
                  </a:cubicBezTo>
                  <a:cubicBezTo>
                    <a:pt x="5433" y="9959"/>
                    <a:pt x="5443" y="9949"/>
                    <a:pt x="5443" y="9937"/>
                  </a:cubicBezTo>
                  <a:close/>
                  <a:moveTo>
                    <a:pt x="3613" y="10053"/>
                  </a:moveTo>
                  <a:cubicBezTo>
                    <a:pt x="3613" y="10125"/>
                    <a:pt x="3613" y="10125"/>
                    <a:pt x="3613" y="10125"/>
                  </a:cubicBezTo>
                  <a:cubicBezTo>
                    <a:pt x="3612" y="10125"/>
                    <a:pt x="3612" y="10125"/>
                    <a:pt x="3612" y="10125"/>
                  </a:cubicBezTo>
                  <a:cubicBezTo>
                    <a:pt x="3593" y="10103"/>
                    <a:pt x="3575" y="10082"/>
                    <a:pt x="3556" y="10061"/>
                  </a:cubicBezTo>
                  <a:cubicBezTo>
                    <a:pt x="3428" y="9915"/>
                    <a:pt x="3428" y="9915"/>
                    <a:pt x="3428" y="9915"/>
                  </a:cubicBezTo>
                  <a:cubicBezTo>
                    <a:pt x="3407" y="9915"/>
                    <a:pt x="3407" y="9915"/>
                    <a:pt x="3407" y="9915"/>
                  </a:cubicBezTo>
                  <a:cubicBezTo>
                    <a:pt x="3407" y="10198"/>
                    <a:pt x="3407" y="10198"/>
                    <a:pt x="3407" y="10198"/>
                  </a:cubicBezTo>
                  <a:cubicBezTo>
                    <a:pt x="3440" y="10198"/>
                    <a:pt x="3440" y="10198"/>
                    <a:pt x="3440" y="10198"/>
                  </a:cubicBezTo>
                  <a:cubicBezTo>
                    <a:pt x="3440" y="10051"/>
                    <a:pt x="3440" y="10051"/>
                    <a:pt x="3440" y="10051"/>
                  </a:cubicBezTo>
                  <a:cubicBezTo>
                    <a:pt x="3440" y="9979"/>
                    <a:pt x="3440" y="9979"/>
                    <a:pt x="3440" y="9979"/>
                  </a:cubicBezTo>
                  <a:cubicBezTo>
                    <a:pt x="3441" y="9979"/>
                    <a:pt x="3441" y="9979"/>
                    <a:pt x="3441" y="9979"/>
                  </a:cubicBezTo>
                  <a:cubicBezTo>
                    <a:pt x="3497" y="10043"/>
                    <a:pt x="3497" y="10043"/>
                    <a:pt x="3497" y="10043"/>
                  </a:cubicBezTo>
                  <a:cubicBezTo>
                    <a:pt x="3639" y="10204"/>
                    <a:pt x="3639" y="10204"/>
                    <a:pt x="3639" y="10204"/>
                  </a:cubicBezTo>
                  <a:cubicBezTo>
                    <a:pt x="3646" y="10204"/>
                    <a:pt x="3646" y="10204"/>
                    <a:pt x="3646" y="10204"/>
                  </a:cubicBezTo>
                  <a:cubicBezTo>
                    <a:pt x="3646" y="9915"/>
                    <a:pt x="3646" y="9915"/>
                    <a:pt x="3646" y="9915"/>
                  </a:cubicBezTo>
                  <a:cubicBezTo>
                    <a:pt x="3613" y="9915"/>
                    <a:pt x="3613" y="9915"/>
                    <a:pt x="3613" y="9915"/>
                  </a:cubicBezTo>
                  <a:lnTo>
                    <a:pt x="3613" y="10053"/>
                  </a:lnTo>
                  <a:close/>
                  <a:moveTo>
                    <a:pt x="3729" y="9914"/>
                  </a:moveTo>
                  <a:cubicBezTo>
                    <a:pt x="3716" y="9914"/>
                    <a:pt x="3707" y="9924"/>
                    <a:pt x="3707" y="9937"/>
                  </a:cubicBezTo>
                  <a:cubicBezTo>
                    <a:pt x="3707" y="9949"/>
                    <a:pt x="3716" y="9959"/>
                    <a:pt x="3729" y="9959"/>
                  </a:cubicBezTo>
                  <a:cubicBezTo>
                    <a:pt x="3741" y="9959"/>
                    <a:pt x="3751" y="9949"/>
                    <a:pt x="3751" y="9937"/>
                  </a:cubicBezTo>
                  <a:cubicBezTo>
                    <a:pt x="3751" y="9925"/>
                    <a:pt x="3741" y="9914"/>
                    <a:pt x="3729" y="9914"/>
                  </a:cubicBezTo>
                  <a:close/>
                  <a:moveTo>
                    <a:pt x="5538" y="9979"/>
                  </a:moveTo>
                  <a:cubicBezTo>
                    <a:pt x="5551" y="9979"/>
                    <a:pt x="5560" y="9970"/>
                    <a:pt x="5560" y="9957"/>
                  </a:cubicBezTo>
                  <a:cubicBezTo>
                    <a:pt x="5560" y="9945"/>
                    <a:pt x="5550" y="9935"/>
                    <a:pt x="5538" y="9935"/>
                  </a:cubicBezTo>
                  <a:cubicBezTo>
                    <a:pt x="5526" y="9935"/>
                    <a:pt x="5516" y="9945"/>
                    <a:pt x="5516" y="9957"/>
                  </a:cubicBezTo>
                  <a:cubicBezTo>
                    <a:pt x="5516" y="9970"/>
                    <a:pt x="5526" y="9979"/>
                    <a:pt x="5538" y="9979"/>
                  </a:cubicBezTo>
                  <a:close/>
                  <a:moveTo>
                    <a:pt x="5609" y="9979"/>
                  </a:moveTo>
                  <a:cubicBezTo>
                    <a:pt x="5622" y="9979"/>
                    <a:pt x="5631" y="9970"/>
                    <a:pt x="5631" y="9957"/>
                  </a:cubicBezTo>
                  <a:cubicBezTo>
                    <a:pt x="5631" y="9945"/>
                    <a:pt x="5621" y="9935"/>
                    <a:pt x="5609" y="9935"/>
                  </a:cubicBezTo>
                  <a:cubicBezTo>
                    <a:pt x="5597" y="9935"/>
                    <a:pt x="5587" y="9945"/>
                    <a:pt x="5587" y="9957"/>
                  </a:cubicBezTo>
                  <a:cubicBezTo>
                    <a:pt x="5587" y="9970"/>
                    <a:pt x="5597" y="9979"/>
                    <a:pt x="5609" y="9979"/>
                  </a:cubicBezTo>
                  <a:close/>
                  <a:moveTo>
                    <a:pt x="6025" y="10172"/>
                  </a:moveTo>
                  <a:cubicBezTo>
                    <a:pt x="6017" y="10175"/>
                    <a:pt x="6010" y="10177"/>
                    <a:pt x="6003" y="10177"/>
                  </a:cubicBezTo>
                  <a:cubicBezTo>
                    <a:pt x="5983" y="10177"/>
                    <a:pt x="5976" y="10169"/>
                    <a:pt x="5976" y="10144"/>
                  </a:cubicBezTo>
                  <a:cubicBezTo>
                    <a:pt x="5976" y="10091"/>
                    <a:pt x="5976" y="10091"/>
                    <a:pt x="5976" y="10091"/>
                  </a:cubicBezTo>
                  <a:cubicBezTo>
                    <a:pt x="5976" y="10047"/>
                    <a:pt x="5976" y="10047"/>
                    <a:pt x="5976" y="10047"/>
                  </a:cubicBezTo>
                  <a:cubicBezTo>
                    <a:pt x="6029" y="10047"/>
                    <a:pt x="6029" y="10047"/>
                    <a:pt x="6029" y="10047"/>
                  </a:cubicBezTo>
                  <a:cubicBezTo>
                    <a:pt x="6029" y="10021"/>
                    <a:pt x="6029" y="10021"/>
                    <a:pt x="6029" y="10021"/>
                  </a:cubicBezTo>
                  <a:cubicBezTo>
                    <a:pt x="5976" y="10021"/>
                    <a:pt x="5976" y="10021"/>
                    <a:pt x="5976" y="10021"/>
                  </a:cubicBezTo>
                  <a:cubicBezTo>
                    <a:pt x="5976" y="9949"/>
                    <a:pt x="5976" y="9949"/>
                    <a:pt x="5976" y="9949"/>
                  </a:cubicBezTo>
                  <a:cubicBezTo>
                    <a:pt x="5972" y="9949"/>
                    <a:pt x="5972" y="9949"/>
                    <a:pt x="5972" y="9949"/>
                  </a:cubicBezTo>
                  <a:cubicBezTo>
                    <a:pt x="5946" y="9965"/>
                    <a:pt x="5946" y="9965"/>
                    <a:pt x="5946" y="9965"/>
                  </a:cubicBezTo>
                  <a:cubicBezTo>
                    <a:pt x="5946" y="10021"/>
                    <a:pt x="5946" y="10021"/>
                    <a:pt x="5946" y="10021"/>
                  </a:cubicBezTo>
                  <a:cubicBezTo>
                    <a:pt x="5912" y="10021"/>
                    <a:pt x="5912" y="10021"/>
                    <a:pt x="5912" y="10021"/>
                  </a:cubicBezTo>
                  <a:cubicBezTo>
                    <a:pt x="5912" y="10047"/>
                    <a:pt x="5912" y="10047"/>
                    <a:pt x="5912" y="10047"/>
                  </a:cubicBezTo>
                  <a:cubicBezTo>
                    <a:pt x="5946" y="10047"/>
                    <a:pt x="5946" y="10047"/>
                    <a:pt x="5946" y="10047"/>
                  </a:cubicBezTo>
                  <a:cubicBezTo>
                    <a:pt x="5946" y="10092"/>
                    <a:pt x="5946" y="10092"/>
                    <a:pt x="5946" y="10092"/>
                  </a:cubicBezTo>
                  <a:cubicBezTo>
                    <a:pt x="5946" y="10153"/>
                    <a:pt x="5946" y="10153"/>
                    <a:pt x="5946" y="10153"/>
                  </a:cubicBezTo>
                  <a:cubicBezTo>
                    <a:pt x="5946" y="10187"/>
                    <a:pt x="5965" y="10206"/>
                    <a:pt x="5997" y="10206"/>
                  </a:cubicBezTo>
                  <a:cubicBezTo>
                    <a:pt x="6009" y="10206"/>
                    <a:pt x="6020" y="10204"/>
                    <a:pt x="6030" y="10200"/>
                  </a:cubicBezTo>
                  <a:cubicBezTo>
                    <a:pt x="6028" y="10173"/>
                    <a:pt x="6028" y="10173"/>
                    <a:pt x="6028" y="10173"/>
                  </a:cubicBezTo>
                  <a:lnTo>
                    <a:pt x="6025" y="10172"/>
                  </a:lnTo>
                  <a:close/>
                  <a:moveTo>
                    <a:pt x="5242" y="10047"/>
                  </a:moveTo>
                  <a:cubicBezTo>
                    <a:pt x="5276" y="10047"/>
                    <a:pt x="5276" y="10047"/>
                    <a:pt x="5276" y="10047"/>
                  </a:cubicBezTo>
                  <a:cubicBezTo>
                    <a:pt x="5276" y="10072"/>
                    <a:pt x="5276" y="10072"/>
                    <a:pt x="5276" y="10072"/>
                  </a:cubicBezTo>
                  <a:cubicBezTo>
                    <a:pt x="5276" y="10153"/>
                    <a:pt x="5276" y="10153"/>
                    <a:pt x="5276" y="10153"/>
                  </a:cubicBezTo>
                  <a:cubicBezTo>
                    <a:pt x="5276" y="10187"/>
                    <a:pt x="5295" y="10206"/>
                    <a:pt x="5327" y="10206"/>
                  </a:cubicBezTo>
                  <a:cubicBezTo>
                    <a:pt x="5339" y="10206"/>
                    <a:pt x="5350" y="10204"/>
                    <a:pt x="5360" y="10200"/>
                  </a:cubicBezTo>
                  <a:cubicBezTo>
                    <a:pt x="5359" y="10173"/>
                    <a:pt x="5359" y="10173"/>
                    <a:pt x="5359" y="10173"/>
                  </a:cubicBezTo>
                  <a:cubicBezTo>
                    <a:pt x="5355" y="10172"/>
                    <a:pt x="5355" y="10172"/>
                    <a:pt x="5355" y="10172"/>
                  </a:cubicBezTo>
                  <a:cubicBezTo>
                    <a:pt x="5347" y="10175"/>
                    <a:pt x="5340" y="10177"/>
                    <a:pt x="5333" y="10177"/>
                  </a:cubicBezTo>
                  <a:cubicBezTo>
                    <a:pt x="5313" y="10177"/>
                    <a:pt x="5306" y="10169"/>
                    <a:pt x="5306" y="10144"/>
                  </a:cubicBezTo>
                  <a:cubicBezTo>
                    <a:pt x="5306" y="10074"/>
                    <a:pt x="5306" y="10074"/>
                    <a:pt x="5306" y="10074"/>
                  </a:cubicBezTo>
                  <a:cubicBezTo>
                    <a:pt x="5306" y="10047"/>
                    <a:pt x="5306" y="10047"/>
                    <a:pt x="5306" y="10047"/>
                  </a:cubicBezTo>
                  <a:cubicBezTo>
                    <a:pt x="5359" y="10047"/>
                    <a:pt x="5359" y="10047"/>
                    <a:pt x="5359" y="10047"/>
                  </a:cubicBezTo>
                  <a:cubicBezTo>
                    <a:pt x="5359" y="10021"/>
                    <a:pt x="5359" y="10021"/>
                    <a:pt x="5359" y="10021"/>
                  </a:cubicBezTo>
                  <a:cubicBezTo>
                    <a:pt x="5306" y="10021"/>
                    <a:pt x="5306" y="10021"/>
                    <a:pt x="5306" y="10021"/>
                  </a:cubicBezTo>
                  <a:cubicBezTo>
                    <a:pt x="5306" y="9949"/>
                    <a:pt x="5306" y="9949"/>
                    <a:pt x="5306" y="9949"/>
                  </a:cubicBezTo>
                  <a:cubicBezTo>
                    <a:pt x="5302" y="9949"/>
                    <a:pt x="5302" y="9949"/>
                    <a:pt x="5302" y="9949"/>
                  </a:cubicBezTo>
                  <a:cubicBezTo>
                    <a:pt x="5276" y="9965"/>
                    <a:pt x="5276" y="9965"/>
                    <a:pt x="5276" y="9965"/>
                  </a:cubicBezTo>
                  <a:cubicBezTo>
                    <a:pt x="5276" y="10021"/>
                    <a:pt x="5276" y="10021"/>
                    <a:pt x="5276" y="10021"/>
                  </a:cubicBezTo>
                  <a:cubicBezTo>
                    <a:pt x="5242" y="10021"/>
                    <a:pt x="5242" y="10021"/>
                    <a:pt x="5242" y="10021"/>
                  </a:cubicBezTo>
                  <a:lnTo>
                    <a:pt x="5242" y="10047"/>
                  </a:lnTo>
                  <a:close/>
                  <a:moveTo>
                    <a:pt x="6379" y="10013"/>
                  </a:moveTo>
                  <a:cubicBezTo>
                    <a:pt x="6352" y="10013"/>
                    <a:pt x="6329" y="10027"/>
                    <a:pt x="6314" y="10052"/>
                  </a:cubicBezTo>
                  <a:cubicBezTo>
                    <a:pt x="6314" y="10021"/>
                    <a:pt x="6314" y="10021"/>
                    <a:pt x="6314" y="10021"/>
                  </a:cubicBezTo>
                  <a:cubicBezTo>
                    <a:pt x="6284" y="10021"/>
                    <a:pt x="6284" y="10021"/>
                    <a:pt x="6284" y="10021"/>
                  </a:cubicBezTo>
                  <a:cubicBezTo>
                    <a:pt x="6284" y="10077"/>
                    <a:pt x="6284" y="10077"/>
                    <a:pt x="6284" y="10077"/>
                  </a:cubicBezTo>
                  <a:cubicBezTo>
                    <a:pt x="6284" y="10198"/>
                    <a:pt x="6284" y="10198"/>
                    <a:pt x="6284" y="10198"/>
                  </a:cubicBezTo>
                  <a:cubicBezTo>
                    <a:pt x="6314" y="10198"/>
                    <a:pt x="6314" y="10198"/>
                    <a:pt x="6314" y="10198"/>
                  </a:cubicBezTo>
                  <a:cubicBezTo>
                    <a:pt x="6314" y="10109"/>
                    <a:pt x="6314" y="10109"/>
                    <a:pt x="6314" y="10109"/>
                  </a:cubicBezTo>
                  <a:cubicBezTo>
                    <a:pt x="6314" y="10096"/>
                    <a:pt x="6317" y="10085"/>
                    <a:pt x="6321" y="10075"/>
                  </a:cubicBezTo>
                  <a:cubicBezTo>
                    <a:pt x="6330" y="10054"/>
                    <a:pt x="6348" y="10042"/>
                    <a:pt x="6371" y="10042"/>
                  </a:cubicBezTo>
                  <a:cubicBezTo>
                    <a:pt x="6392" y="10042"/>
                    <a:pt x="6406" y="10050"/>
                    <a:pt x="6412" y="10068"/>
                  </a:cubicBezTo>
                  <a:cubicBezTo>
                    <a:pt x="6415" y="10076"/>
                    <a:pt x="6416" y="10085"/>
                    <a:pt x="6416" y="10097"/>
                  </a:cubicBezTo>
                  <a:cubicBezTo>
                    <a:pt x="6416" y="10198"/>
                    <a:pt x="6416" y="10198"/>
                    <a:pt x="6416" y="10198"/>
                  </a:cubicBezTo>
                  <a:cubicBezTo>
                    <a:pt x="6446" y="10198"/>
                    <a:pt x="6446" y="10198"/>
                    <a:pt x="6446" y="10198"/>
                  </a:cubicBezTo>
                  <a:cubicBezTo>
                    <a:pt x="6446" y="10083"/>
                    <a:pt x="6446" y="10083"/>
                    <a:pt x="6446" y="10083"/>
                  </a:cubicBezTo>
                  <a:cubicBezTo>
                    <a:pt x="6446" y="10077"/>
                    <a:pt x="6446" y="10071"/>
                    <a:pt x="6445" y="10065"/>
                  </a:cubicBezTo>
                  <a:cubicBezTo>
                    <a:pt x="6439" y="10032"/>
                    <a:pt x="6416" y="10013"/>
                    <a:pt x="6379" y="10013"/>
                  </a:cubicBezTo>
                  <a:close/>
                  <a:moveTo>
                    <a:pt x="6230" y="10081"/>
                  </a:moveTo>
                  <a:cubicBezTo>
                    <a:pt x="6232" y="10089"/>
                    <a:pt x="6232" y="10098"/>
                    <a:pt x="6232" y="10108"/>
                  </a:cubicBezTo>
                  <a:cubicBezTo>
                    <a:pt x="6232" y="10115"/>
                    <a:pt x="6232" y="10115"/>
                    <a:pt x="6232" y="10115"/>
                  </a:cubicBezTo>
                  <a:cubicBezTo>
                    <a:pt x="6091" y="10115"/>
                    <a:pt x="6091" y="10115"/>
                    <a:pt x="6091" y="10115"/>
                  </a:cubicBezTo>
                  <a:cubicBezTo>
                    <a:pt x="6091" y="10117"/>
                    <a:pt x="6091" y="10117"/>
                    <a:pt x="6091" y="10117"/>
                  </a:cubicBezTo>
                  <a:cubicBezTo>
                    <a:pt x="6091" y="10155"/>
                    <a:pt x="6117" y="10178"/>
                    <a:pt x="6151" y="10178"/>
                  </a:cubicBezTo>
                  <a:cubicBezTo>
                    <a:pt x="6174" y="10178"/>
                    <a:pt x="6190" y="10168"/>
                    <a:pt x="6205" y="10145"/>
                  </a:cubicBezTo>
                  <a:cubicBezTo>
                    <a:pt x="6208" y="10144"/>
                    <a:pt x="6208" y="10144"/>
                    <a:pt x="6208" y="10144"/>
                  </a:cubicBezTo>
                  <a:cubicBezTo>
                    <a:pt x="6230" y="10159"/>
                    <a:pt x="6230" y="10159"/>
                    <a:pt x="6230" y="10159"/>
                  </a:cubicBezTo>
                  <a:cubicBezTo>
                    <a:pt x="6212" y="10189"/>
                    <a:pt x="6184" y="10206"/>
                    <a:pt x="6149" y="10206"/>
                  </a:cubicBezTo>
                  <a:cubicBezTo>
                    <a:pt x="6096" y="10206"/>
                    <a:pt x="6059" y="10166"/>
                    <a:pt x="6059" y="10110"/>
                  </a:cubicBezTo>
                  <a:cubicBezTo>
                    <a:pt x="6059" y="10102"/>
                    <a:pt x="6059" y="10095"/>
                    <a:pt x="6061" y="10088"/>
                  </a:cubicBezTo>
                  <a:cubicBezTo>
                    <a:pt x="6068" y="10042"/>
                    <a:pt x="6102" y="10013"/>
                    <a:pt x="6147" y="10013"/>
                  </a:cubicBezTo>
                  <a:cubicBezTo>
                    <a:pt x="6190" y="10013"/>
                    <a:pt x="6221" y="10037"/>
                    <a:pt x="6230" y="10081"/>
                  </a:cubicBezTo>
                  <a:close/>
                  <a:moveTo>
                    <a:pt x="6200" y="10090"/>
                  </a:moveTo>
                  <a:cubicBezTo>
                    <a:pt x="6200" y="10088"/>
                    <a:pt x="6200" y="10085"/>
                    <a:pt x="6199" y="10082"/>
                  </a:cubicBezTo>
                  <a:cubicBezTo>
                    <a:pt x="6194" y="10056"/>
                    <a:pt x="6175" y="10040"/>
                    <a:pt x="6147" y="10040"/>
                  </a:cubicBezTo>
                  <a:cubicBezTo>
                    <a:pt x="6119" y="10040"/>
                    <a:pt x="6099" y="10058"/>
                    <a:pt x="6093" y="10087"/>
                  </a:cubicBezTo>
                  <a:cubicBezTo>
                    <a:pt x="6093" y="10088"/>
                    <a:pt x="6093" y="10089"/>
                    <a:pt x="6092" y="10090"/>
                  </a:cubicBezTo>
                  <a:lnTo>
                    <a:pt x="6200" y="10090"/>
                  </a:lnTo>
                  <a:close/>
                  <a:moveTo>
                    <a:pt x="5806" y="10013"/>
                  </a:moveTo>
                  <a:cubicBezTo>
                    <a:pt x="5780" y="10013"/>
                    <a:pt x="5756" y="10027"/>
                    <a:pt x="5742" y="10052"/>
                  </a:cubicBezTo>
                  <a:cubicBezTo>
                    <a:pt x="5742" y="10021"/>
                    <a:pt x="5742" y="10021"/>
                    <a:pt x="5742" y="10021"/>
                  </a:cubicBezTo>
                  <a:cubicBezTo>
                    <a:pt x="5711" y="10021"/>
                    <a:pt x="5711" y="10021"/>
                    <a:pt x="5711" y="10021"/>
                  </a:cubicBezTo>
                  <a:cubicBezTo>
                    <a:pt x="5711" y="10092"/>
                    <a:pt x="5711" y="10092"/>
                    <a:pt x="5711" y="10092"/>
                  </a:cubicBezTo>
                  <a:cubicBezTo>
                    <a:pt x="5711" y="10198"/>
                    <a:pt x="5711" y="10198"/>
                    <a:pt x="5711" y="10198"/>
                  </a:cubicBezTo>
                  <a:cubicBezTo>
                    <a:pt x="5742" y="10198"/>
                    <a:pt x="5742" y="10198"/>
                    <a:pt x="5742" y="10198"/>
                  </a:cubicBezTo>
                  <a:cubicBezTo>
                    <a:pt x="5742" y="10109"/>
                    <a:pt x="5742" y="10109"/>
                    <a:pt x="5742" y="10109"/>
                  </a:cubicBezTo>
                  <a:cubicBezTo>
                    <a:pt x="5742" y="10104"/>
                    <a:pt x="5742" y="10098"/>
                    <a:pt x="5743" y="10093"/>
                  </a:cubicBezTo>
                  <a:cubicBezTo>
                    <a:pt x="5748" y="10062"/>
                    <a:pt x="5769" y="10042"/>
                    <a:pt x="5798" y="10042"/>
                  </a:cubicBezTo>
                  <a:cubicBezTo>
                    <a:pt x="5828" y="10042"/>
                    <a:pt x="5842" y="10057"/>
                    <a:pt x="5843" y="10093"/>
                  </a:cubicBezTo>
                  <a:cubicBezTo>
                    <a:pt x="5843" y="10094"/>
                    <a:pt x="5843" y="10095"/>
                    <a:pt x="5843" y="10097"/>
                  </a:cubicBezTo>
                  <a:cubicBezTo>
                    <a:pt x="5843" y="10198"/>
                    <a:pt x="5843" y="10198"/>
                    <a:pt x="5843" y="10198"/>
                  </a:cubicBezTo>
                  <a:cubicBezTo>
                    <a:pt x="5873" y="10198"/>
                    <a:pt x="5873" y="10198"/>
                    <a:pt x="5873" y="10198"/>
                  </a:cubicBezTo>
                  <a:cubicBezTo>
                    <a:pt x="5873" y="10093"/>
                    <a:pt x="5873" y="10093"/>
                    <a:pt x="5873" y="10093"/>
                  </a:cubicBezTo>
                  <a:cubicBezTo>
                    <a:pt x="5873" y="10083"/>
                    <a:pt x="5873" y="10083"/>
                    <a:pt x="5873" y="10083"/>
                  </a:cubicBezTo>
                  <a:cubicBezTo>
                    <a:pt x="5873" y="10038"/>
                    <a:pt x="5849" y="10013"/>
                    <a:pt x="5806" y="10013"/>
                  </a:cubicBezTo>
                  <a:close/>
                  <a:moveTo>
                    <a:pt x="5577" y="10206"/>
                  </a:moveTo>
                  <a:cubicBezTo>
                    <a:pt x="5523" y="10206"/>
                    <a:pt x="5486" y="10166"/>
                    <a:pt x="5486" y="10110"/>
                  </a:cubicBezTo>
                  <a:cubicBezTo>
                    <a:pt x="5486" y="10101"/>
                    <a:pt x="5487" y="10093"/>
                    <a:pt x="5488" y="10085"/>
                  </a:cubicBezTo>
                  <a:cubicBezTo>
                    <a:pt x="5497" y="10041"/>
                    <a:pt x="5530" y="10013"/>
                    <a:pt x="5575" y="10013"/>
                  </a:cubicBezTo>
                  <a:cubicBezTo>
                    <a:pt x="5621" y="10013"/>
                    <a:pt x="5653" y="10041"/>
                    <a:pt x="5659" y="10091"/>
                  </a:cubicBezTo>
                  <a:cubicBezTo>
                    <a:pt x="5659" y="10097"/>
                    <a:pt x="5660" y="10102"/>
                    <a:pt x="5660" y="10108"/>
                  </a:cubicBezTo>
                  <a:cubicBezTo>
                    <a:pt x="5659" y="10115"/>
                    <a:pt x="5659" y="10115"/>
                    <a:pt x="5659" y="10115"/>
                  </a:cubicBezTo>
                  <a:cubicBezTo>
                    <a:pt x="5518" y="10115"/>
                    <a:pt x="5518" y="10115"/>
                    <a:pt x="5518" y="10115"/>
                  </a:cubicBezTo>
                  <a:cubicBezTo>
                    <a:pt x="5518" y="10117"/>
                    <a:pt x="5518" y="10117"/>
                    <a:pt x="5518" y="10117"/>
                  </a:cubicBezTo>
                  <a:cubicBezTo>
                    <a:pt x="5518" y="10155"/>
                    <a:pt x="5544" y="10178"/>
                    <a:pt x="5578" y="10178"/>
                  </a:cubicBezTo>
                  <a:cubicBezTo>
                    <a:pt x="5601" y="10178"/>
                    <a:pt x="5617" y="10168"/>
                    <a:pt x="5632" y="10145"/>
                  </a:cubicBezTo>
                  <a:cubicBezTo>
                    <a:pt x="5635" y="10144"/>
                    <a:pt x="5635" y="10144"/>
                    <a:pt x="5635" y="10144"/>
                  </a:cubicBezTo>
                  <a:cubicBezTo>
                    <a:pt x="5657" y="10159"/>
                    <a:pt x="5657" y="10159"/>
                    <a:pt x="5657" y="10159"/>
                  </a:cubicBezTo>
                  <a:cubicBezTo>
                    <a:pt x="5639" y="10189"/>
                    <a:pt x="5611" y="10206"/>
                    <a:pt x="5577" y="10206"/>
                  </a:cubicBezTo>
                  <a:close/>
                  <a:moveTo>
                    <a:pt x="5520" y="10087"/>
                  </a:moveTo>
                  <a:cubicBezTo>
                    <a:pt x="5520" y="10088"/>
                    <a:pt x="5520" y="10089"/>
                    <a:pt x="5520" y="10090"/>
                  </a:cubicBezTo>
                  <a:cubicBezTo>
                    <a:pt x="5616" y="10090"/>
                    <a:pt x="5616" y="10090"/>
                    <a:pt x="5616" y="10090"/>
                  </a:cubicBezTo>
                  <a:cubicBezTo>
                    <a:pt x="5627" y="10090"/>
                    <a:pt x="5627" y="10090"/>
                    <a:pt x="5627" y="10090"/>
                  </a:cubicBezTo>
                  <a:cubicBezTo>
                    <a:pt x="5625" y="10059"/>
                    <a:pt x="5605" y="10040"/>
                    <a:pt x="5575" y="10040"/>
                  </a:cubicBezTo>
                  <a:cubicBezTo>
                    <a:pt x="5547" y="10040"/>
                    <a:pt x="5526" y="10057"/>
                    <a:pt x="5520" y="10087"/>
                  </a:cubicBezTo>
                  <a:close/>
                  <a:moveTo>
                    <a:pt x="5220" y="10175"/>
                  </a:moveTo>
                  <a:cubicBezTo>
                    <a:pt x="5223" y="10177"/>
                    <a:pt x="5223" y="10177"/>
                    <a:pt x="5223" y="10177"/>
                  </a:cubicBezTo>
                  <a:cubicBezTo>
                    <a:pt x="5223" y="10200"/>
                    <a:pt x="5223" y="10200"/>
                    <a:pt x="5223" y="10200"/>
                  </a:cubicBezTo>
                  <a:cubicBezTo>
                    <a:pt x="5214" y="10203"/>
                    <a:pt x="5209" y="10204"/>
                    <a:pt x="5198" y="10204"/>
                  </a:cubicBezTo>
                  <a:cubicBezTo>
                    <a:pt x="5182" y="10204"/>
                    <a:pt x="5172" y="10195"/>
                    <a:pt x="5170" y="10178"/>
                  </a:cubicBezTo>
                  <a:cubicBezTo>
                    <a:pt x="5151" y="10198"/>
                    <a:pt x="5134" y="10206"/>
                    <a:pt x="5112" y="10206"/>
                  </a:cubicBezTo>
                  <a:cubicBezTo>
                    <a:pt x="5081" y="10206"/>
                    <a:pt x="5060" y="10186"/>
                    <a:pt x="5060" y="10157"/>
                  </a:cubicBezTo>
                  <a:cubicBezTo>
                    <a:pt x="5060" y="10124"/>
                    <a:pt x="5091" y="10101"/>
                    <a:pt x="5169" y="10091"/>
                  </a:cubicBezTo>
                  <a:cubicBezTo>
                    <a:pt x="5169" y="10079"/>
                    <a:pt x="5169" y="10079"/>
                    <a:pt x="5169" y="10079"/>
                  </a:cubicBezTo>
                  <a:cubicBezTo>
                    <a:pt x="5169" y="10073"/>
                    <a:pt x="5168" y="10067"/>
                    <a:pt x="5167" y="10062"/>
                  </a:cubicBezTo>
                  <a:cubicBezTo>
                    <a:pt x="5163" y="10047"/>
                    <a:pt x="5153" y="10041"/>
                    <a:pt x="5137" y="10041"/>
                  </a:cubicBezTo>
                  <a:cubicBezTo>
                    <a:pt x="5124" y="10041"/>
                    <a:pt x="5111" y="10046"/>
                    <a:pt x="5101" y="10055"/>
                  </a:cubicBezTo>
                  <a:cubicBezTo>
                    <a:pt x="5095" y="10060"/>
                    <a:pt x="5090" y="10065"/>
                    <a:pt x="5086" y="10072"/>
                  </a:cubicBezTo>
                  <a:cubicBezTo>
                    <a:pt x="5083" y="10072"/>
                    <a:pt x="5083" y="10072"/>
                    <a:pt x="5083" y="10072"/>
                  </a:cubicBezTo>
                  <a:cubicBezTo>
                    <a:pt x="5061" y="10058"/>
                    <a:pt x="5061" y="10058"/>
                    <a:pt x="5061" y="10058"/>
                  </a:cubicBezTo>
                  <a:cubicBezTo>
                    <a:pt x="5063" y="10056"/>
                    <a:pt x="5065" y="10053"/>
                    <a:pt x="5066" y="10051"/>
                  </a:cubicBezTo>
                  <a:cubicBezTo>
                    <a:pt x="5083" y="10028"/>
                    <a:pt x="5110" y="10013"/>
                    <a:pt x="5139" y="10013"/>
                  </a:cubicBezTo>
                  <a:cubicBezTo>
                    <a:pt x="5174" y="10013"/>
                    <a:pt x="5196" y="10032"/>
                    <a:pt x="5199" y="10065"/>
                  </a:cubicBezTo>
                  <a:cubicBezTo>
                    <a:pt x="5199" y="10068"/>
                    <a:pt x="5200" y="10070"/>
                    <a:pt x="5200" y="10073"/>
                  </a:cubicBezTo>
                  <a:cubicBezTo>
                    <a:pt x="5200" y="10168"/>
                    <a:pt x="5200" y="10168"/>
                    <a:pt x="5200" y="10168"/>
                  </a:cubicBezTo>
                  <a:cubicBezTo>
                    <a:pt x="5200" y="10176"/>
                    <a:pt x="5202" y="10178"/>
                    <a:pt x="5209" y="10178"/>
                  </a:cubicBezTo>
                  <a:cubicBezTo>
                    <a:pt x="5212" y="10178"/>
                    <a:pt x="5215" y="10177"/>
                    <a:pt x="5220" y="10175"/>
                  </a:cubicBezTo>
                  <a:close/>
                  <a:moveTo>
                    <a:pt x="5169" y="10114"/>
                  </a:moveTo>
                  <a:cubicBezTo>
                    <a:pt x="5113" y="10123"/>
                    <a:pt x="5092" y="10135"/>
                    <a:pt x="5092" y="10156"/>
                  </a:cubicBezTo>
                  <a:cubicBezTo>
                    <a:pt x="5092" y="10171"/>
                    <a:pt x="5101" y="10180"/>
                    <a:pt x="5119" y="10180"/>
                  </a:cubicBezTo>
                  <a:cubicBezTo>
                    <a:pt x="5139" y="10180"/>
                    <a:pt x="5156" y="10171"/>
                    <a:pt x="5169" y="10158"/>
                  </a:cubicBezTo>
                  <a:lnTo>
                    <a:pt x="5169" y="10114"/>
                  </a:lnTo>
                  <a:close/>
                  <a:moveTo>
                    <a:pt x="4938" y="10206"/>
                  </a:moveTo>
                  <a:cubicBezTo>
                    <a:pt x="4913" y="10206"/>
                    <a:pt x="4887" y="10192"/>
                    <a:pt x="4873" y="10169"/>
                  </a:cubicBezTo>
                  <a:cubicBezTo>
                    <a:pt x="4873" y="10227"/>
                    <a:pt x="4873" y="10227"/>
                    <a:pt x="4873" y="10227"/>
                  </a:cubicBezTo>
                  <a:cubicBezTo>
                    <a:pt x="4873" y="10285"/>
                    <a:pt x="4873" y="10285"/>
                    <a:pt x="4873" y="10285"/>
                  </a:cubicBezTo>
                  <a:cubicBezTo>
                    <a:pt x="4843" y="10285"/>
                    <a:pt x="4843" y="10285"/>
                    <a:pt x="4843" y="10285"/>
                  </a:cubicBezTo>
                  <a:cubicBezTo>
                    <a:pt x="4843" y="10021"/>
                    <a:pt x="4843" y="10021"/>
                    <a:pt x="4843" y="10021"/>
                  </a:cubicBezTo>
                  <a:cubicBezTo>
                    <a:pt x="4845" y="10021"/>
                    <a:pt x="4845" y="10021"/>
                    <a:pt x="4845" y="10021"/>
                  </a:cubicBezTo>
                  <a:cubicBezTo>
                    <a:pt x="4873" y="10021"/>
                    <a:pt x="4873" y="10021"/>
                    <a:pt x="4873" y="10021"/>
                  </a:cubicBezTo>
                  <a:cubicBezTo>
                    <a:pt x="4873" y="10025"/>
                    <a:pt x="4873" y="10025"/>
                    <a:pt x="4873" y="10025"/>
                  </a:cubicBezTo>
                  <a:cubicBezTo>
                    <a:pt x="4873" y="10052"/>
                    <a:pt x="4873" y="10052"/>
                    <a:pt x="4873" y="10052"/>
                  </a:cubicBezTo>
                  <a:cubicBezTo>
                    <a:pt x="4879" y="10043"/>
                    <a:pt x="4887" y="10035"/>
                    <a:pt x="4895" y="10028"/>
                  </a:cubicBezTo>
                  <a:cubicBezTo>
                    <a:pt x="4908" y="10018"/>
                    <a:pt x="4924" y="10013"/>
                    <a:pt x="4941" y="10013"/>
                  </a:cubicBezTo>
                  <a:cubicBezTo>
                    <a:pt x="4967" y="10013"/>
                    <a:pt x="4989" y="10024"/>
                    <a:pt x="5004" y="10043"/>
                  </a:cubicBezTo>
                  <a:cubicBezTo>
                    <a:pt x="5017" y="10060"/>
                    <a:pt x="5024" y="10082"/>
                    <a:pt x="5024" y="10108"/>
                  </a:cubicBezTo>
                  <a:cubicBezTo>
                    <a:pt x="5024" y="10164"/>
                    <a:pt x="4988" y="10206"/>
                    <a:pt x="4938" y="10206"/>
                  </a:cubicBezTo>
                  <a:close/>
                  <a:moveTo>
                    <a:pt x="4933" y="10177"/>
                  </a:moveTo>
                  <a:cubicBezTo>
                    <a:pt x="4969" y="10177"/>
                    <a:pt x="4991" y="10151"/>
                    <a:pt x="4991" y="10108"/>
                  </a:cubicBezTo>
                  <a:cubicBezTo>
                    <a:pt x="4991" y="10066"/>
                    <a:pt x="4970" y="10042"/>
                    <a:pt x="4934" y="10042"/>
                  </a:cubicBezTo>
                  <a:cubicBezTo>
                    <a:pt x="4898" y="10042"/>
                    <a:pt x="4872" y="10070"/>
                    <a:pt x="4872" y="10110"/>
                  </a:cubicBezTo>
                  <a:cubicBezTo>
                    <a:pt x="4872" y="10150"/>
                    <a:pt x="4896" y="10177"/>
                    <a:pt x="4933" y="10177"/>
                  </a:cubicBezTo>
                  <a:close/>
                  <a:moveTo>
                    <a:pt x="4588" y="10206"/>
                  </a:moveTo>
                  <a:cubicBezTo>
                    <a:pt x="4535" y="10206"/>
                    <a:pt x="4498" y="10166"/>
                    <a:pt x="4498" y="10110"/>
                  </a:cubicBezTo>
                  <a:cubicBezTo>
                    <a:pt x="4498" y="10052"/>
                    <a:pt x="4535" y="10013"/>
                    <a:pt x="4586" y="10013"/>
                  </a:cubicBezTo>
                  <a:cubicBezTo>
                    <a:pt x="4638" y="10013"/>
                    <a:pt x="4671" y="10048"/>
                    <a:pt x="4671" y="10108"/>
                  </a:cubicBezTo>
                  <a:cubicBezTo>
                    <a:pt x="4671" y="10115"/>
                    <a:pt x="4671" y="10115"/>
                    <a:pt x="4671" y="10115"/>
                  </a:cubicBezTo>
                  <a:cubicBezTo>
                    <a:pt x="4530" y="10115"/>
                    <a:pt x="4530" y="10115"/>
                    <a:pt x="4530" y="10115"/>
                  </a:cubicBezTo>
                  <a:cubicBezTo>
                    <a:pt x="4530" y="10117"/>
                    <a:pt x="4530" y="10117"/>
                    <a:pt x="4530" y="10117"/>
                  </a:cubicBezTo>
                  <a:cubicBezTo>
                    <a:pt x="4530" y="10155"/>
                    <a:pt x="4556" y="10178"/>
                    <a:pt x="4590" y="10178"/>
                  </a:cubicBezTo>
                  <a:cubicBezTo>
                    <a:pt x="4613" y="10178"/>
                    <a:pt x="4629" y="10168"/>
                    <a:pt x="4644" y="10145"/>
                  </a:cubicBezTo>
                  <a:cubicBezTo>
                    <a:pt x="4647" y="10144"/>
                    <a:pt x="4647" y="10144"/>
                    <a:pt x="4647" y="10144"/>
                  </a:cubicBezTo>
                  <a:cubicBezTo>
                    <a:pt x="4669" y="10159"/>
                    <a:pt x="4669" y="10159"/>
                    <a:pt x="4669" y="10159"/>
                  </a:cubicBezTo>
                  <a:cubicBezTo>
                    <a:pt x="4651" y="10189"/>
                    <a:pt x="4623" y="10206"/>
                    <a:pt x="4588" y="10206"/>
                  </a:cubicBezTo>
                  <a:close/>
                  <a:moveTo>
                    <a:pt x="4531" y="10090"/>
                  </a:moveTo>
                  <a:cubicBezTo>
                    <a:pt x="4639" y="10090"/>
                    <a:pt x="4639" y="10090"/>
                    <a:pt x="4639" y="10090"/>
                  </a:cubicBezTo>
                  <a:cubicBezTo>
                    <a:pt x="4637" y="10059"/>
                    <a:pt x="4617" y="10040"/>
                    <a:pt x="4586" y="10040"/>
                  </a:cubicBezTo>
                  <a:cubicBezTo>
                    <a:pt x="4557" y="10040"/>
                    <a:pt x="4536" y="10059"/>
                    <a:pt x="4531" y="10090"/>
                  </a:cubicBezTo>
                  <a:close/>
                  <a:moveTo>
                    <a:pt x="3968" y="10108"/>
                  </a:moveTo>
                  <a:cubicBezTo>
                    <a:pt x="3968" y="10115"/>
                    <a:pt x="3968" y="10115"/>
                    <a:pt x="3968" y="10115"/>
                  </a:cubicBezTo>
                  <a:cubicBezTo>
                    <a:pt x="3827" y="10115"/>
                    <a:pt x="3827" y="10115"/>
                    <a:pt x="3827" y="10115"/>
                  </a:cubicBezTo>
                  <a:cubicBezTo>
                    <a:pt x="3827" y="10117"/>
                    <a:pt x="3827" y="10117"/>
                    <a:pt x="3827" y="10117"/>
                  </a:cubicBezTo>
                  <a:cubicBezTo>
                    <a:pt x="3827" y="10155"/>
                    <a:pt x="3853" y="10178"/>
                    <a:pt x="3886" y="10178"/>
                  </a:cubicBezTo>
                  <a:cubicBezTo>
                    <a:pt x="3909" y="10178"/>
                    <a:pt x="3926" y="10168"/>
                    <a:pt x="3940" y="10145"/>
                  </a:cubicBezTo>
                  <a:cubicBezTo>
                    <a:pt x="3944" y="10144"/>
                    <a:pt x="3944" y="10144"/>
                    <a:pt x="3944" y="10144"/>
                  </a:cubicBezTo>
                  <a:cubicBezTo>
                    <a:pt x="3966" y="10159"/>
                    <a:pt x="3966" y="10159"/>
                    <a:pt x="3966" y="10159"/>
                  </a:cubicBezTo>
                  <a:cubicBezTo>
                    <a:pt x="3948" y="10189"/>
                    <a:pt x="3920" y="10206"/>
                    <a:pt x="3885" y="10206"/>
                  </a:cubicBezTo>
                  <a:cubicBezTo>
                    <a:pt x="3831" y="10206"/>
                    <a:pt x="3794" y="10166"/>
                    <a:pt x="3794" y="10110"/>
                  </a:cubicBezTo>
                  <a:cubicBezTo>
                    <a:pt x="3794" y="10052"/>
                    <a:pt x="3831" y="10013"/>
                    <a:pt x="3883" y="10013"/>
                  </a:cubicBezTo>
                  <a:cubicBezTo>
                    <a:pt x="3934" y="10013"/>
                    <a:pt x="3968" y="10048"/>
                    <a:pt x="3968" y="10108"/>
                  </a:cubicBezTo>
                  <a:close/>
                  <a:moveTo>
                    <a:pt x="3936" y="10090"/>
                  </a:moveTo>
                  <a:cubicBezTo>
                    <a:pt x="3934" y="10059"/>
                    <a:pt x="3913" y="10040"/>
                    <a:pt x="3883" y="10040"/>
                  </a:cubicBezTo>
                  <a:cubicBezTo>
                    <a:pt x="3854" y="10040"/>
                    <a:pt x="3833" y="10059"/>
                    <a:pt x="3828" y="10090"/>
                  </a:cubicBezTo>
                  <a:lnTo>
                    <a:pt x="3936" y="10090"/>
                  </a:lnTo>
                  <a:close/>
                  <a:moveTo>
                    <a:pt x="5405" y="10081"/>
                  </a:moveTo>
                  <a:cubicBezTo>
                    <a:pt x="5405" y="10198"/>
                    <a:pt x="5405" y="10198"/>
                    <a:pt x="5405" y="10198"/>
                  </a:cubicBezTo>
                  <a:cubicBezTo>
                    <a:pt x="5436" y="10198"/>
                    <a:pt x="5436" y="10198"/>
                    <a:pt x="5436" y="10198"/>
                  </a:cubicBezTo>
                  <a:cubicBezTo>
                    <a:pt x="5436" y="10083"/>
                    <a:pt x="5436" y="10083"/>
                    <a:pt x="5436" y="10083"/>
                  </a:cubicBezTo>
                  <a:cubicBezTo>
                    <a:pt x="5436" y="10021"/>
                    <a:pt x="5436" y="10021"/>
                    <a:pt x="5436" y="10021"/>
                  </a:cubicBezTo>
                  <a:cubicBezTo>
                    <a:pt x="5405" y="10021"/>
                    <a:pt x="5405" y="10021"/>
                    <a:pt x="5405" y="10021"/>
                  </a:cubicBezTo>
                  <a:lnTo>
                    <a:pt x="5405" y="10081"/>
                  </a:lnTo>
                  <a:close/>
                  <a:moveTo>
                    <a:pt x="3714" y="10198"/>
                  </a:moveTo>
                  <a:cubicBezTo>
                    <a:pt x="3744" y="10198"/>
                    <a:pt x="3744" y="10198"/>
                    <a:pt x="3744" y="10198"/>
                  </a:cubicBezTo>
                  <a:cubicBezTo>
                    <a:pt x="3744" y="10021"/>
                    <a:pt x="3744" y="10021"/>
                    <a:pt x="3744" y="10021"/>
                  </a:cubicBezTo>
                  <a:cubicBezTo>
                    <a:pt x="3714" y="10021"/>
                    <a:pt x="3714" y="10021"/>
                    <a:pt x="3714" y="10021"/>
                  </a:cubicBezTo>
                  <a:lnTo>
                    <a:pt x="3714" y="10198"/>
                  </a:lnTo>
                  <a:close/>
                  <a:moveTo>
                    <a:pt x="4084" y="10206"/>
                  </a:moveTo>
                  <a:cubicBezTo>
                    <a:pt x="4107" y="10206"/>
                    <a:pt x="4131" y="10192"/>
                    <a:pt x="4146" y="10167"/>
                  </a:cubicBezTo>
                  <a:cubicBezTo>
                    <a:pt x="4146" y="10198"/>
                    <a:pt x="4146" y="10198"/>
                    <a:pt x="4146" y="10198"/>
                  </a:cubicBezTo>
                  <a:cubicBezTo>
                    <a:pt x="4177" y="10198"/>
                    <a:pt x="4177" y="10198"/>
                    <a:pt x="4177" y="10198"/>
                  </a:cubicBezTo>
                  <a:cubicBezTo>
                    <a:pt x="4177" y="10021"/>
                    <a:pt x="4177" y="10021"/>
                    <a:pt x="4177" y="10021"/>
                  </a:cubicBezTo>
                  <a:cubicBezTo>
                    <a:pt x="4146" y="10021"/>
                    <a:pt x="4146" y="10021"/>
                    <a:pt x="4146" y="10021"/>
                  </a:cubicBezTo>
                  <a:cubicBezTo>
                    <a:pt x="4146" y="10109"/>
                    <a:pt x="4146" y="10109"/>
                    <a:pt x="4146" y="10109"/>
                  </a:cubicBezTo>
                  <a:cubicBezTo>
                    <a:pt x="4146" y="10150"/>
                    <a:pt x="4123" y="10177"/>
                    <a:pt x="4093" y="10177"/>
                  </a:cubicBezTo>
                  <a:cubicBezTo>
                    <a:pt x="4064" y="10177"/>
                    <a:pt x="4050" y="10160"/>
                    <a:pt x="4050" y="10124"/>
                  </a:cubicBezTo>
                  <a:cubicBezTo>
                    <a:pt x="4050" y="10021"/>
                    <a:pt x="4050" y="10021"/>
                    <a:pt x="4050" y="10021"/>
                  </a:cubicBezTo>
                  <a:cubicBezTo>
                    <a:pt x="4020" y="10021"/>
                    <a:pt x="4020" y="10021"/>
                    <a:pt x="4020" y="10021"/>
                  </a:cubicBezTo>
                  <a:cubicBezTo>
                    <a:pt x="4020" y="10134"/>
                    <a:pt x="4020" y="10134"/>
                    <a:pt x="4020" y="10134"/>
                  </a:cubicBezTo>
                  <a:cubicBezTo>
                    <a:pt x="4020" y="10180"/>
                    <a:pt x="4043" y="10206"/>
                    <a:pt x="4084" y="10206"/>
                  </a:cubicBezTo>
                  <a:close/>
                  <a:moveTo>
                    <a:pt x="4399" y="10144"/>
                  </a:moveTo>
                  <a:cubicBezTo>
                    <a:pt x="4398" y="10144"/>
                    <a:pt x="4398" y="10144"/>
                    <a:pt x="4398" y="10144"/>
                  </a:cubicBezTo>
                  <a:cubicBezTo>
                    <a:pt x="4348" y="10023"/>
                    <a:pt x="4348" y="10023"/>
                    <a:pt x="4348" y="10023"/>
                  </a:cubicBezTo>
                  <a:cubicBezTo>
                    <a:pt x="4341" y="10023"/>
                    <a:pt x="4341" y="10023"/>
                    <a:pt x="4341" y="10023"/>
                  </a:cubicBezTo>
                  <a:cubicBezTo>
                    <a:pt x="4290" y="10144"/>
                    <a:pt x="4290" y="10144"/>
                    <a:pt x="4290" y="10144"/>
                  </a:cubicBezTo>
                  <a:cubicBezTo>
                    <a:pt x="4290" y="10144"/>
                    <a:pt x="4290" y="10144"/>
                    <a:pt x="4290" y="10144"/>
                  </a:cubicBezTo>
                  <a:cubicBezTo>
                    <a:pt x="4249" y="10021"/>
                    <a:pt x="4249" y="10021"/>
                    <a:pt x="4249" y="10021"/>
                  </a:cubicBezTo>
                  <a:cubicBezTo>
                    <a:pt x="4217" y="10021"/>
                    <a:pt x="4217" y="10021"/>
                    <a:pt x="4217" y="10021"/>
                  </a:cubicBezTo>
                  <a:cubicBezTo>
                    <a:pt x="4282" y="10204"/>
                    <a:pt x="4282" y="10204"/>
                    <a:pt x="4282" y="10204"/>
                  </a:cubicBezTo>
                  <a:cubicBezTo>
                    <a:pt x="4291" y="10204"/>
                    <a:pt x="4291" y="10204"/>
                    <a:pt x="4291" y="10204"/>
                  </a:cubicBezTo>
                  <a:cubicBezTo>
                    <a:pt x="4344" y="10082"/>
                    <a:pt x="4344" y="10082"/>
                    <a:pt x="4344" y="10082"/>
                  </a:cubicBezTo>
                  <a:cubicBezTo>
                    <a:pt x="4345" y="10082"/>
                    <a:pt x="4345" y="10082"/>
                    <a:pt x="4345" y="10082"/>
                  </a:cubicBezTo>
                  <a:cubicBezTo>
                    <a:pt x="4398" y="10204"/>
                    <a:pt x="4398" y="10204"/>
                    <a:pt x="4398" y="10204"/>
                  </a:cubicBezTo>
                  <a:cubicBezTo>
                    <a:pt x="4407" y="10204"/>
                    <a:pt x="4407" y="10204"/>
                    <a:pt x="4407" y="10204"/>
                  </a:cubicBezTo>
                  <a:cubicBezTo>
                    <a:pt x="4472" y="10021"/>
                    <a:pt x="4472" y="10021"/>
                    <a:pt x="4472" y="10021"/>
                  </a:cubicBezTo>
                  <a:cubicBezTo>
                    <a:pt x="4440" y="10021"/>
                    <a:pt x="4440" y="10021"/>
                    <a:pt x="4440" y="10021"/>
                  </a:cubicBezTo>
                  <a:lnTo>
                    <a:pt x="4399" y="10144"/>
                  </a:lnTo>
                  <a:close/>
                  <a:moveTo>
                    <a:pt x="5704" y="10588"/>
                  </a:moveTo>
                  <a:cubicBezTo>
                    <a:pt x="5703" y="10594"/>
                    <a:pt x="5703" y="10594"/>
                    <a:pt x="5703" y="10594"/>
                  </a:cubicBezTo>
                  <a:cubicBezTo>
                    <a:pt x="5562" y="10594"/>
                    <a:pt x="5562" y="10594"/>
                    <a:pt x="5562" y="10594"/>
                  </a:cubicBezTo>
                  <a:cubicBezTo>
                    <a:pt x="5562" y="10596"/>
                    <a:pt x="5562" y="10596"/>
                    <a:pt x="5562" y="10596"/>
                  </a:cubicBezTo>
                  <a:cubicBezTo>
                    <a:pt x="5562" y="10634"/>
                    <a:pt x="5588" y="10657"/>
                    <a:pt x="5622" y="10657"/>
                  </a:cubicBezTo>
                  <a:cubicBezTo>
                    <a:pt x="5645" y="10657"/>
                    <a:pt x="5661" y="10647"/>
                    <a:pt x="5676" y="10624"/>
                  </a:cubicBezTo>
                  <a:cubicBezTo>
                    <a:pt x="5679" y="10623"/>
                    <a:pt x="5679" y="10623"/>
                    <a:pt x="5679" y="10623"/>
                  </a:cubicBezTo>
                  <a:cubicBezTo>
                    <a:pt x="5701" y="10638"/>
                    <a:pt x="5701" y="10638"/>
                    <a:pt x="5701" y="10638"/>
                  </a:cubicBezTo>
                  <a:cubicBezTo>
                    <a:pt x="5683" y="10669"/>
                    <a:pt x="5655" y="10685"/>
                    <a:pt x="5621" y="10685"/>
                  </a:cubicBezTo>
                  <a:cubicBezTo>
                    <a:pt x="5567" y="10685"/>
                    <a:pt x="5530" y="10646"/>
                    <a:pt x="5530" y="10589"/>
                  </a:cubicBezTo>
                  <a:cubicBezTo>
                    <a:pt x="5530" y="10531"/>
                    <a:pt x="5567" y="10493"/>
                    <a:pt x="5619" y="10493"/>
                  </a:cubicBezTo>
                  <a:cubicBezTo>
                    <a:pt x="5670" y="10493"/>
                    <a:pt x="5704" y="10527"/>
                    <a:pt x="5704" y="10588"/>
                  </a:cubicBezTo>
                  <a:close/>
                  <a:moveTo>
                    <a:pt x="5671" y="10570"/>
                  </a:moveTo>
                  <a:cubicBezTo>
                    <a:pt x="5669" y="10538"/>
                    <a:pt x="5649" y="10520"/>
                    <a:pt x="5619" y="10520"/>
                  </a:cubicBezTo>
                  <a:cubicBezTo>
                    <a:pt x="5589" y="10520"/>
                    <a:pt x="5568" y="10538"/>
                    <a:pt x="5563" y="10570"/>
                  </a:cubicBezTo>
                  <a:lnTo>
                    <a:pt x="5671" y="10570"/>
                  </a:lnTo>
                  <a:close/>
                  <a:moveTo>
                    <a:pt x="5055" y="10561"/>
                  </a:moveTo>
                  <a:cubicBezTo>
                    <a:pt x="5140" y="10561"/>
                    <a:pt x="5140" y="10561"/>
                    <a:pt x="5140" y="10561"/>
                  </a:cubicBezTo>
                  <a:cubicBezTo>
                    <a:pt x="5140" y="10564"/>
                    <a:pt x="5140" y="10564"/>
                    <a:pt x="5140" y="10564"/>
                  </a:cubicBezTo>
                  <a:cubicBezTo>
                    <a:pt x="5138" y="10624"/>
                    <a:pt x="5087" y="10654"/>
                    <a:pt x="5034" y="10654"/>
                  </a:cubicBezTo>
                  <a:cubicBezTo>
                    <a:pt x="4970" y="10654"/>
                    <a:pt x="4923" y="10604"/>
                    <a:pt x="4923" y="10536"/>
                  </a:cubicBezTo>
                  <a:cubicBezTo>
                    <a:pt x="4923" y="10469"/>
                    <a:pt x="4971" y="10418"/>
                    <a:pt x="5037" y="10418"/>
                  </a:cubicBezTo>
                  <a:cubicBezTo>
                    <a:pt x="5084" y="10418"/>
                    <a:pt x="5114" y="10437"/>
                    <a:pt x="5139" y="10475"/>
                  </a:cubicBezTo>
                  <a:cubicBezTo>
                    <a:pt x="5146" y="10477"/>
                    <a:pt x="5146" y="10477"/>
                    <a:pt x="5146" y="10477"/>
                  </a:cubicBezTo>
                  <a:cubicBezTo>
                    <a:pt x="5169" y="10461"/>
                    <a:pt x="5169" y="10461"/>
                    <a:pt x="5169" y="10461"/>
                  </a:cubicBezTo>
                  <a:cubicBezTo>
                    <a:pt x="5140" y="10412"/>
                    <a:pt x="5098" y="10387"/>
                    <a:pt x="5037" y="10387"/>
                  </a:cubicBezTo>
                  <a:cubicBezTo>
                    <a:pt x="4951" y="10387"/>
                    <a:pt x="4888" y="10451"/>
                    <a:pt x="4888" y="10536"/>
                  </a:cubicBezTo>
                  <a:cubicBezTo>
                    <a:pt x="4888" y="10623"/>
                    <a:pt x="4949" y="10685"/>
                    <a:pt x="5035" y="10685"/>
                  </a:cubicBezTo>
                  <a:cubicBezTo>
                    <a:pt x="5079" y="10685"/>
                    <a:pt x="5116" y="10669"/>
                    <a:pt x="5142" y="10633"/>
                  </a:cubicBezTo>
                  <a:cubicBezTo>
                    <a:pt x="5142" y="10633"/>
                    <a:pt x="5142" y="10633"/>
                    <a:pt x="5142" y="10633"/>
                  </a:cubicBezTo>
                  <a:cubicBezTo>
                    <a:pt x="5140" y="10640"/>
                    <a:pt x="5139" y="10648"/>
                    <a:pt x="5139" y="10659"/>
                  </a:cubicBezTo>
                  <a:cubicBezTo>
                    <a:pt x="5139" y="10677"/>
                    <a:pt x="5139" y="10677"/>
                    <a:pt x="5139" y="10677"/>
                  </a:cubicBezTo>
                  <a:cubicBezTo>
                    <a:pt x="5170" y="10677"/>
                    <a:pt x="5170" y="10677"/>
                    <a:pt x="5170" y="10677"/>
                  </a:cubicBezTo>
                  <a:cubicBezTo>
                    <a:pt x="5170" y="10532"/>
                    <a:pt x="5170" y="10532"/>
                    <a:pt x="5170" y="10532"/>
                  </a:cubicBezTo>
                  <a:cubicBezTo>
                    <a:pt x="5055" y="10532"/>
                    <a:pt x="5055" y="10532"/>
                    <a:pt x="5055" y="10532"/>
                  </a:cubicBezTo>
                  <a:lnTo>
                    <a:pt x="5055" y="10561"/>
                  </a:lnTo>
                  <a:close/>
                  <a:moveTo>
                    <a:pt x="5842" y="10651"/>
                  </a:moveTo>
                  <a:cubicBezTo>
                    <a:pt x="5834" y="10655"/>
                    <a:pt x="5827" y="10657"/>
                    <a:pt x="5820" y="10657"/>
                  </a:cubicBezTo>
                  <a:cubicBezTo>
                    <a:pt x="5800" y="10657"/>
                    <a:pt x="5793" y="10648"/>
                    <a:pt x="5793" y="10623"/>
                  </a:cubicBezTo>
                  <a:cubicBezTo>
                    <a:pt x="5793" y="10526"/>
                    <a:pt x="5793" y="10526"/>
                    <a:pt x="5793" y="10526"/>
                  </a:cubicBezTo>
                  <a:cubicBezTo>
                    <a:pt x="5846" y="10526"/>
                    <a:pt x="5846" y="10526"/>
                    <a:pt x="5846" y="10526"/>
                  </a:cubicBezTo>
                  <a:cubicBezTo>
                    <a:pt x="5846" y="10500"/>
                    <a:pt x="5846" y="10500"/>
                    <a:pt x="5846" y="10500"/>
                  </a:cubicBezTo>
                  <a:cubicBezTo>
                    <a:pt x="5793" y="10500"/>
                    <a:pt x="5793" y="10500"/>
                    <a:pt x="5793" y="10500"/>
                  </a:cubicBezTo>
                  <a:cubicBezTo>
                    <a:pt x="5793" y="10428"/>
                    <a:pt x="5793" y="10428"/>
                    <a:pt x="5793" y="10428"/>
                  </a:cubicBezTo>
                  <a:cubicBezTo>
                    <a:pt x="5789" y="10428"/>
                    <a:pt x="5789" y="10428"/>
                    <a:pt x="5789" y="10428"/>
                  </a:cubicBezTo>
                  <a:cubicBezTo>
                    <a:pt x="5763" y="10444"/>
                    <a:pt x="5763" y="10444"/>
                    <a:pt x="5763" y="10444"/>
                  </a:cubicBezTo>
                  <a:cubicBezTo>
                    <a:pt x="5763" y="10500"/>
                    <a:pt x="5763" y="10500"/>
                    <a:pt x="5763" y="10500"/>
                  </a:cubicBezTo>
                  <a:cubicBezTo>
                    <a:pt x="5729" y="10500"/>
                    <a:pt x="5729" y="10500"/>
                    <a:pt x="5729" y="10500"/>
                  </a:cubicBezTo>
                  <a:cubicBezTo>
                    <a:pt x="5729" y="10526"/>
                    <a:pt x="5729" y="10526"/>
                    <a:pt x="5729" y="10526"/>
                  </a:cubicBezTo>
                  <a:cubicBezTo>
                    <a:pt x="5763" y="10526"/>
                    <a:pt x="5763" y="10526"/>
                    <a:pt x="5763" y="10526"/>
                  </a:cubicBezTo>
                  <a:cubicBezTo>
                    <a:pt x="5763" y="10632"/>
                    <a:pt x="5763" y="10632"/>
                    <a:pt x="5763" y="10632"/>
                  </a:cubicBezTo>
                  <a:cubicBezTo>
                    <a:pt x="5763" y="10666"/>
                    <a:pt x="5782" y="10685"/>
                    <a:pt x="5814" y="10685"/>
                  </a:cubicBezTo>
                  <a:cubicBezTo>
                    <a:pt x="5826" y="10685"/>
                    <a:pt x="5837" y="10683"/>
                    <a:pt x="5847" y="10679"/>
                  </a:cubicBezTo>
                  <a:cubicBezTo>
                    <a:pt x="5845" y="10653"/>
                    <a:pt x="5845" y="10653"/>
                    <a:pt x="5845" y="10653"/>
                  </a:cubicBezTo>
                  <a:lnTo>
                    <a:pt x="5842" y="10651"/>
                  </a:lnTo>
                  <a:close/>
                  <a:moveTo>
                    <a:pt x="4204" y="10588"/>
                  </a:moveTo>
                  <a:cubicBezTo>
                    <a:pt x="4204" y="10644"/>
                    <a:pt x="4168" y="10685"/>
                    <a:pt x="4118" y="10685"/>
                  </a:cubicBezTo>
                  <a:cubicBezTo>
                    <a:pt x="4092" y="10685"/>
                    <a:pt x="4066" y="10670"/>
                    <a:pt x="4052" y="10647"/>
                  </a:cubicBezTo>
                  <a:cubicBezTo>
                    <a:pt x="4052" y="10677"/>
                    <a:pt x="4052" y="10677"/>
                    <a:pt x="4052" y="10677"/>
                  </a:cubicBezTo>
                  <a:cubicBezTo>
                    <a:pt x="4023" y="10677"/>
                    <a:pt x="4023" y="10677"/>
                    <a:pt x="4023" y="10677"/>
                  </a:cubicBezTo>
                  <a:cubicBezTo>
                    <a:pt x="4023" y="10385"/>
                    <a:pt x="4023" y="10385"/>
                    <a:pt x="4023" y="10385"/>
                  </a:cubicBezTo>
                  <a:cubicBezTo>
                    <a:pt x="4053" y="10385"/>
                    <a:pt x="4053" y="10385"/>
                    <a:pt x="4053" y="10385"/>
                  </a:cubicBezTo>
                  <a:cubicBezTo>
                    <a:pt x="4053" y="10474"/>
                    <a:pt x="4053" y="10474"/>
                    <a:pt x="4053" y="10474"/>
                  </a:cubicBezTo>
                  <a:cubicBezTo>
                    <a:pt x="4053" y="10532"/>
                    <a:pt x="4053" y="10532"/>
                    <a:pt x="4053" y="10532"/>
                  </a:cubicBezTo>
                  <a:cubicBezTo>
                    <a:pt x="4069" y="10506"/>
                    <a:pt x="4093" y="10493"/>
                    <a:pt x="4121" y="10493"/>
                  </a:cubicBezTo>
                  <a:cubicBezTo>
                    <a:pt x="4170" y="10493"/>
                    <a:pt x="4204" y="10530"/>
                    <a:pt x="4204" y="10588"/>
                  </a:cubicBezTo>
                  <a:close/>
                  <a:moveTo>
                    <a:pt x="4171" y="10588"/>
                  </a:moveTo>
                  <a:cubicBezTo>
                    <a:pt x="4171" y="10546"/>
                    <a:pt x="4150" y="10521"/>
                    <a:pt x="4114" y="10521"/>
                  </a:cubicBezTo>
                  <a:cubicBezTo>
                    <a:pt x="4078" y="10521"/>
                    <a:pt x="4052" y="10550"/>
                    <a:pt x="4052" y="10589"/>
                  </a:cubicBezTo>
                  <a:cubicBezTo>
                    <a:pt x="4052" y="10629"/>
                    <a:pt x="4076" y="10657"/>
                    <a:pt x="4113" y="10657"/>
                  </a:cubicBezTo>
                  <a:cubicBezTo>
                    <a:pt x="4149" y="10657"/>
                    <a:pt x="4171" y="10630"/>
                    <a:pt x="4171" y="10588"/>
                  </a:cubicBezTo>
                  <a:close/>
                  <a:moveTo>
                    <a:pt x="5444" y="10532"/>
                  </a:moveTo>
                  <a:cubicBezTo>
                    <a:pt x="5444" y="10604"/>
                    <a:pt x="5444" y="10604"/>
                    <a:pt x="5444" y="10604"/>
                  </a:cubicBezTo>
                  <a:cubicBezTo>
                    <a:pt x="5443" y="10604"/>
                    <a:pt x="5443" y="10604"/>
                    <a:pt x="5443" y="10604"/>
                  </a:cubicBezTo>
                  <a:cubicBezTo>
                    <a:pt x="5424" y="10583"/>
                    <a:pt x="5406" y="10562"/>
                    <a:pt x="5387" y="10540"/>
                  </a:cubicBezTo>
                  <a:cubicBezTo>
                    <a:pt x="5259" y="10395"/>
                    <a:pt x="5259" y="10395"/>
                    <a:pt x="5259" y="10395"/>
                  </a:cubicBezTo>
                  <a:cubicBezTo>
                    <a:pt x="5238" y="10395"/>
                    <a:pt x="5238" y="10395"/>
                    <a:pt x="5238" y="10395"/>
                  </a:cubicBezTo>
                  <a:cubicBezTo>
                    <a:pt x="5238" y="10677"/>
                    <a:pt x="5238" y="10677"/>
                    <a:pt x="5238" y="10677"/>
                  </a:cubicBezTo>
                  <a:cubicBezTo>
                    <a:pt x="5270" y="10677"/>
                    <a:pt x="5270" y="10677"/>
                    <a:pt x="5270" y="10677"/>
                  </a:cubicBezTo>
                  <a:cubicBezTo>
                    <a:pt x="5270" y="10530"/>
                    <a:pt x="5270" y="10530"/>
                    <a:pt x="5270" y="10530"/>
                  </a:cubicBezTo>
                  <a:cubicBezTo>
                    <a:pt x="5270" y="10459"/>
                    <a:pt x="5270" y="10459"/>
                    <a:pt x="5270" y="10459"/>
                  </a:cubicBezTo>
                  <a:cubicBezTo>
                    <a:pt x="5272" y="10459"/>
                    <a:pt x="5272" y="10459"/>
                    <a:pt x="5272" y="10459"/>
                  </a:cubicBezTo>
                  <a:cubicBezTo>
                    <a:pt x="5328" y="10522"/>
                    <a:pt x="5328" y="10522"/>
                    <a:pt x="5328" y="10522"/>
                  </a:cubicBezTo>
                  <a:cubicBezTo>
                    <a:pt x="5470" y="10683"/>
                    <a:pt x="5470" y="10683"/>
                    <a:pt x="5470" y="10683"/>
                  </a:cubicBezTo>
                  <a:cubicBezTo>
                    <a:pt x="5477" y="10683"/>
                    <a:pt x="5477" y="10683"/>
                    <a:pt x="5477" y="10683"/>
                  </a:cubicBezTo>
                  <a:cubicBezTo>
                    <a:pt x="5477" y="10395"/>
                    <a:pt x="5477" y="10395"/>
                    <a:pt x="5477" y="10395"/>
                  </a:cubicBezTo>
                  <a:cubicBezTo>
                    <a:pt x="5444" y="10395"/>
                    <a:pt x="5444" y="10395"/>
                    <a:pt x="5444" y="10395"/>
                  </a:cubicBezTo>
                  <a:lnTo>
                    <a:pt x="5444" y="10532"/>
                  </a:lnTo>
                  <a:close/>
                  <a:moveTo>
                    <a:pt x="4719" y="10561"/>
                  </a:moveTo>
                  <a:cubicBezTo>
                    <a:pt x="4805" y="10561"/>
                    <a:pt x="4805" y="10561"/>
                    <a:pt x="4805" y="10561"/>
                  </a:cubicBezTo>
                  <a:cubicBezTo>
                    <a:pt x="4805" y="10564"/>
                    <a:pt x="4805" y="10564"/>
                    <a:pt x="4805" y="10564"/>
                  </a:cubicBezTo>
                  <a:cubicBezTo>
                    <a:pt x="4802" y="10624"/>
                    <a:pt x="4752" y="10654"/>
                    <a:pt x="4699" y="10654"/>
                  </a:cubicBezTo>
                  <a:cubicBezTo>
                    <a:pt x="4634" y="10654"/>
                    <a:pt x="4588" y="10604"/>
                    <a:pt x="4588" y="10536"/>
                  </a:cubicBezTo>
                  <a:cubicBezTo>
                    <a:pt x="4588" y="10469"/>
                    <a:pt x="4635" y="10418"/>
                    <a:pt x="4701" y="10418"/>
                  </a:cubicBezTo>
                  <a:cubicBezTo>
                    <a:pt x="4749" y="10418"/>
                    <a:pt x="4779" y="10437"/>
                    <a:pt x="4804" y="10475"/>
                  </a:cubicBezTo>
                  <a:cubicBezTo>
                    <a:pt x="4810" y="10477"/>
                    <a:pt x="4810" y="10477"/>
                    <a:pt x="4810" y="10477"/>
                  </a:cubicBezTo>
                  <a:cubicBezTo>
                    <a:pt x="4833" y="10461"/>
                    <a:pt x="4833" y="10461"/>
                    <a:pt x="4833" y="10461"/>
                  </a:cubicBezTo>
                  <a:cubicBezTo>
                    <a:pt x="4805" y="10412"/>
                    <a:pt x="4762" y="10387"/>
                    <a:pt x="4701" y="10387"/>
                  </a:cubicBezTo>
                  <a:cubicBezTo>
                    <a:pt x="4615" y="10387"/>
                    <a:pt x="4553" y="10451"/>
                    <a:pt x="4553" y="10536"/>
                  </a:cubicBezTo>
                  <a:cubicBezTo>
                    <a:pt x="4553" y="10623"/>
                    <a:pt x="4613" y="10685"/>
                    <a:pt x="4699" y="10685"/>
                  </a:cubicBezTo>
                  <a:cubicBezTo>
                    <a:pt x="4743" y="10685"/>
                    <a:pt x="4781" y="10669"/>
                    <a:pt x="4806" y="10633"/>
                  </a:cubicBezTo>
                  <a:cubicBezTo>
                    <a:pt x="4807" y="10633"/>
                    <a:pt x="4807" y="10633"/>
                    <a:pt x="4807" y="10633"/>
                  </a:cubicBezTo>
                  <a:cubicBezTo>
                    <a:pt x="4805" y="10640"/>
                    <a:pt x="4804" y="10648"/>
                    <a:pt x="4804" y="10659"/>
                  </a:cubicBezTo>
                  <a:cubicBezTo>
                    <a:pt x="4804" y="10677"/>
                    <a:pt x="4804" y="10677"/>
                    <a:pt x="4804" y="10677"/>
                  </a:cubicBezTo>
                  <a:cubicBezTo>
                    <a:pt x="4835" y="10677"/>
                    <a:pt x="4835" y="10677"/>
                    <a:pt x="4835" y="10677"/>
                  </a:cubicBezTo>
                  <a:cubicBezTo>
                    <a:pt x="4835" y="10532"/>
                    <a:pt x="4835" y="10532"/>
                    <a:pt x="4835" y="10532"/>
                  </a:cubicBezTo>
                  <a:cubicBezTo>
                    <a:pt x="4719" y="10532"/>
                    <a:pt x="4719" y="10532"/>
                    <a:pt x="4719" y="10532"/>
                  </a:cubicBezTo>
                  <a:lnTo>
                    <a:pt x="4719" y="10561"/>
                  </a:lnTo>
                  <a:close/>
                  <a:moveTo>
                    <a:pt x="4364" y="10394"/>
                  </a:moveTo>
                  <a:cubicBezTo>
                    <a:pt x="4352" y="10394"/>
                    <a:pt x="4342" y="10404"/>
                    <a:pt x="4342" y="10416"/>
                  </a:cubicBezTo>
                  <a:cubicBezTo>
                    <a:pt x="4342" y="10429"/>
                    <a:pt x="4352" y="10438"/>
                    <a:pt x="4364" y="10438"/>
                  </a:cubicBezTo>
                  <a:cubicBezTo>
                    <a:pt x="4376" y="10438"/>
                    <a:pt x="4386" y="10429"/>
                    <a:pt x="4386" y="10416"/>
                  </a:cubicBezTo>
                  <a:cubicBezTo>
                    <a:pt x="4386" y="10404"/>
                    <a:pt x="4376" y="10394"/>
                    <a:pt x="4364" y="10394"/>
                  </a:cubicBezTo>
                  <a:close/>
                  <a:moveTo>
                    <a:pt x="4269" y="10394"/>
                  </a:moveTo>
                  <a:cubicBezTo>
                    <a:pt x="4257" y="10394"/>
                    <a:pt x="4247" y="10404"/>
                    <a:pt x="4247" y="10416"/>
                  </a:cubicBezTo>
                  <a:cubicBezTo>
                    <a:pt x="4247" y="10429"/>
                    <a:pt x="4257" y="10438"/>
                    <a:pt x="4269" y="10438"/>
                  </a:cubicBezTo>
                  <a:cubicBezTo>
                    <a:pt x="4281" y="10438"/>
                    <a:pt x="4291" y="10429"/>
                    <a:pt x="4291" y="10416"/>
                  </a:cubicBezTo>
                  <a:cubicBezTo>
                    <a:pt x="4291" y="10404"/>
                    <a:pt x="4281" y="10394"/>
                    <a:pt x="4269" y="10394"/>
                  </a:cubicBezTo>
                  <a:close/>
                  <a:moveTo>
                    <a:pt x="4349" y="10700"/>
                  </a:moveTo>
                  <a:cubicBezTo>
                    <a:pt x="4349" y="10730"/>
                    <a:pt x="4342" y="10740"/>
                    <a:pt x="4323" y="10740"/>
                  </a:cubicBezTo>
                  <a:cubicBezTo>
                    <a:pt x="4319" y="10740"/>
                    <a:pt x="4312" y="10739"/>
                    <a:pt x="4308" y="10738"/>
                  </a:cubicBezTo>
                  <a:cubicBezTo>
                    <a:pt x="4305" y="10739"/>
                    <a:pt x="4305" y="10739"/>
                    <a:pt x="4305" y="10739"/>
                  </a:cubicBezTo>
                  <a:cubicBezTo>
                    <a:pt x="4301" y="10765"/>
                    <a:pt x="4301" y="10765"/>
                    <a:pt x="4301" y="10765"/>
                  </a:cubicBezTo>
                  <a:cubicBezTo>
                    <a:pt x="4307" y="10767"/>
                    <a:pt x="4317" y="10769"/>
                    <a:pt x="4325" y="10769"/>
                  </a:cubicBezTo>
                  <a:cubicBezTo>
                    <a:pt x="4361" y="10769"/>
                    <a:pt x="4379" y="10749"/>
                    <a:pt x="4379" y="10704"/>
                  </a:cubicBezTo>
                  <a:cubicBezTo>
                    <a:pt x="4379" y="10500"/>
                    <a:pt x="4379" y="10500"/>
                    <a:pt x="4379" y="10500"/>
                  </a:cubicBezTo>
                  <a:cubicBezTo>
                    <a:pt x="4349" y="10500"/>
                    <a:pt x="4349" y="10500"/>
                    <a:pt x="4349" y="10500"/>
                  </a:cubicBezTo>
                  <a:lnTo>
                    <a:pt x="4349" y="10700"/>
                  </a:lnTo>
                  <a:close/>
                  <a:moveTo>
                    <a:pt x="4254" y="10677"/>
                  </a:moveTo>
                  <a:cubicBezTo>
                    <a:pt x="4284" y="10677"/>
                    <a:pt x="4284" y="10677"/>
                    <a:pt x="4284" y="10677"/>
                  </a:cubicBezTo>
                  <a:cubicBezTo>
                    <a:pt x="4284" y="10500"/>
                    <a:pt x="4284" y="10500"/>
                    <a:pt x="4284" y="10500"/>
                  </a:cubicBezTo>
                  <a:cubicBezTo>
                    <a:pt x="4254" y="10500"/>
                    <a:pt x="4254" y="10500"/>
                    <a:pt x="4254" y="10500"/>
                  </a:cubicBezTo>
                  <a:lnTo>
                    <a:pt x="4254" y="10677"/>
                  </a:lnTo>
                  <a:close/>
                  <a:moveTo>
                    <a:pt x="13347" y="510"/>
                  </a:moveTo>
                  <a:cubicBezTo>
                    <a:pt x="13347" y="531"/>
                    <a:pt x="13364" y="546"/>
                    <a:pt x="13386" y="546"/>
                  </a:cubicBezTo>
                  <a:cubicBezTo>
                    <a:pt x="13409" y="546"/>
                    <a:pt x="13425" y="531"/>
                    <a:pt x="13425" y="511"/>
                  </a:cubicBezTo>
                  <a:cubicBezTo>
                    <a:pt x="13425" y="490"/>
                    <a:pt x="13409" y="476"/>
                    <a:pt x="13386" y="476"/>
                  </a:cubicBezTo>
                  <a:cubicBezTo>
                    <a:pt x="13363" y="476"/>
                    <a:pt x="13347" y="490"/>
                    <a:pt x="13347" y="510"/>
                  </a:cubicBezTo>
                  <a:close/>
                  <a:moveTo>
                    <a:pt x="13451" y="239"/>
                  </a:moveTo>
                  <a:cubicBezTo>
                    <a:pt x="13451" y="273"/>
                    <a:pt x="13471" y="291"/>
                    <a:pt x="13503" y="291"/>
                  </a:cubicBezTo>
                  <a:cubicBezTo>
                    <a:pt x="13515" y="291"/>
                    <a:pt x="13525" y="289"/>
                    <a:pt x="13535" y="286"/>
                  </a:cubicBezTo>
                  <a:cubicBezTo>
                    <a:pt x="13534" y="259"/>
                    <a:pt x="13534" y="259"/>
                    <a:pt x="13534" y="259"/>
                  </a:cubicBezTo>
                  <a:cubicBezTo>
                    <a:pt x="13531" y="257"/>
                    <a:pt x="13531" y="257"/>
                    <a:pt x="13531" y="257"/>
                  </a:cubicBezTo>
                  <a:cubicBezTo>
                    <a:pt x="13523" y="261"/>
                    <a:pt x="13516" y="263"/>
                    <a:pt x="13509" y="263"/>
                  </a:cubicBezTo>
                  <a:cubicBezTo>
                    <a:pt x="13489" y="263"/>
                    <a:pt x="13482" y="255"/>
                    <a:pt x="13482" y="230"/>
                  </a:cubicBezTo>
                  <a:cubicBezTo>
                    <a:pt x="13482" y="133"/>
                    <a:pt x="13482" y="133"/>
                    <a:pt x="13482" y="133"/>
                  </a:cubicBezTo>
                  <a:cubicBezTo>
                    <a:pt x="13535" y="133"/>
                    <a:pt x="13535" y="133"/>
                    <a:pt x="13535" y="133"/>
                  </a:cubicBezTo>
                  <a:cubicBezTo>
                    <a:pt x="13535" y="107"/>
                    <a:pt x="13535" y="107"/>
                    <a:pt x="13535" y="107"/>
                  </a:cubicBezTo>
                  <a:cubicBezTo>
                    <a:pt x="13482" y="107"/>
                    <a:pt x="13482" y="107"/>
                    <a:pt x="13482" y="107"/>
                  </a:cubicBezTo>
                  <a:cubicBezTo>
                    <a:pt x="13482" y="35"/>
                    <a:pt x="13482" y="35"/>
                    <a:pt x="13482" y="35"/>
                  </a:cubicBezTo>
                  <a:cubicBezTo>
                    <a:pt x="13478" y="35"/>
                    <a:pt x="13478" y="35"/>
                    <a:pt x="13478" y="35"/>
                  </a:cubicBezTo>
                  <a:cubicBezTo>
                    <a:pt x="13451" y="51"/>
                    <a:pt x="13451" y="51"/>
                    <a:pt x="13451" y="51"/>
                  </a:cubicBezTo>
                  <a:cubicBezTo>
                    <a:pt x="13451" y="107"/>
                    <a:pt x="13451" y="107"/>
                    <a:pt x="13451" y="107"/>
                  </a:cubicBezTo>
                  <a:cubicBezTo>
                    <a:pt x="13418" y="107"/>
                    <a:pt x="13418" y="107"/>
                    <a:pt x="13418" y="107"/>
                  </a:cubicBezTo>
                  <a:cubicBezTo>
                    <a:pt x="13418" y="133"/>
                    <a:pt x="13418" y="133"/>
                    <a:pt x="13418" y="133"/>
                  </a:cubicBezTo>
                  <a:cubicBezTo>
                    <a:pt x="13451" y="133"/>
                    <a:pt x="13451" y="133"/>
                    <a:pt x="13451" y="133"/>
                  </a:cubicBezTo>
                  <a:lnTo>
                    <a:pt x="13451" y="239"/>
                  </a:lnTo>
                  <a:close/>
                  <a:moveTo>
                    <a:pt x="13480" y="553"/>
                  </a:moveTo>
                  <a:cubicBezTo>
                    <a:pt x="13480" y="583"/>
                    <a:pt x="13480" y="583"/>
                    <a:pt x="13480" y="583"/>
                  </a:cubicBezTo>
                  <a:cubicBezTo>
                    <a:pt x="13448" y="583"/>
                    <a:pt x="13448" y="583"/>
                    <a:pt x="13448" y="583"/>
                  </a:cubicBezTo>
                  <a:cubicBezTo>
                    <a:pt x="13448" y="632"/>
                    <a:pt x="13448" y="632"/>
                    <a:pt x="13448" y="632"/>
                  </a:cubicBezTo>
                  <a:cubicBezTo>
                    <a:pt x="13480" y="632"/>
                    <a:pt x="13480" y="632"/>
                    <a:pt x="13480" y="632"/>
                  </a:cubicBezTo>
                  <a:cubicBezTo>
                    <a:pt x="13480" y="763"/>
                    <a:pt x="13480" y="763"/>
                    <a:pt x="13480" y="763"/>
                  </a:cubicBezTo>
                  <a:cubicBezTo>
                    <a:pt x="13546" y="763"/>
                    <a:pt x="13546" y="763"/>
                    <a:pt x="13546" y="763"/>
                  </a:cubicBezTo>
                  <a:cubicBezTo>
                    <a:pt x="13546" y="632"/>
                    <a:pt x="13546" y="632"/>
                    <a:pt x="13546" y="632"/>
                  </a:cubicBezTo>
                  <a:cubicBezTo>
                    <a:pt x="13582" y="632"/>
                    <a:pt x="13582" y="632"/>
                    <a:pt x="13582" y="632"/>
                  </a:cubicBezTo>
                  <a:cubicBezTo>
                    <a:pt x="13582" y="583"/>
                    <a:pt x="13582" y="583"/>
                    <a:pt x="13582" y="583"/>
                  </a:cubicBezTo>
                  <a:cubicBezTo>
                    <a:pt x="13546" y="583"/>
                    <a:pt x="13546" y="583"/>
                    <a:pt x="13546" y="583"/>
                  </a:cubicBezTo>
                  <a:cubicBezTo>
                    <a:pt x="13546" y="552"/>
                    <a:pt x="13546" y="552"/>
                    <a:pt x="13546" y="552"/>
                  </a:cubicBezTo>
                  <a:cubicBezTo>
                    <a:pt x="13546" y="529"/>
                    <a:pt x="13551" y="521"/>
                    <a:pt x="13564" y="521"/>
                  </a:cubicBezTo>
                  <a:cubicBezTo>
                    <a:pt x="13569" y="521"/>
                    <a:pt x="13574" y="522"/>
                    <a:pt x="13580" y="524"/>
                  </a:cubicBezTo>
                  <a:cubicBezTo>
                    <a:pt x="13584" y="522"/>
                    <a:pt x="13584" y="522"/>
                    <a:pt x="13584" y="522"/>
                  </a:cubicBezTo>
                  <a:cubicBezTo>
                    <a:pt x="13586" y="472"/>
                    <a:pt x="13586" y="472"/>
                    <a:pt x="13586" y="472"/>
                  </a:cubicBezTo>
                  <a:cubicBezTo>
                    <a:pt x="13575" y="468"/>
                    <a:pt x="13561" y="466"/>
                    <a:pt x="13548" y="466"/>
                  </a:cubicBezTo>
                  <a:cubicBezTo>
                    <a:pt x="13500" y="466"/>
                    <a:pt x="13480" y="491"/>
                    <a:pt x="13480" y="553"/>
                  </a:cubicBezTo>
                  <a:close/>
                  <a:moveTo>
                    <a:pt x="12782" y="239"/>
                  </a:moveTo>
                  <a:cubicBezTo>
                    <a:pt x="12782" y="269"/>
                    <a:pt x="12797" y="287"/>
                    <a:pt x="12823" y="291"/>
                  </a:cubicBezTo>
                  <a:cubicBezTo>
                    <a:pt x="12826" y="291"/>
                    <a:pt x="12829" y="291"/>
                    <a:pt x="12833" y="291"/>
                  </a:cubicBezTo>
                  <a:cubicBezTo>
                    <a:pt x="12845" y="291"/>
                    <a:pt x="12855" y="289"/>
                    <a:pt x="12865" y="286"/>
                  </a:cubicBezTo>
                  <a:cubicBezTo>
                    <a:pt x="12864" y="259"/>
                    <a:pt x="12864" y="259"/>
                    <a:pt x="12864" y="259"/>
                  </a:cubicBezTo>
                  <a:cubicBezTo>
                    <a:pt x="12861" y="257"/>
                    <a:pt x="12861" y="257"/>
                    <a:pt x="12861" y="257"/>
                  </a:cubicBezTo>
                  <a:cubicBezTo>
                    <a:pt x="12853" y="261"/>
                    <a:pt x="12846" y="263"/>
                    <a:pt x="12839" y="263"/>
                  </a:cubicBezTo>
                  <a:cubicBezTo>
                    <a:pt x="12819" y="263"/>
                    <a:pt x="12812" y="255"/>
                    <a:pt x="12812" y="230"/>
                  </a:cubicBezTo>
                  <a:cubicBezTo>
                    <a:pt x="12812" y="133"/>
                    <a:pt x="12812" y="133"/>
                    <a:pt x="12812" y="133"/>
                  </a:cubicBezTo>
                  <a:cubicBezTo>
                    <a:pt x="12865" y="133"/>
                    <a:pt x="12865" y="133"/>
                    <a:pt x="12865" y="133"/>
                  </a:cubicBezTo>
                  <a:cubicBezTo>
                    <a:pt x="12865" y="107"/>
                    <a:pt x="12865" y="107"/>
                    <a:pt x="12865" y="107"/>
                  </a:cubicBezTo>
                  <a:cubicBezTo>
                    <a:pt x="12812" y="107"/>
                    <a:pt x="12812" y="107"/>
                    <a:pt x="12812" y="107"/>
                  </a:cubicBezTo>
                  <a:cubicBezTo>
                    <a:pt x="12812" y="35"/>
                    <a:pt x="12812" y="35"/>
                    <a:pt x="12812" y="35"/>
                  </a:cubicBezTo>
                  <a:cubicBezTo>
                    <a:pt x="12808" y="35"/>
                    <a:pt x="12808" y="35"/>
                    <a:pt x="12808" y="35"/>
                  </a:cubicBezTo>
                  <a:cubicBezTo>
                    <a:pt x="12782" y="51"/>
                    <a:pt x="12782" y="51"/>
                    <a:pt x="12782" y="51"/>
                  </a:cubicBezTo>
                  <a:cubicBezTo>
                    <a:pt x="12782" y="107"/>
                    <a:pt x="12782" y="107"/>
                    <a:pt x="12782" y="107"/>
                  </a:cubicBezTo>
                  <a:cubicBezTo>
                    <a:pt x="12776" y="107"/>
                    <a:pt x="12776" y="107"/>
                    <a:pt x="12776" y="107"/>
                  </a:cubicBezTo>
                  <a:cubicBezTo>
                    <a:pt x="12748" y="107"/>
                    <a:pt x="12748" y="107"/>
                    <a:pt x="12748" y="107"/>
                  </a:cubicBezTo>
                  <a:cubicBezTo>
                    <a:pt x="12748" y="133"/>
                    <a:pt x="12748" y="133"/>
                    <a:pt x="12748" y="133"/>
                  </a:cubicBezTo>
                  <a:cubicBezTo>
                    <a:pt x="12782" y="133"/>
                    <a:pt x="12782" y="133"/>
                    <a:pt x="12782" y="133"/>
                  </a:cubicBezTo>
                  <a:lnTo>
                    <a:pt x="12782" y="239"/>
                  </a:lnTo>
                  <a:close/>
                  <a:moveTo>
                    <a:pt x="13272" y="476"/>
                  </a:moveTo>
                  <a:cubicBezTo>
                    <a:pt x="13249" y="476"/>
                    <a:pt x="13233" y="490"/>
                    <a:pt x="13233" y="510"/>
                  </a:cubicBezTo>
                  <a:cubicBezTo>
                    <a:pt x="13233" y="531"/>
                    <a:pt x="13250" y="546"/>
                    <a:pt x="13272" y="546"/>
                  </a:cubicBezTo>
                  <a:cubicBezTo>
                    <a:pt x="13295" y="546"/>
                    <a:pt x="13311" y="531"/>
                    <a:pt x="13311" y="511"/>
                  </a:cubicBezTo>
                  <a:cubicBezTo>
                    <a:pt x="13311" y="490"/>
                    <a:pt x="13295" y="476"/>
                    <a:pt x="13272" y="476"/>
                  </a:cubicBezTo>
                  <a:close/>
                  <a:moveTo>
                    <a:pt x="12923" y="1065"/>
                  </a:moveTo>
                  <a:cubicBezTo>
                    <a:pt x="12893" y="1065"/>
                    <a:pt x="12893" y="1065"/>
                    <a:pt x="12893" y="1065"/>
                  </a:cubicBezTo>
                  <a:cubicBezTo>
                    <a:pt x="12893" y="1242"/>
                    <a:pt x="12893" y="1242"/>
                    <a:pt x="12893" y="1242"/>
                  </a:cubicBezTo>
                  <a:cubicBezTo>
                    <a:pt x="12923" y="1242"/>
                    <a:pt x="12923" y="1242"/>
                    <a:pt x="12923" y="1242"/>
                  </a:cubicBezTo>
                  <a:lnTo>
                    <a:pt x="12923" y="1065"/>
                  </a:lnTo>
                  <a:close/>
                  <a:moveTo>
                    <a:pt x="12930" y="981"/>
                  </a:moveTo>
                  <a:cubicBezTo>
                    <a:pt x="12930" y="969"/>
                    <a:pt x="12920" y="959"/>
                    <a:pt x="12908" y="959"/>
                  </a:cubicBezTo>
                  <a:cubicBezTo>
                    <a:pt x="12895" y="959"/>
                    <a:pt x="12885" y="969"/>
                    <a:pt x="12885" y="981"/>
                  </a:cubicBezTo>
                  <a:cubicBezTo>
                    <a:pt x="12885" y="994"/>
                    <a:pt x="12895" y="1003"/>
                    <a:pt x="12908" y="1003"/>
                  </a:cubicBezTo>
                  <a:cubicBezTo>
                    <a:pt x="12920" y="1003"/>
                    <a:pt x="12930" y="994"/>
                    <a:pt x="12930" y="981"/>
                  </a:cubicBezTo>
                  <a:close/>
                  <a:moveTo>
                    <a:pt x="13388" y="844"/>
                  </a:moveTo>
                  <a:cubicBezTo>
                    <a:pt x="13409" y="832"/>
                    <a:pt x="13419" y="807"/>
                    <a:pt x="13419" y="769"/>
                  </a:cubicBezTo>
                  <a:cubicBezTo>
                    <a:pt x="13419" y="583"/>
                    <a:pt x="13419" y="583"/>
                    <a:pt x="13419" y="583"/>
                  </a:cubicBezTo>
                  <a:cubicBezTo>
                    <a:pt x="13353" y="583"/>
                    <a:pt x="13353" y="583"/>
                    <a:pt x="13353" y="583"/>
                  </a:cubicBezTo>
                  <a:cubicBezTo>
                    <a:pt x="13353" y="667"/>
                    <a:pt x="13353" y="667"/>
                    <a:pt x="13353" y="667"/>
                  </a:cubicBezTo>
                  <a:cubicBezTo>
                    <a:pt x="13353" y="766"/>
                    <a:pt x="13353" y="766"/>
                    <a:pt x="13353" y="766"/>
                  </a:cubicBezTo>
                  <a:cubicBezTo>
                    <a:pt x="13353" y="793"/>
                    <a:pt x="13347" y="800"/>
                    <a:pt x="13332" y="800"/>
                  </a:cubicBezTo>
                  <a:cubicBezTo>
                    <a:pt x="13328" y="800"/>
                    <a:pt x="13322" y="799"/>
                    <a:pt x="13318" y="797"/>
                  </a:cubicBezTo>
                  <a:cubicBezTo>
                    <a:pt x="13314" y="799"/>
                    <a:pt x="13314" y="799"/>
                    <a:pt x="13314" y="799"/>
                  </a:cubicBezTo>
                  <a:cubicBezTo>
                    <a:pt x="13308" y="849"/>
                    <a:pt x="13308" y="849"/>
                    <a:pt x="13308" y="849"/>
                  </a:cubicBezTo>
                  <a:cubicBezTo>
                    <a:pt x="13319" y="853"/>
                    <a:pt x="13332" y="855"/>
                    <a:pt x="13344" y="855"/>
                  </a:cubicBezTo>
                  <a:cubicBezTo>
                    <a:pt x="13362" y="855"/>
                    <a:pt x="13376" y="852"/>
                    <a:pt x="13388" y="844"/>
                  </a:cubicBezTo>
                  <a:close/>
                  <a:moveTo>
                    <a:pt x="13239" y="763"/>
                  </a:moveTo>
                  <a:cubicBezTo>
                    <a:pt x="13305" y="763"/>
                    <a:pt x="13305" y="763"/>
                    <a:pt x="13305" y="763"/>
                  </a:cubicBezTo>
                  <a:cubicBezTo>
                    <a:pt x="13305" y="583"/>
                    <a:pt x="13305" y="583"/>
                    <a:pt x="13305" y="583"/>
                  </a:cubicBezTo>
                  <a:cubicBezTo>
                    <a:pt x="13239" y="583"/>
                    <a:pt x="13239" y="583"/>
                    <a:pt x="13239" y="583"/>
                  </a:cubicBezTo>
                  <a:lnTo>
                    <a:pt x="13239" y="763"/>
                  </a:lnTo>
                  <a:close/>
                  <a:moveTo>
                    <a:pt x="13003" y="959"/>
                  </a:moveTo>
                  <a:cubicBezTo>
                    <a:pt x="12991" y="959"/>
                    <a:pt x="12981" y="969"/>
                    <a:pt x="12981" y="981"/>
                  </a:cubicBezTo>
                  <a:cubicBezTo>
                    <a:pt x="12981" y="994"/>
                    <a:pt x="12991" y="1003"/>
                    <a:pt x="13003" y="1003"/>
                  </a:cubicBezTo>
                  <a:cubicBezTo>
                    <a:pt x="13015" y="1003"/>
                    <a:pt x="13025" y="994"/>
                    <a:pt x="13025" y="981"/>
                  </a:cubicBezTo>
                  <a:cubicBezTo>
                    <a:pt x="13025" y="969"/>
                    <a:pt x="13015" y="959"/>
                    <a:pt x="13003" y="959"/>
                  </a:cubicBezTo>
                  <a:close/>
                  <a:moveTo>
                    <a:pt x="12947" y="1303"/>
                  </a:moveTo>
                  <a:cubicBezTo>
                    <a:pt x="12944" y="1304"/>
                    <a:pt x="12944" y="1304"/>
                    <a:pt x="12944" y="1304"/>
                  </a:cubicBezTo>
                  <a:cubicBezTo>
                    <a:pt x="12940" y="1330"/>
                    <a:pt x="12940" y="1330"/>
                    <a:pt x="12940" y="1330"/>
                  </a:cubicBezTo>
                  <a:cubicBezTo>
                    <a:pt x="12946" y="1332"/>
                    <a:pt x="12956" y="1334"/>
                    <a:pt x="12964" y="1334"/>
                  </a:cubicBezTo>
                  <a:cubicBezTo>
                    <a:pt x="13000" y="1334"/>
                    <a:pt x="13018" y="1314"/>
                    <a:pt x="13018" y="1270"/>
                  </a:cubicBezTo>
                  <a:cubicBezTo>
                    <a:pt x="13018" y="1260"/>
                    <a:pt x="13018" y="1260"/>
                    <a:pt x="13018" y="1260"/>
                  </a:cubicBezTo>
                  <a:cubicBezTo>
                    <a:pt x="13018" y="1065"/>
                    <a:pt x="13018" y="1065"/>
                    <a:pt x="13018" y="1065"/>
                  </a:cubicBezTo>
                  <a:cubicBezTo>
                    <a:pt x="12988" y="1065"/>
                    <a:pt x="12988" y="1065"/>
                    <a:pt x="12988" y="1065"/>
                  </a:cubicBezTo>
                  <a:cubicBezTo>
                    <a:pt x="12988" y="1080"/>
                    <a:pt x="12988" y="1080"/>
                    <a:pt x="12988" y="1080"/>
                  </a:cubicBezTo>
                  <a:cubicBezTo>
                    <a:pt x="12988" y="1266"/>
                    <a:pt x="12988" y="1266"/>
                    <a:pt x="12988" y="1266"/>
                  </a:cubicBezTo>
                  <a:cubicBezTo>
                    <a:pt x="12988" y="1295"/>
                    <a:pt x="12981" y="1306"/>
                    <a:pt x="12962" y="1306"/>
                  </a:cubicBezTo>
                  <a:cubicBezTo>
                    <a:pt x="12958" y="1306"/>
                    <a:pt x="12951" y="1304"/>
                    <a:pt x="12947" y="1303"/>
                  </a:cubicBezTo>
                  <a:close/>
                  <a:moveTo>
                    <a:pt x="13338" y="1250"/>
                  </a:moveTo>
                  <a:cubicBezTo>
                    <a:pt x="13382" y="1250"/>
                    <a:pt x="13420" y="1234"/>
                    <a:pt x="13445" y="1198"/>
                  </a:cubicBezTo>
                  <a:cubicBezTo>
                    <a:pt x="13446" y="1199"/>
                    <a:pt x="13446" y="1199"/>
                    <a:pt x="13446" y="1199"/>
                  </a:cubicBezTo>
                  <a:cubicBezTo>
                    <a:pt x="13446" y="1199"/>
                    <a:pt x="13446" y="1199"/>
                    <a:pt x="13446" y="1199"/>
                  </a:cubicBezTo>
                  <a:cubicBezTo>
                    <a:pt x="13446" y="1199"/>
                    <a:pt x="13446" y="1199"/>
                    <a:pt x="13446" y="1199"/>
                  </a:cubicBezTo>
                  <a:cubicBezTo>
                    <a:pt x="13444" y="1205"/>
                    <a:pt x="13443" y="1213"/>
                    <a:pt x="13443" y="1224"/>
                  </a:cubicBezTo>
                  <a:cubicBezTo>
                    <a:pt x="13443" y="1242"/>
                    <a:pt x="13443" y="1242"/>
                    <a:pt x="13443" y="1242"/>
                  </a:cubicBezTo>
                  <a:cubicBezTo>
                    <a:pt x="13452" y="1242"/>
                    <a:pt x="13452" y="1242"/>
                    <a:pt x="13452" y="1242"/>
                  </a:cubicBezTo>
                  <a:cubicBezTo>
                    <a:pt x="13474" y="1242"/>
                    <a:pt x="13474" y="1242"/>
                    <a:pt x="13474" y="1242"/>
                  </a:cubicBezTo>
                  <a:cubicBezTo>
                    <a:pt x="13474" y="1098"/>
                    <a:pt x="13474" y="1098"/>
                    <a:pt x="13474" y="1098"/>
                  </a:cubicBezTo>
                  <a:cubicBezTo>
                    <a:pt x="13431" y="1098"/>
                    <a:pt x="13431" y="1098"/>
                    <a:pt x="13431" y="1098"/>
                  </a:cubicBezTo>
                  <a:cubicBezTo>
                    <a:pt x="13358" y="1098"/>
                    <a:pt x="13358" y="1098"/>
                    <a:pt x="13358" y="1098"/>
                  </a:cubicBezTo>
                  <a:cubicBezTo>
                    <a:pt x="13358" y="1126"/>
                    <a:pt x="13358" y="1126"/>
                    <a:pt x="13358" y="1126"/>
                  </a:cubicBezTo>
                  <a:cubicBezTo>
                    <a:pt x="13435" y="1126"/>
                    <a:pt x="13435" y="1126"/>
                    <a:pt x="13435" y="1126"/>
                  </a:cubicBezTo>
                  <a:cubicBezTo>
                    <a:pt x="13444" y="1126"/>
                    <a:pt x="13444" y="1126"/>
                    <a:pt x="13444" y="1126"/>
                  </a:cubicBezTo>
                  <a:cubicBezTo>
                    <a:pt x="13444" y="1129"/>
                    <a:pt x="13444" y="1129"/>
                    <a:pt x="13444" y="1129"/>
                  </a:cubicBezTo>
                  <a:cubicBezTo>
                    <a:pt x="13443" y="1138"/>
                    <a:pt x="13442" y="1147"/>
                    <a:pt x="13439" y="1154"/>
                  </a:cubicBezTo>
                  <a:cubicBezTo>
                    <a:pt x="13426" y="1198"/>
                    <a:pt x="13382" y="1219"/>
                    <a:pt x="13338" y="1219"/>
                  </a:cubicBezTo>
                  <a:cubicBezTo>
                    <a:pt x="13273" y="1219"/>
                    <a:pt x="13227" y="1169"/>
                    <a:pt x="13227" y="1102"/>
                  </a:cubicBezTo>
                  <a:cubicBezTo>
                    <a:pt x="13227" y="1034"/>
                    <a:pt x="13274" y="983"/>
                    <a:pt x="13340" y="983"/>
                  </a:cubicBezTo>
                  <a:cubicBezTo>
                    <a:pt x="13373" y="983"/>
                    <a:pt x="13397" y="992"/>
                    <a:pt x="13417" y="1010"/>
                  </a:cubicBezTo>
                  <a:cubicBezTo>
                    <a:pt x="13426" y="1018"/>
                    <a:pt x="13435" y="1028"/>
                    <a:pt x="13443" y="1040"/>
                  </a:cubicBezTo>
                  <a:cubicBezTo>
                    <a:pt x="13449" y="1042"/>
                    <a:pt x="13449" y="1042"/>
                    <a:pt x="13449" y="1042"/>
                  </a:cubicBezTo>
                  <a:cubicBezTo>
                    <a:pt x="13472" y="1026"/>
                    <a:pt x="13472" y="1026"/>
                    <a:pt x="13472" y="1026"/>
                  </a:cubicBezTo>
                  <a:cubicBezTo>
                    <a:pt x="13456" y="999"/>
                    <a:pt x="13435" y="979"/>
                    <a:pt x="13410" y="966"/>
                  </a:cubicBezTo>
                  <a:cubicBezTo>
                    <a:pt x="13390" y="957"/>
                    <a:pt x="13367" y="952"/>
                    <a:pt x="13340" y="952"/>
                  </a:cubicBezTo>
                  <a:cubicBezTo>
                    <a:pt x="13254" y="952"/>
                    <a:pt x="13192" y="1016"/>
                    <a:pt x="13192" y="1102"/>
                  </a:cubicBezTo>
                  <a:cubicBezTo>
                    <a:pt x="13192" y="1188"/>
                    <a:pt x="13252" y="1250"/>
                    <a:pt x="13338" y="1250"/>
                  </a:cubicBezTo>
                  <a:close/>
                  <a:moveTo>
                    <a:pt x="12811" y="575"/>
                  </a:moveTo>
                  <a:cubicBezTo>
                    <a:pt x="12806" y="575"/>
                    <a:pt x="12800" y="576"/>
                    <a:pt x="12794" y="578"/>
                  </a:cubicBezTo>
                  <a:cubicBezTo>
                    <a:pt x="12780" y="583"/>
                    <a:pt x="12767" y="594"/>
                    <a:pt x="12756" y="613"/>
                  </a:cubicBezTo>
                  <a:cubicBezTo>
                    <a:pt x="12756" y="583"/>
                    <a:pt x="12756" y="583"/>
                    <a:pt x="12756" y="583"/>
                  </a:cubicBezTo>
                  <a:cubicBezTo>
                    <a:pt x="12703" y="583"/>
                    <a:pt x="12703" y="583"/>
                    <a:pt x="12703" y="583"/>
                  </a:cubicBezTo>
                  <a:cubicBezTo>
                    <a:pt x="12694" y="583"/>
                    <a:pt x="12694" y="583"/>
                    <a:pt x="12694" y="583"/>
                  </a:cubicBezTo>
                  <a:cubicBezTo>
                    <a:pt x="12694" y="763"/>
                    <a:pt x="12694" y="763"/>
                    <a:pt x="12694" y="763"/>
                  </a:cubicBezTo>
                  <a:cubicBezTo>
                    <a:pt x="12733" y="763"/>
                    <a:pt x="12733" y="763"/>
                    <a:pt x="12733" y="763"/>
                  </a:cubicBezTo>
                  <a:cubicBezTo>
                    <a:pt x="12760" y="763"/>
                    <a:pt x="12760" y="763"/>
                    <a:pt x="12760" y="763"/>
                  </a:cubicBezTo>
                  <a:cubicBezTo>
                    <a:pt x="12760" y="682"/>
                    <a:pt x="12760" y="682"/>
                    <a:pt x="12760" y="682"/>
                  </a:cubicBezTo>
                  <a:cubicBezTo>
                    <a:pt x="12760" y="649"/>
                    <a:pt x="12772" y="633"/>
                    <a:pt x="12786" y="633"/>
                  </a:cubicBezTo>
                  <a:cubicBezTo>
                    <a:pt x="12793" y="633"/>
                    <a:pt x="12798" y="636"/>
                    <a:pt x="12801" y="645"/>
                  </a:cubicBezTo>
                  <a:cubicBezTo>
                    <a:pt x="12804" y="646"/>
                    <a:pt x="12804" y="646"/>
                    <a:pt x="12804" y="646"/>
                  </a:cubicBezTo>
                  <a:cubicBezTo>
                    <a:pt x="12805" y="645"/>
                    <a:pt x="12805" y="645"/>
                    <a:pt x="12805" y="645"/>
                  </a:cubicBezTo>
                  <a:cubicBezTo>
                    <a:pt x="12858" y="617"/>
                    <a:pt x="12858" y="617"/>
                    <a:pt x="12858" y="617"/>
                  </a:cubicBezTo>
                  <a:cubicBezTo>
                    <a:pt x="12850" y="587"/>
                    <a:pt x="12834" y="575"/>
                    <a:pt x="12811" y="575"/>
                  </a:cubicBezTo>
                  <a:close/>
                  <a:moveTo>
                    <a:pt x="12675" y="176"/>
                  </a:moveTo>
                  <a:cubicBezTo>
                    <a:pt x="12675" y="165"/>
                    <a:pt x="12675" y="165"/>
                    <a:pt x="12675" y="165"/>
                  </a:cubicBezTo>
                  <a:cubicBezTo>
                    <a:pt x="12675" y="139"/>
                    <a:pt x="12664" y="127"/>
                    <a:pt x="12643" y="127"/>
                  </a:cubicBezTo>
                  <a:cubicBezTo>
                    <a:pt x="12632" y="127"/>
                    <a:pt x="12623" y="130"/>
                    <a:pt x="12614" y="135"/>
                  </a:cubicBezTo>
                  <a:cubicBezTo>
                    <a:pt x="12605" y="140"/>
                    <a:pt x="12598" y="148"/>
                    <a:pt x="12591" y="158"/>
                  </a:cubicBezTo>
                  <a:cubicBezTo>
                    <a:pt x="12588" y="158"/>
                    <a:pt x="12588" y="158"/>
                    <a:pt x="12588" y="158"/>
                  </a:cubicBezTo>
                  <a:cubicBezTo>
                    <a:pt x="12567" y="144"/>
                    <a:pt x="12567" y="144"/>
                    <a:pt x="12567" y="144"/>
                  </a:cubicBezTo>
                  <a:cubicBezTo>
                    <a:pt x="12577" y="128"/>
                    <a:pt x="12591" y="115"/>
                    <a:pt x="12608" y="107"/>
                  </a:cubicBezTo>
                  <a:cubicBezTo>
                    <a:pt x="12619" y="102"/>
                    <a:pt x="12632" y="99"/>
                    <a:pt x="12645" y="99"/>
                  </a:cubicBezTo>
                  <a:cubicBezTo>
                    <a:pt x="12682" y="99"/>
                    <a:pt x="12705" y="120"/>
                    <a:pt x="12705" y="158"/>
                  </a:cubicBezTo>
                  <a:cubicBezTo>
                    <a:pt x="12705" y="253"/>
                    <a:pt x="12705" y="253"/>
                    <a:pt x="12705" y="253"/>
                  </a:cubicBezTo>
                  <a:cubicBezTo>
                    <a:pt x="12705" y="261"/>
                    <a:pt x="12708" y="264"/>
                    <a:pt x="12714" y="264"/>
                  </a:cubicBezTo>
                  <a:cubicBezTo>
                    <a:pt x="12718" y="264"/>
                    <a:pt x="12721" y="263"/>
                    <a:pt x="12726" y="261"/>
                  </a:cubicBezTo>
                  <a:cubicBezTo>
                    <a:pt x="12729" y="263"/>
                    <a:pt x="12729" y="263"/>
                    <a:pt x="12729" y="263"/>
                  </a:cubicBezTo>
                  <a:cubicBezTo>
                    <a:pt x="12729" y="286"/>
                    <a:pt x="12729" y="286"/>
                    <a:pt x="12729" y="286"/>
                  </a:cubicBezTo>
                  <a:cubicBezTo>
                    <a:pt x="12720" y="289"/>
                    <a:pt x="12714" y="290"/>
                    <a:pt x="12704" y="290"/>
                  </a:cubicBezTo>
                  <a:cubicBezTo>
                    <a:pt x="12688" y="290"/>
                    <a:pt x="12677" y="281"/>
                    <a:pt x="12676" y="264"/>
                  </a:cubicBezTo>
                  <a:cubicBezTo>
                    <a:pt x="12666" y="274"/>
                    <a:pt x="12656" y="281"/>
                    <a:pt x="12646" y="286"/>
                  </a:cubicBezTo>
                  <a:cubicBezTo>
                    <a:pt x="12637" y="290"/>
                    <a:pt x="12628" y="291"/>
                    <a:pt x="12618" y="291"/>
                  </a:cubicBezTo>
                  <a:cubicBezTo>
                    <a:pt x="12586" y="291"/>
                    <a:pt x="12566" y="272"/>
                    <a:pt x="12566" y="243"/>
                  </a:cubicBezTo>
                  <a:cubicBezTo>
                    <a:pt x="12566" y="218"/>
                    <a:pt x="12583" y="199"/>
                    <a:pt x="12625" y="187"/>
                  </a:cubicBezTo>
                  <a:cubicBezTo>
                    <a:pt x="12639" y="182"/>
                    <a:pt x="12655" y="179"/>
                    <a:pt x="12675" y="176"/>
                  </a:cubicBezTo>
                  <a:close/>
                  <a:moveTo>
                    <a:pt x="12675" y="200"/>
                  </a:moveTo>
                  <a:cubicBezTo>
                    <a:pt x="12656" y="203"/>
                    <a:pt x="12642" y="206"/>
                    <a:pt x="12630" y="210"/>
                  </a:cubicBezTo>
                  <a:cubicBezTo>
                    <a:pt x="12607" y="218"/>
                    <a:pt x="12598" y="228"/>
                    <a:pt x="12598" y="242"/>
                  </a:cubicBezTo>
                  <a:cubicBezTo>
                    <a:pt x="12598" y="257"/>
                    <a:pt x="12607" y="265"/>
                    <a:pt x="12625" y="265"/>
                  </a:cubicBezTo>
                  <a:cubicBezTo>
                    <a:pt x="12631" y="265"/>
                    <a:pt x="12636" y="265"/>
                    <a:pt x="12642" y="263"/>
                  </a:cubicBezTo>
                  <a:cubicBezTo>
                    <a:pt x="12654" y="260"/>
                    <a:pt x="12666" y="253"/>
                    <a:pt x="12675" y="244"/>
                  </a:cubicBezTo>
                  <a:lnTo>
                    <a:pt x="12675" y="200"/>
                  </a:lnTo>
                  <a:close/>
                  <a:moveTo>
                    <a:pt x="12692" y="1039"/>
                  </a:moveTo>
                  <a:cubicBezTo>
                    <a:pt x="12692" y="1097"/>
                    <a:pt x="12692" y="1097"/>
                    <a:pt x="12692" y="1097"/>
                  </a:cubicBezTo>
                  <a:cubicBezTo>
                    <a:pt x="12708" y="1072"/>
                    <a:pt x="12732" y="1058"/>
                    <a:pt x="12760" y="1058"/>
                  </a:cubicBezTo>
                  <a:cubicBezTo>
                    <a:pt x="12765" y="1058"/>
                    <a:pt x="12771" y="1058"/>
                    <a:pt x="12776" y="1059"/>
                  </a:cubicBezTo>
                  <a:cubicBezTo>
                    <a:pt x="12816" y="1067"/>
                    <a:pt x="12843" y="1102"/>
                    <a:pt x="12843" y="1153"/>
                  </a:cubicBezTo>
                  <a:cubicBezTo>
                    <a:pt x="12843" y="1191"/>
                    <a:pt x="12826" y="1223"/>
                    <a:pt x="12799" y="1239"/>
                  </a:cubicBezTo>
                  <a:cubicBezTo>
                    <a:pt x="12787" y="1246"/>
                    <a:pt x="12773" y="1250"/>
                    <a:pt x="12757" y="1250"/>
                  </a:cubicBezTo>
                  <a:cubicBezTo>
                    <a:pt x="12731" y="1250"/>
                    <a:pt x="12704" y="1235"/>
                    <a:pt x="12691" y="1212"/>
                  </a:cubicBezTo>
                  <a:cubicBezTo>
                    <a:pt x="12691" y="1242"/>
                    <a:pt x="12691" y="1242"/>
                    <a:pt x="12691" y="1242"/>
                  </a:cubicBezTo>
                  <a:cubicBezTo>
                    <a:pt x="12662" y="1242"/>
                    <a:pt x="12662" y="1242"/>
                    <a:pt x="12662" y="1242"/>
                  </a:cubicBezTo>
                  <a:cubicBezTo>
                    <a:pt x="12662" y="950"/>
                    <a:pt x="12662" y="950"/>
                    <a:pt x="12662" y="950"/>
                  </a:cubicBezTo>
                  <a:cubicBezTo>
                    <a:pt x="12692" y="950"/>
                    <a:pt x="12692" y="950"/>
                    <a:pt x="12692" y="950"/>
                  </a:cubicBezTo>
                  <a:lnTo>
                    <a:pt x="12692" y="1039"/>
                  </a:lnTo>
                  <a:close/>
                  <a:moveTo>
                    <a:pt x="12691" y="1154"/>
                  </a:moveTo>
                  <a:cubicBezTo>
                    <a:pt x="12691" y="1195"/>
                    <a:pt x="12715" y="1222"/>
                    <a:pt x="12752" y="1222"/>
                  </a:cubicBezTo>
                  <a:cubicBezTo>
                    <a:pt x="12770" y="1222"/>
                    <a:pt x="12784" y="1215"/>
                    <a:pt x="12794" y="1204"/>
                  </a:cubicBezTo>
                  <a:cubicBezTo>
                    <a:pt x="12805" y="1192"/>
                    <a:pt x="12810" y="1174"/>
                    <a:pt x="12810" y="1153"/>
                  </a:cubicBezTo>
                  <a:cubicBezTo>
                    <a:pt x="12810" y="1123"/>
                    <a:pt x="12800" y="1102"/>
                    <a:pt x="12780" y="1092"/>
                  </a:cubicBezTo>
                  <a:cubicBezTo>
                    <a:pt x="12773" y="1088"/>
                    <a:pt x="12764" y="1086"/>
                    <a:pt x="12753" y="1086"/>
                  </a:cubicBezTo>
                  <a:cubicBezTo>
                    <a:pt x="12717" y="1086"/>
                    <a:pt x="12691" y="1115"/>
                    <a:pt x="12691" y="1154"/>
                  </a:cubicBezTo>
                  <a:close/>
                  <a:moveTo>
                    <a:pt x="12928" y="763"/>
                  </a:moveTo>
                  <a:cubicBezTo>
                    <a:pt x="12884" y="763"/>
                    <a:pt x="12884" y="763"/>
                    <a:pt x="12884" y="763"/>
                  </a:cubicBezTo>
                  <a:cubicBezTo>
                    <a:pt x="12884" y="555"/>
                    <a:pt x="12884" y="555"/>
                    <a:pt x="12884" y="555"/>
                  </a:cubicBezTo>
                  <a:cubicBezTo>
                    <a:pt x="12884" y="471"/>
                    <a:pt x="12884" y="471"/>
                    <a:pt x="12884" y="471"/>
                  </a:cubicBezTo>
                  <a:cubicBezTo>
                    <a:pt x="12950" y="471"/>
                    <a:pt x="12950" y="471"/>
                    <a:pt x="12950" y="471"/>
                  </a:cubicBezTo>
                  <a:cubicBezTo>
                    <a:pt x="12950" y="553"/>
                    <a:pt x="12950" y="553"/>
                    <a:pt x="12950" y="553"/>
                  </a:cubicBezTo>
                  <a:cubicBezTo>
                    <a:pt x="12950" y="574"/>
                    <a:pt x="12950" y="595"/>
                    <a:pt x="12949" y="611"/>
                  </a:cubicBezTo>
                  <a:cubicBezTo>
                    <a:pt x="12962" y="591"/>
                    <a:pt x="12980" y="579"/>
                    <a:pt x="13001" y="576"/>
                  </a:cubicBezTo>
                  <a:cubicBezTo>
                    <a:pt x="13005" y="575"/>
                    <a:pt x="13009" y="575"/>
                    <a:pt x="13013" y="575"/>
                  </a:cubicBezTo>
                  <a:cubicBezTo>
                    <a:pt x="13057" y="575"/>
                    <a:pt x="13089" y="611"/>
                    <a:pt x="13089" y="672"/>
                  </a:cubicBezTo>
                  <a:cubicBezTo>
                    <a:pt x="13089" y="716"/>
                    <a:pt x="13071" y="748"/>
                    <a:pt x="13043" y="763"/>
                  </a:cubicBezTo>
                  <a:cubicBezTo>
                    <a:pt x="13033" y="768"/>
                    <a:pt x="13021" y="771"/>
                    <a:pt x="13009" y="771"/>
                  </a:cubicBezTo>
                  <a:cubicBezTo>
                    <a:pt x="12985" y="771"/>
                    <a:pt x="12962" y="758"/>
                    <a:pt x="12948" y="735"/>
                  </a:cubicBezTo>
                  <a:cubicBezTo>
                    <a:pt x="12948" y="763"/>
                    <a:pt x="12948" y="763"/>
                    <a:pt x="12948" y="763"/>
                  </a:cubicBezTo>
                  <a:lnTo>
                    <a:pt x="12928" y="763"/>
                  </a:lnTo>
                  <a:close/>
                  <a:moveTo>
                    <a:pt x="12949" y="673"/>
                  </a:moveTo>
                  <a:cubicBezTo>
                    <a:pt x="12949" y="699"/>
                    <a:pt x="12965" y="716"/>
                    <a:pt x="12987" y="716"/>
                  </a:cubicBezTo>
                  <a:cubicBezTo>
                    <a:pt x="13008" y="716"/>
                    <a:pt x="13023" y="701"/>
                    <a:pt x="13024" y="676"/>
                  </a:cubicBezTo>
                  <a:cubicBezTo>
                    <a:pt x="13024" y="675"/>
                    <a:pt x="13024" y="674"/>
                    <a:pt x="13024" y="673"/>
                  </a:cubicBezTo>
                  <a:cubicBezTo>
                    <a:pt x="13024" y="661"/>
                    <a:pt x="13021" y="652"/>
                    <a:pt x="13017" y="644"/>
                  </a:cubicBezTo>
                  <a:cubicBezTo>
                    <a:pt x="13010" y="635"/>
                    <a:pt x="13000" y="629"/>
                    <a:pt x="12987" y="629"/>
                  </a:cubicBezTo>
                  <a:cubicBezTo>
                    <a:pt x="12964" y="629"/>
                    <a:pt x="12949" y="647"/>
                    <a:pt x="12949" y="673"/>
                  </a:cubicBezTo>
                  <a:close/>
                  <a:moveTo>
                    <a:pt x="13247" y="221"/>
                  </a:moveTo>
                  <a:cubicBezTo>
                    <a:pt x="13247" y="195"/>
                    <a:pt x="13247" y="195"/>
                    <a:pt x="13247" y="195"/>
                  </a:cubicBezTo>
                  <a:cubicBezTo>
                    <a:pt x="13247" y="155"/>
                    <a:pt x="13270" y="127"/>
                    <a:pt x="13304" y="127"/>
                  </a:cubicBezTo>
                  <a:cubicBezTo>
                    <a:pt x="13334" y="127"/>
                    <a:pt x="13349" y="144"/>
                    <a:pt x="13349" y="182"/>
                  </a:cubicBezTo>
                  <a:cubicBezTo>
                    <a:pt x="13349" y="284"/>
                    <a:pt x="13349" y="284"/>
                    <a:pt x="13349" y="284"/>
                  </a:cubicBezTo>
                  <a:cubicBezTo>
                    <a:pt x="13379" y="284"/>
                    <a:pt x="13379" y="284"/>
                    <a:pt x="13379" y="284"/>
                  </a:cubicBezTo>
                  <a:cubicBezTo>
                    <a:pt x="13379" y="169"/>
                    <a:pt x="13379" y="169"/>
                    <a:pt x="13379" y="169"/>
                  </a:cubicBezTo>
                  <a:cubicBezTo>
                    <a:pt x="13379" y="124"/>
                    <a:pt x="13355" y="99"/>
                    <a:pt x="13312" y="99"/>
                  </a:cubicBezTo>
                  <a:cubicBezTo>
                    <a:pt x="13285" y="99"/>
                    <a:pt x="13262" y="113"/>
                    <a:pt x="13247" y="138"/>
                  </a:cubicBezTo>
                  <a:cubicBezTo>
                    <a:pt x="13247" y="107"/>
                    <a:pt x="13247" y="107"/>
                    <a:pt x="13247" y="107"/>
                  </a:cubicBezTo>
                  <a:cubicBezTo>
                    <a:pt x="13217" y="107"/>
                    <a:pt x="13217" y="107"/>
                    <a:pt x="13217" y="107"/>
                  </a:cubicBezTo>
                  <a:cubicBezTo>
                    <a:pt x="13217" y="111"/>
                    <a:pt x="13217" y="111"/>
                    <a:pt x="13217" y="111"/>
                  </a:cubicBezTo>
                  <a:cubicBezTo>
                    <a:pt x="13217" y="284"/>
                    <a:pt x="13217" y="284"/>
                    <a:pt x="13217" y="284"/>
                  </a:cubicBezTo>
                  <a:cubicBezTo>
                    <a:pt x="13247" y="284"/>
                    <a:pt x="13247" y="284"/>
                    <a:pt x="13247" y="284"/>
                  </a:cubicBezTo>
                  <a:lnTo>
                    <a:pt x="13247" y="221"/>
                  </a:lnTo>
                  <a:close/>
                  <a:moveTo>
                    <a:pt x="14358" y="583"/>
                  </a:moveTo>
                  <a:cubicBezTo>
                    <a:pt x="14418" y="583"/>
                    <a:pt x="14418" y="583"/>
                    <a:pt x="14418" y="583"/>
                  </a:cubicBezTo>
                  <a:cubicBezTo>
                    <a:pt x="14420" y="627"/>
                    <a:pt x="14420" y="627"/>
                    <a:pt x="14420" y="627"/>
                  </a:cubicBezTo>
                  <a:cubicBezTo>
                    <a:pt x="14416" y="631"/>
                    <a:pt x="14416" y="631"/>
                    <a:pt x="14416" y="631"/>
                  </a:cubicBezTo>
                  <a:cubicBezTo>
                    <a:pt x="14376" y="625"/>
                    <a:pt x="14376" y="625"/>
                    <a:pt x="14376" y="625"/>
                  </a:cubicBezTo>
                  <a:cubicBezTo>
                    <a:pt x="14375" y="627"/>
                    <a:pt x="14375" y="627"/>
                    <a:pt x="14375" y="627"/>
                  </a:cubicBezTo>
                  <a:cubicBezTo>
                    <a:pt x="14399" y="635"/>
                    <a:pt x="14399" y="635"/>
                    <a:pt x="14399" y="635"/>
                  </a:cubicBezTo>
                  <a:cubicBezTo>
                    <a:pt x="14402" y="641"/>
                    <a:pt x="14402" y="647"/>
                    <a:pt x="14402" y="653"/>
                  </a:cubicBezTo>
                  <a:cubicBezTo>
                    <a:pt x="14398" y="683"/>
                    <a:pt x="14372" y="704"/>
                    <a:pt x="14331" y="707"/>
                  </a:cubicBezTo>
                  <a:cubicBezTo>
                    <a:pt x="14320" y="708"/>
                    <a:pt x="14313" y="709"/>
                    <a:pt x="14308" y="711"/>
                  </a:cubicBezTo>
                  <a:cubicBezTo>
                    <a:pt x="14302" y="713"/>
                    <a:pt x="14300" y="715"/>
                    <a:pt x="14300" y="718"/>
                  </a:cubicBezTo>
                  <a:cubicBezTo>
                    <a:pt x="14300" y="722"/>
                    <a:pt x="14303" y="724"/>
                    <a:pt x="14311" y="726"/>
                  </a:cubicBezTo>
                  <a:cubicBezTo>
                    <a:pt x="14317" y="727"/>
                    <a:pt x="14326" y="728"/>
                    <a:pt x="14338" y="730"/>
                  </a:cubicBezTo>
                  <a:cubicBezTo>
                    <a:pt x="14395" y="738"/>
                    <a:pt x="14418" y="757"/>
                    <a:pt x="14418" y="793"/>
                  </a:cubicBezTo>
                  <a:cubicBezTo>
                    <a:pt x="14418" y="829"/>
                    <a:pt x="14390" y="851"/>
                    <a:pt x="14338" y="854"/>
                  </a:cubicBezTo>
                  <a:cubicBezTo>
                    <a:pt x="14332" y="855"/>
                    <a:pt x="14326" y="855"/>
                    <a:pt x="14320" y="855"/>
                  </a:cubicBezTo>
                  <a:cubicBezTo>
                    <a:pt x="14256" y="855"/>
                    <a:pt x="14220" y="834"/>
                    <a:pt x="14220" y="797"/>
                  </a:cubicBezTo>
                  <a:cubicBezTo>
                    <a:pt x="14220" y="778"/>
                    <a:pt x="14234" y="763"/>
                    <a:pt x="14259" y="755"/>
                  </a:cubicBezTo>
                  <a:cubicBezTo>
                    <a:pt x="14250" y="749"/>
                    <a:pt x="14246" y="741"/>
                    <a:pt x="14246" y="732"/>
                  </a:cubicBezTo>
                  <a:cubicBezTo>
                    <a:pt x="14246" y="717"/>
                    <a:pt x="14255" y="706"/>
                    <a:pt x="14275" y="701"/>
                  </a:cubicBezTo>
                  <a:cubicBezTo>
                    <a:pt x="14251" y="692"/>
                    <a:pt x="14235" y="670"/>
                    <a:pt x="14235" y="642"/>
                  </a:cubicBezTo>
                  <a:cubicBezTo>
                    <a:pt x="14235" y="614"/>
                    <a:pt x="14253" y="592"/>
                    <a:pt x="14281" y="582"/>
                  </a:cubicBezTo>
                  <a:cubicBezTo>
                    <a:pt x="14292" y="577"/>
                    <a:pt x="14305" y="575"/>
                    <a:pt x="14318" y="575"/>
                  </a:cubicBezTo>
                  <a:cubicBezTo>
                    <a:pt x="14319" y="575"/>
                    <a:pt x="14319" y="575"/>
                    <a:pt x="14319" y="575"/>
                  </a:cubicBezTo>
                  <a:cubicBezTo>
                    <a:pt x="14334" y="575"/>
                    <a:pt x="14346" y="578"/>
                    <a:pt x="14358" y="583"/>
                  </a:cubicBezTo>
                  <a:close/>
                  <a:moveTo>
                    <a:pt x="14279" y="793"/>
                  </a:moveTo>
                  <a:cubicBezTo>
                    <a:pt x="14279" y="805"/>
                    <a:pt x="14293" y="813"/>
                    <a:pt x="14321" y="813"/>
                  </a:cubicBezTo>
                  <a:cubicBezTo>
                    <a:pt x="14324" y="813"/>
                    <a:pt x="14327" y="813"/>
                    <a:pt x="14329" y="812"/>
                  </a:cubicBezTo>
                  <a:cubicBezTo>
                    <a:pt x="14351" y="811"/>
                    <a:pt x="14361" y="806"/>
                    <a:pt x="14361" y="795"/>
                  </a:cubicBezTo>
                  <a:cubicBezTo>
                    <a:pt x="14361" y="785"/>
                    <a:pt x="14351" y="779"/>
                    <a:pt x="14325" y="776"/>
                  </a:cubicBezTo>
                  <a:cubicBezTo>
                    <a:pt x="14324" y="775"/>
                    <a:pt x="14322" y="775"/>
                    <a:pt x="14321" y="775"/>
                  </a:cubicBezTo>
                  <a:cubicBezTo>
                    <a:pt x="14313" y="774"/>
                    <a:pt x="14308" y="773"/>
                    <a:pt x="14304" y="772"/>
                  </a:cubicBezTo>
                  <a:cubicBezTo>
                    <a:pt x="14287" y="777"/>
                    <a:pt x="14279" y="784"/>
                    <a:pt x="14279" y="793"/>
                  </a:cubicBezTo>
                  <a:close/>
                  <a:moveTo>
                    <a:pt x="14348" y="642"/>
                  </a:moveTo>
                  <a:cubicBezTo>
                    <a:pt x="14348" y="627"/>
                    <a:pt x="14337" y="617"/>
                    <a:pt x="14319" y="617"/>
                  </a:cubicBezTo>
                  <a:cubicBezTo>
                    <a:pt x="14305" y="617"/>
                    <a:pt x="14295" y="623"/>
                    <a:pt x="14292" y="633"/>
                  </a:cubicBezTo>
                  <a:cubicBezTo>
                    <a:pt x="14290" y="636"/>
                    <a:pt x="14290" y="639"/>
                    <a:pt x="14290" y="642"/>
                  </a:cubicBezTo>
                  <a:cubicBezTo>
                    <a:pt x="14290" y="650"/>
                    <a:pt x="14293" y="656"/>
                    <a:pt x="14297" y="660"/>
                  </a:cubicBezTo>
                  <a:cubicBezTo>
                    <a:pt x="14303" y="665"/>
                    <a:pt x="14310" y="668"/>
                    <a:pt x="14319" y="668"/>
                  </a:cubicBezTo>
                  <a:cubicBezTo>
                    <a:pt x="14337" y="668"/>
                    <a:pt x="14348" y="657"/>
                    <a:pt x="14348" y="642"/>
                  </a:cubicBezTo>
                  <a:close/>
                  <a:moveTo>
                    <a:pt x="14439" y="673"/>
                  </a:moveTo>
                  <a:cubicBezTo>
                    <a:pt x="14439" y="617"/>
                    <a:pt x="14480" y="575"/>
                    <a:pt x="14540" y="575"/>
                  </a:cubicBezTo>
                  <a:cubicBezTo>
                    <a:pt x="14599" y="575"/>
                    <a:pt x="14640" y="615"/>
                    <a:pt x="14640" y="675"/>
                  </a:cubicBezTo>
                  <a:cubicBezTo>
                    <a:pt x="14640" y="677"/>
                    <a:pt x="14640" y="679"/>
                    <a:pt x="14639" y="683"/>
                  </a:cubicBezTo>
                  <a:cubicBezTo>
                    <a:pt x="14506" y="683"/>
                    <a:pt x="14506" y="683"/>
                    <a:pt x="14506" y="683"/>
                  </a:cubicBezTo>
                  <a:cubicBezTo>
                    <a:pt x="14506" y="686"/>
                    <a:pt x="14506" y="686"/>
                    <a:pt x="14506" y="686"/>
                  </a:cubicBezTo>
                  <a:cubicBezTo>
                    <a:pt x="14506" y="709"/>
                    <a:pt x="14521" y="724"/>
                    <a:pt x="14543" y="724"/>
                  </a:cubicBezTo>
                  <a:cubicBezTo>
                    <a:pt x="14558" y="724"/>
                    <a:pt x="14569" y="715"/>
                    <a:pt x="14577" y="703"/>
                  </a:cubicBezTo>
                  <a:cubicBezTo>
                    <a:pt x="14581" y="702"/>
                    <a:pt x="14581" y="702"/>
                    <a:pt x="14581" y="702"/>
                  </a:cubicBezTo>
                  <a:cubicBezTo>
                    <a:pt x="14634" y="719"/>
                    <a:pt x="14634" y="719"/>
                    <a:pt x="14634" y="719"/>
                  </a:cubicBezTo>
                  <a:cubicBezTo>
                    <a:pt x="14618" y="752"/>
                    <a:pt x="14587" y="771"/>
                    <a:pt x="14541" y="771"/>
                  </a:cubicBezTo>
                  <a:cubicBezTo>
                    <a:pt x="14478" y="771"/>
                    <a:pt x="14439" y="729"/>
                    <a:pt x="14439" y="673"/>
                  </a:cubicBezTo>
                  <a:close/>
                  <a:moveTo>
                    <a:pt x="14506" y="653"/>
                  </a:moveTo>
                  <a:cubicBezTo>
                    <a:pt x="14575" y="653"/>
                    <a:pt x="14575" y="653"/>
                    <a:pt x="14575" y="653"/>
                  </a:cubicBezTo>
                  <a:cubicBezTo>
                    <a:pt x="14573" y="632"/>
                    <a:pt x="14561" y="619"/>
                    <a:pt x="14541" y="619"/>
                  </a:cubicBezTo>
                  <a:cubicBezTo>
                    <a:pt x="14523" y="619"/>
                    <a:pt x="14509" y="632"/>
                    <a:pt x="14506" y="653"/>
                  </a:cubicBezTo>
                  <a:close/>
                  <a:moveTo>
                    <a:pt x="13565" y="196"/>
                  </a:moveTo>
                  <a:cubicBezTo>
                    <a:pt x="13565" y="137"/>
                    <a:pt x="13601" y="99"/>
                    <a:pt x="13653" y="99"/>
                  </a:cubicBezTo>
                  <a:cubicBezTo>
                    <a:pt x="13704" y="99"/>
                    <a:pt x="13738" y="134"/>
                    <a:pt x="13738" y="194"/>
                  </a:cubicBezTo>
                  <a:cubicBezTo>
                    <a:pt x="13738" y="201"/>
                    <a:pt x="13738" y="201"/>
                    <a:pt x="13738" y="201"/>
                  </a:cubicBezTo>
                  <a:cubicBezTo>
                    <a:pt x="13597" y="201"/>
                    <a:pt x="13597" y="201"/>
                    <a:pt x="13597" y="201"/>
                  </a:cubicBezTo>
                  <a:cubicBezTo>
                    <a:pt x="13597" y="202"/>
                    <a:pt x="13597" y="202"/>
                    <a:pt x="13597" y="202"/>
                  </a:cubicBezTo>
                  <a:cubicBezTo>
                    <a:pt x="13597" y="241"/>
                    <a:pt x="13623" y="264"/>
                    <a:pt x="13656" y="264"/>
                  </a:cubicBezTo>
                  <a:cubicBezTo>
                    <a:pt x="13680" y="264"/>
                    <a:pt x="13696" y="253"/>
                    <a:pt x="13711" y="231"/>
                  </a:cubicBezTo>
                  <a:cubicBezTo>
                    <a:pt x="13714" y="230"/>
                    <a:pt x="13714" y="230"/>
                    <a:pt x="13714" y="230"/>
                  </a:cubicBezTo>
                  <a:cubicBezTo>
                    <a:pt x="13736" y="245"/>
                    <a:pt x="13736" y="245"/>
                    <a:pt x="13736" y="245"/>
                  </a:cubicBezTo>
                  <a:cubicBezTo>
                    <a:pt x="13718" y="275"/>
                    <a:pt x="13690" y="291"/>
                    <a:pt x="13655" y="291"/>
                  </a:cubicBezTo>
                  <a:cubicBezTo>
                    <a:pt x="13601" y="291"/>
                    <a:pt x="13565" y="252"/>
                    <a:pt x="13565" y="196"/>
                  </a:cubicBezTo>
                  <a:close/>
                  <a:moveTo>
                    <a:pt x="13598" y="176"/>
                  </a:moveTo>
                  <a:cubicBezTo>
                    <a:pt x="13706" y="176"/>
                    <a:pt x="13706" y="176"/>
                    <a:pt x="13706" y="176"/>
                  </a:cubicBezTo>
                  <a:cubicBezTo>
                    <a:pt x="13704" y="145"/>
                    <a:pt x="13684" y="126"/>
                    <a:pt x="13653" y="126"/>
                  </a:cubicBezTo>
                  <a:cubicBezTo>
                    <a:pt x="13624" y="126"/>
                    <a:pt x="13603" y="145"/>
                    <a:pt x="13598" y="176"/>
                  </a:cubicBezTo>
                  <a:close/>
                  <a:moveTo>
                    <a:pt x="12992" y="196"/>
                  </a:moveTo>
                  <a:cubicBezTo>
                    <a:pt x="12992" y="137"/>
                    <a:pt x="13028" y="99"/>
                    <a:pt x="13080" y="99"/>
                  </a:cubicBezTo>
                  <a:cubicBezTo>
                    <a:pt x="13131" y="99"/>
                    <a:pt x="13165" y="134"/>
                    <a:pt x="13165" y="194"/>
                  </a:cubicBezTo>
                  <a:cubicBezTo>
                    <a:pt x="13165" y="201"/>
                    <a:pt x="13165" y="201"/>
                    <a:pt x="13165" y="201"/>
                  </a:cubicBezTo>
                  <a:cubicBezTo>
                    <a:pt x="13024" y="201"/>
                    <a:pt x="13024" y="201"/>
                    <a:pt x="13024" y="201"/>
                  </a:cubicBezTo>
                  <a:cubicBezTo>
                    <a:pt x="13024" y="202"/>
                    <a:pt x="13024" y="202"/>
                    <a:pt x="13024" y="202"/>
                  </a:cubicBezTo>
                  <a:cubicBezTo>
                    <a:pt x="13024" y="241"/>
                    <a:pt x="13050" y="264"/>
                    <a:pt x="13084" y="264"/>
                  </a:cubicBezTo>
                  <a:cubicBezTo>
                    <a:pt x="13107" y="264"/>
                    <a:pt x="13123" y="253"/>
                    <a:pt x="13138" y="231"/>
                  </a:cubicBezTo>
                  <a:cubicBezTo>
                    <a:pt x="13141" y="230"/>
                    <a:pt x="13141" y="230"/>
                    <a:pt x="13141" y="230"/>
                  </a:cubicBezTo>
                  <a:cubicBezTo>
                    <a:pt x="13163" y="245"/>
                    <a:pt x="13163" y="245"/>
                    <a:pt x="13163" y="245"/>
                  </a:cubicBezTo>
                  <a:cubicBezTo>
                    <a:pt x="13145" y="275"/>
                    <a:pt x="13117" y="291"/>
                    <a:pt x="13082" y="291"/>
                  </a:cubicBezTo>
                  <a:cubicBezTo>
                    <a:pt x="13028" y="291"/>
                    <a:pt x="12992" y="252"/>
                    <a:pt x="12992" y="196"/>
                  </a:cubicBezTo>
                  <a:close/>
                  <a:moveTo>
                    <a:pt x="13025" y="176"/>
                  </a:moveTo>
                  <a:cubicBezTo>
                    <a:pt x="13133" y="176"/>
                    <a:pt x="13133" y="176"/>
                    <a:pt x="13133" y="176"/>
                  </a:cubicBezTo>
                  <a:cubicBezTo>
                    <a:pt x="13131" y="145"/>
                    <a:pt x="13111" y="126"/>
                    <a:pt x="13080" y="126"/>
                  </a:cubicBezTo>
                  <a:cubicBezTo>
                    <a:pt x="13051" y="126"/>
                    <a:pt x="13030" y="145"/>
                    <a:pt x="13025" y="176"/>
                  </a:cubicBezTo>
                  <a:close/>
                  <a:moveTo>
                    <a:pt x="14167" y="198"/>
                  </a:moveTo>
                  <a:cubicBezTo>
                    <a:pt x="14167" y="176"/>
                    <a:pt x="14173" y="157"/>
                    <a:pt x="14184" y="144"/>
                  </a:cubicBezTo>
                  <a:cubicBezTo>
                    <a:pt x="14193" y="134"/>
                    <a:pt x="14205" y="127"/>
                    <a:pt x="14218" y="127"/>
                  </a:cubicBezTo>
                  <a:cubicBezTo>
                    <a:pt x="14246" y="127"/>
                    <a:pt x="14260" y="145"/>
                    <a:pt x="14260" y="183"/>
                  </a:cubicBezTo>
                  <a:cubicBezTo>
                    <a:pt x="14260" y="284"/>
                    <a:pt x="14260" y="284"/>
                    <a:pt x="14260" y="284"/>
                  </a:cubicBezTo>
                  <a:cubicBezTo>
                    <a:pt x="14291" y="284"/>
                    <a:pt x="14291" y="284"/>
                    <a:pt x="14291" y="284"/>
                  </a:cubicBezTo>
                  <a:cubicBezTo>
                    <a:pt x="14291" y="198"/>
                    <a:pt x="14291" y="198"/>
                    <a:pt x="14291" y="198"/>
                  </a:cubicBezTo>
                  <a:cubicBezTo>
                    <a:pt x="14291" y="157"/>
                    <a:pt x="14312" y="127"/>
                    <a:pt x="14342" y="127"/>
                  </a:cubicBezTo>
                  <a:cubicBezTo>
                    <a:pt x="14370" y="127"/>
                    <a:pt x="14384" y="145"/>
                    <a:pt x="14384" y="183"/>
                  </a:cubicBezTo>
                  <a:cubicBezTo>
                    <a:pt x="14384" y="284"/>
                    <a:pt x="14384" y="284"/>
                    <a:pt x="14384" y="284"/>
                  </a:cubicBezTo>
                  <a:cubicBezTo>
                    <a:pt x="14414" y="284"/>
                    <a:pt x="14414" y="284"/>
                    <a:pt x="14414" y="284"/>
                  </a:cubicBezTo>
                  <a:cubicBezTo>
                    <a:pt x="14414" y="169"/>
                    <a:pt x="14414" y="169"/>
                    <a:pt x="14414" y="169"/>
                  </a:cubicBezTo>
                  <a:cubicBezTo>
                    <a:pt x="14414" y="124"/>
                    <a:pt x="14390" y="99"/>
                    <a:pt x="14351" y="99"/>
                  </a:cubicBezTo>
                  <a:cubicBezTo>
                    <a:pt x="14326" y="99"/>
                    <a:pt x="14300" y="113"/>
                    <a:pt x="14285" y="144"/>
                  </a:cubicBezTo>
                  <a:cubicBezTo>
                    <a:pt x="14278" y="115"/>
                    <a:pt x="14258" y="99"/>
                    <a:pt x="14228" y="99"/>
                  </a:cubicBezTo>
                  <a:cubicBezTo>
                    <a:pt x="14208" y="99"/>
                    <a:pt x="14192" y="107"/>
                    <a:pt x="14179" y="122"/>
                  </a:cubicBezTo>
                  <a:cubicBezTo>
                    <a:pt x="14174" y="126"/>
                    <a:pt x="14170" y="132"/>
                    <a:pt x="14167" y="138"/>
                  </a:cubicBezTo>
                  <a:cubicBezTo>
                    <a:pt x="14167" y="107"/>
                    <a:pt x="14167" y="107"/>
                    <a:pt x="14167" y="107"/>
                  </a:cubicBezTo>
                  <a:cubicBezTo>
                    <a:pt x="14137" y="107"/>
                    <a:pt x="14137" y="107"/>
                    <a:pt x="14137" y="107"/>
                  </a:cubicBezTo>
                  <a:cubicBezTo>
                    <a:pt x="14137" y="284"/>
                    <a:pt x="14137" y="284"/>
                    <a:pt x="14137" y="284"/>
                  </a:cubicBezTo>
                  <a:cubicBezTo>
                    <a:pt x="14167" y="284"/>
                    <a:pt x="14167" y="284"/>
                    <a:pt x="14167" y="284"/>
                  </a:cubicBezTo>
                  <a:lnTo>
                    <a:pt x="14167" y="198"/>
                  </a:lnTo>
                  <a:close/>
                  <a:moveTo>
                    <a:pt x="13115" y="65"/>
                  </a:moveTo>
                  <a:cubicBezTo>
                    <a:pt x="13127" y="65"/>
                    <a:pt x="13137" y="55"/>
                    <a:pt x="13137" y="43"/>
                  </a:cubicBezTo>
                  <a:cubicBezTo>
                    <a:pt x="13137" y="31"/>
                    <a:pt x="13127" y="21"/>
                    <a:pt x="13115" y="21"/>
                  </a:cubicBezTo>
                  <a:cubicBezTo>
                    <a:pt x="13103" y="21"/>
                    <a:pt x="13093" y="31"/>
                    <a:pt x="13093" y="43"/>
                  </a:cubicBezTo>
                  <a:cubicBezTo>
                    <a:pt x="13093" y="55"/>
                    <a:pt x="13102" y="65"/>
                    <a:pt x="13115" y="65"/>
                  </a:cubicBezTo>
                  <a:close/>
                  <a:moveTo>
                    <a:pt x="14698" y="239"/>
                  </a:moveTo>
                  <a:cubicBezTo>
                    <a:pt x="14698" y="273"/>
                    <a:pt x="14717" y="291"/>
                    <a:pt x="14749" y="291"/>
                  </a:cubicBezTo>
                  <a:cubicBezTo>
                    <a:pt x="14758" y="291"/>
                    <a:pt x="14767" y="290"/>
                    <a:pt x="14776" y="288"/>
                  </a:cubicBezTo>
                  <a:cubicBezTo>
                    <a:pt x="14778" y="287"/>
                    <a:pt x="14780" y="287"/>
                    <a:pt x="14782" y="286"/>
                  </a:cubicBezTo>
                  <a:cubicBezTo>
                    <a:pt x="14780" y="259"/>
                    <a:pt x="14780" y="259"/>
                    <a:pt x="14780" y="259"/>
                  </a:cubicBezTo>
                  <a:cubicBezTo>
                    <a:pt x="14777" y="257"/>
                    <a:pt x="14777" y="257"/>
                    <a:pt x="14777" y="257"/>
                  </a:cubicBezTo>
                  <a:cubicBezTo>
                    <a:pt x="14775" y="258"/>
                    <a:pt x="14774" y="259"/>
                    <a:pt x="14772" y="260"/>
                  </a:cubicBezTo>
                  <a:cubicBezTo>
                    <a:pt x="14766" y="262"/>
                    <a:pt x="14760" y="263"/>
                    <a:pt x="14755" y="263"/>
                  </a:cubicBezTo>
                  <a:cubicBezTo>
                    <a:pt x="14735" y="263"/>
                    <a:pt x="14728" y="255"/>
                    <a:pt x="14728" y="230"/>
                  </a:cubicBezTo>
                  <a:cubicBezTo>
                    <a:pt x="14728" y="133"/>
                    <a:pt x="14728" y="133"/>
                    <a:pt x="14728" y="133"/>
                  </a:cubicBezTo>
                  <a:cubicBezTo>
                    <a:pt x="14754" y="133"/>
                    <a:pt x="14754" y="133"/>
                    <a:pt x="14754" y="133"/>
                  </a:cubicBezTo>
                  <a:cubicBezTo>
                    <a:pt x="14781" y="133"/>
                    <a:pt x="14781" y="133"/>
                    <a:pt x="14781" y="133"/>
                  </a:cubicBezTo>
                  <a:cubicBezTo>
                    <a:pt x="14781" y="107"/>
                    <a:pt x="14781" y="107"/>
                    <a:pt x="14781" y="107"/>
                  </a:cubicBezTo>
                  <a:cubicBezTo>
                    <a:pt x="14749" y="107"/>
                    <a:pt x="14749" y="107"/>
                    <a:pt x="14749" y="107"/>
                  </a:cubicBezTo>
                  <a:cubicBezTo>
                    <a:pt x="14728" y="107"/>
                    <a:pt x="14728" y="107"/>
                    <a:pt x="14728" y="107"/>
                  </a:cubicBezTo>
                  <a:cubicBezTo>
                    <a:pt x="14728" y="35"/>
                    <a:pt x="14728" y="35"/>
                    <a:pt x="14728" y="35"/>
                  </a:cubicBezTo>
                  <a:cubicBezTo>
                    <a:pt x="14724" y="35"/>
                    <a:pt x="14724" y="35"/>
                    <a:pt x="14724" y="35"/>
                  </a:cubicBezTo>
                  <a:cubicBezTo>
                    <a:pt x="14698" y="51"/>
                    <a:pt x="14698" y="51"/>
                    <a:pt x="14698" y="51"/>
                  </a:cubicBezTo>
                  <a:cubicBezTo>
                    <a:pt x="14698" y="107"/>
                    <a:pt x="14698" y="107"/>
                    <a:pt x="14698" y="107"/>
                  </a:cubicBezTo>
                  <a:cubicBezTo>
                    <a:pt x="14664" y="107"/>
                    <a:pt x="14664" y="107"/>
                    <a:pt x="14664" y="107"/>
                  </a:cubicBezTo>
                  <a:cubicBezTo>
                    <a:pt x="14664" y="133"/>
                    <a:pt x="14664" y="133"/>
                    <a:pt x="14664" y="133"/>
                  </a:cubicBezTo>
                  <a:cubicBezTo>
                    <a:pt x="14698" y="133"/>
                    <a:pt x="14698" y="133"/>
                    <a:pt x="14698" y="133"/>
                  </a:cubicBezTo>
                  <a:lnTo>
                    <a:pt x="14698" y="239"/>
                  </a:lnTo>
                  <a:close/>
                  <a:moveTo>
                    <a:pt x="13044" y="65"/>
                  </a:moveTo>
                  <a:cubicBezTo>
                    <a:pt x="13057" y="65"/>
                    <a:pt x="13066" y="55"/>
                    <a:pt x="13066" y="43"/>
                  </a:cubicBezTo>
                  <a:cubicBezTo>
                    <a:pt x="13066" y="31"/>
                    <a:pt x="13056" y="21"/>
                    <a:pt x="13044" y="21"/>
                  </a:cubicBezTo>
                  <a:cubicBezTo>
                    <a:pt x="13032" y="21"/>
                    <a:pt x="13022" y="31"/>
                    <a:pt x="13022" y="43"/>
                  </a:cubicBezTo>
                  <a:cubicBezTo>
                    <a:pt x="13022" y="55"/>
                    <a:pt x="13031" y="65"/>
                    <a:pt x="13044" y="65"/>
                  </a:cubicBezTo>
                  <a:close/>
                  <a:moveTo>
                    <a:pt x="14126" y="660"/>
                  </a:moveTo>
                  <a:cubicBezTo>
                    <a:pt x="14126" y="651"/>
                    <a:pt x="14126" y="651"/>
                    <a:pt x="14126" y="651"/>
                  </a:cubicBezTo>
                  <a:cubicBezTo>
                    <a:pt x="14126" y="651"/>
                    <a:pt x="14126" y="650"/>
                    <a:pt x="14126" y="649"/>
                  </a:cubicBezTo>
                  <a:cubicBezTo>
                    <a:pt x="14126" y="643"/>
                    <a:pt x="14124" y="637"/>
                    <a:pt x="14121" y="634"/>
                  </a:cubicBezTo>
                  <a:cubicBezTo>
                    <a:pt x="14118" y="629"/>
                    <a:pt x="14112" y="627"/>
                    <a:pt x="14104" y="627"/>
                  </a:cubicBezTo>
                  <a:cubicBezTo>
                    <a:pt x="14089" y="627"/>
                    <a:pt x="14075" y="635"/>
                    <a:pt x="14063" y="651"/>
                  </a:cubicBezTo>
                  <a:cubicBezTo>
                    <a:pt x="14059" y="651"/>
                    <a:pt x="14059" y="651"/>
                    <a:pt x="14059" y="651"/>
                  </a:cubicBezTo>
                  <a:cubicBezTo>
                    <a:pt x="14022" y="625"/>
                    <a:pt x="14022" y="625"/>
                    <a:pt x="14022" y="625"/>
                  </a:cubicBezTo>
                  <a:cubicBezTo>
                    <a:pt x="14038" y="598"/>
                    <a:pt x="14068" y="579"/>
                    <a:pt x="14103" y="576"/>
                  </a:cubicBezTo>
                  <a:cubicBezTo>
                    <a:pt x="14107" y="575"/>
                    <a:pt x="14111" y="575"/>
                    <a:pt x="14115" y="575"/>
                  </a:cubicBezTo>
                  <a:cubicBezTo>
                    <a:pt x="14129" y="575"/>
                    <a:pt x="14141" y="577"/>
                    <a:pt x="14151" y="581"/>
                  </a:cubicBezTo>
                  <a:cubicBezTo>
                    <a:pt x="14178" y="590"/>
                    <a:pt x="14191" y="613"/>
                    <a:pt x="14191" y="647"/>
                  </a:cubicBezTo>
                  <a:cubicBezTo>
                    <a:pt x="14191" y="718"/>
                    <a:pt x="14191" y="718"/>
                    <a:pt x="14191" y="718"/>
                  </a:cubicBezTo>
                  <a:cubicBezTo>
                    <a:pt x="14191" y="726"/>
                    <a:pt x="14193" y="728"/>
                    <a:pt x="14198" y="728"/>
                  </a:cubicBezTo>
                  <a:cubicBezTo>
                    <a:pt x="14201" y="728"/>
                    <a:pt x="14203" y="727"/>
                    <a:pt x="14207" y="726"/>
                  </a:cubicBezTo>
                  <a:cubicBezTo>
                    <a:pt x="14211" y="728"/>
                    <a:pt x="14211" y="728"/>
                    <a:pt x="14211" y="728"/>
                  </a:cubicBezTo>
                  <a:cubicBezTo>
                    <a:pt x="14211" y="764"/>
                    <a:pt x="14211" y="764"/>
                    <a:pt x="14211" y="764"/>
                  </a:cubicBezTo>
                  <a:cubicBezTo>
                    <a:pt x="14203" y="767"/>
                    <a:pt x="14194" y="769"/>
                    <a:pt x="14184" y="770"/>
                  </a:cubicBezTo>
                  <a:cubicBezTo>
                    <a:pt x="14181" y="770"/>
                    <a:pt x="14178" y="770"/>
                    <a:pt x="14175" y="770"/>
                  </a:cubicBezTo>
                  <a:cubicBezTo>
                    <a:pt x="14170" y="770"/>
                    <a:pt x="14166" y="770"/>
                    <a:pt x="14162" y="769"/>
                  </a:cubicBezTo>
                  <a:cubicBezTo>
                    <a:pt x="14145" y="766"/>
                    <a:pt x="14136" y="757"/>
                    <a:pt x="14133" y="746"/>
                  </a:cubicBezTo>
                  <a:cubicBezTo>
                    <a:pt x="14116" y="763"/>
                    <a:pt x="14096" y="771"/>
                    <a:pt x="14071" y="771"/>
                  </a:cubicBezTo>
                  <a:cubicBezTo>
                    <a:pt x="14037" y="771"/>
                    <a:pt x="14018" y="753"/>
                    <a:pt x="14018" y="726"/>
                  </a:cubicBezTo>
                  <a:cubicBezTo>
                    <a:pt x="14018" y="693"/>
                    <a:pt x="14045" y="672"/>
                    <a:pt x="14126" y="660"/>
                  </a:cubicBezTo>
                  <a:close/>
                  <a:moveTo>
                    <a:pt x="14126" y="687"/>
                  </a:moveTo>
                  <a:cubicBezTo>
                    <a:pt x="14091" y="694"/>
                    <a:pt x="14079" y="703"/>
                    <a:pt x="14079" y="718"/>
                  </a:cubicBezTo>
                  <a:cubicBezTo>
                    <a:pt x="14079" y="728"/>
                    <a:pt x="14085" y="734"/>
                    <a:pt x="14096" y="734"/>
                  </a:cubicBezTo>
                  <a:cubicBezTo>
                    <a:pt x="14107" y="734"/>
                    <a:pt x="14116" y="730"/>
                    <a:pt x="14126" y="721"/>
                  </a:cubicBezTo>
                  <a:lnTo>
                    <a:pt x="14126" y="687"/>
                  </a:lnTo>
                  <a:close/>
                  <a:moveTo>
                    <a:pt x="14201" y="1159"/>
                  </a:moveTo>
                  <a:cubicBezTo>
                    <a:pt x="14201" y="1161"/>
                    <a:pt x="14201" y="1161"/>
                    <a:pt x="14201" y="1161"/>
                  </a:cubicBezTo>
                  <a:cubicBezTo>
                    <a:pt x="14201" y="1199"/>
                    <a:pt x="14227" y="1223"/>
                    <a:pt x="14261" y="1223"/>
                  </a:cubicBezTo>
                  <a:cubicBezTo>
                    <a:pt x="14284" y="1223"/>
                    <a:pt x="14300" y="1212"/>
                    <a:pt x="14315" y="1189"/>
                  </a:cubicBezTo>
                  <a:cubicBezTo>
                    <a:pt x="14318" y="1189"/>
                    <a:pt x="14318" y="1189"/>
                    <a:pt x="14318" y="1189"/>
                  </a:cubicBezTo>
                  <a:cubicBezTo>
                    <a:pt x="14340" y="1203"/>
                    <a:pt x="14340" y="1203"/>
                    <a:pt x="14340" y="1203"/>
                  </a:cubicBezTo>
                  <a:cubicBezTo>
                    <a:pt x="14322" y="1234"/>
                    <a:pt x="14294" y="1250"/>
                    <a:pt x="14259" y="1250"/>
                  </a:cubicBezTo>
                  <a:cubicBezTo>
                    <a:pt x="14206" y="1250"/>
                    <a:pt x="14169" y="1211"/>
                    <a:pt x="14169" y="1154"/>
                  </a:cubicBezTo>
                  <a:cubicBezTo>
                    <a:pt x="14169" y="1096"/>
                    <a:pt x="14206" y="1058"/>
                    <a:pt x="14257" y="1058"/>
                  </a:cubicBezTo>
                  <a:cubicBezTo>
                    <a:pt x="14309" y="1058"/>
                    <a:pt x="14343" y="1092"/>
                    <a:pt x="14343" y="1153"/>
                  </a:cubicBezTo>
                  <a:cubicBezTo>
                    <a:pt x="14342" y="1159"/>
                    <a:pt x="14342" y="1159"/>
                    <a:pt x="14342" y="1159"/>
                  </a:cubicBezTo>
                  <a:lnTo>
                    <a:pt x="14201" y="1159"/>
                  </a:lnTo>
                  <a:close/>
                  <a:moveTo>
                    <a:pt x="14202" y="1135"/>
                  </a:moveTo>
                  <a:cubicBezTo>
                    <a:pt x="14310" y="1135"/>
                    <a:pt x="14310" y="1135"/>
                    <a:pt x="14310" y="1135"/>
                  </a:cubicBezTo>
                  <a:cubicBezTo>
                    <a:pt x="14308" y="1104"/>
                    <a:pt x="14288" y="1085"/>
                    <a:pt x="14257" y="1085"/>
                  </a:cubicBezTo>
                  <a:cubicBezTo>
                    <a:pt x="14228" y="1085"/>
                    <a:pt x="14207" y="1103"/>
                    <a:pt x="14202" y="1135"/>
                  </a:cubicBezTo>
                  <a:close/>
                  <a:moveTo>
                    <a:pt x="13876" y="960"/>
                  </a:moveTo>
                  <a:cubicBezTo>
                    <a:pt x="13876" y="1242"/>
                    <a:pt x="13876" y="1242"/>
                    <a:pt x="13876" y="1242"/>
                  </a:cubicBezTo>
                  <a:cubicBezTo>
                    <a:pt x="13909" y="1242"/>
                    <a:pt x="13909" y="1242"/>
                    <a:pt x="13909" y="1242"/>
                  </a:cubicBezTo>
                  <a:cubicBezTo>
                    <a:pt x="13909" y="1096"/>
                    <a:pt x="13909" y="1096"/>
                    <a:pt x="13909" y="1096"/>
                  </a:cubicBezTo>
                  <a:cubicBezTo>
                    <a:pt x="13909" y="1024"/>
                    <a:pt x="13909" y="1024"/>
                    <a:pt x="13909" y="1024"/>
                  </a:cubicBezTo>
                  <a:cubicBezTo>
                    <a:pt x="13910" y="1024"/>
                    <a:pt x="13910" y="1024"/>
                    <a:pt x="13910" y="1024"/>
                  </a:cubicBezTo>
                  <a:cubicBezTo>
                    <a:pt x="13967" y="1088"/>
                    <a:pt x="13967" y="1088"/>
                    <a:pt x="13967" y="1088"/>
                  </a:cubicBezTo>
                  <a:cubicBezTo>
                    <a:pt x="13987" y="1111"/>
                    <a:pt x="13987" y="1111"/>
                    <a:pt x="13987" y="1111"/>
                  </a:cubicBezTo>
                  <a:cubicBezTo>
                    <a:pt x="14109" y="1248"/>
                    <a:pt x="14109" y="1248"/>
                    <a:pt x="14109" y="1248"/>
                  </a:cubicBezTo>
                  <a:cubicBezTo>
                    <a:pt x="14116" y="1248"/>
                    <a:pt x="14116" y="1248"/>
                    <a:pt x="14116" y="1248"/>
                  </a:cubicBezTo>
                  <a:cubicBezTo>
                    <a:pt x="14116" y="1128"/>
                    <a:pt x="14116" y="1128"/>
                    <a:pt x="14116" y="1128"/>
                  </a:cubicBezTo>
                  <a:cubicBezTo>
                    <a:pt x="14116" y="960"/>
                    <a:pt x="14116" y="960"/>
                    <a:pt x="14116" y="960"/>
                  </a:cubicBezTo>
                  <a:cubicBezTo>
                    <a:pt x="14083" y="960"/>
                    <a:pt x="14083" y="960"/>
                    <a:pt x="14083" y="960"/>
                  </a:cubicBezTo>
                  <a:cubicBezTo>
                    <a:pt x="14083" y="1022"/>
                    <a:pt x="14083" y="1022"/>
                    <a:pt x="14083" y="1022"/>
                  </a:cubicBezTo>
                  <a:cubicBezTo>
                    <a:pt x="14083" y="1097"/>
                    <a:pt x="14083" y="1097"/>
                    <a:pt x="14083" y="1097"/>
                  </a:cubicBezTo>
                  <a:cubicBezTo>
                    <a:pt x="14083" y="1169"/>
                    <a:pt x="14083" y="1169"/>
                    <a:pt x="14083" y="1169"/>
                  </a:cubicBezTo>
                  <a:cubicBezTo>
                    <a:pt x="14082" y="1169"/>
                    <a:pt x="14082" y="1169"/>
                    <a:pt x="14082" y="1169"/>
                  </a:cubicBezTo>
                  <a:cubicBezTo>
                    <a:pt x="14063" y="1148"/>
                    <a:pt x="14045" y="1127"/>
                    <a:pt x="14026" y="1105"/>
                  </a:cubicBezTo>
                  <a:cubicBezTo>
                    <a:pt x="13984" y="1057"/>
                    <a:pt x="13984" y="1057"/>
                    <a:pt x="13984" y="1057"/>
                  </a:cubicBezTo>
                  <a:cubicBezTo>
                    <a:pt x="13898" y="960"/>
                    <a:pt x="13898" y="960"/>
                    <a:pt x="13898" y="960"/>
                  </a:cubicBezTo>
                  <a:lnTo>
                    <a:pt x="13876" y="960"/>
                  </a:lnTo>
                  <a:close/>
                  <a:moveTo>
                    <a:pt x="13779" y="673"/>
                  </a:moveTo>
                  <a:cubicBezTo>
                    <a:pt x="13779" y="613"/>
                    <a:pt x="13814" y="575"/>
                    <a:pt x="13858" y="575"/>
                  </a:cubicBezTo>
                  <a:cubicBezTo>
                    <a:pt x="13882" y="575"/>
                    <a:pt x="13904" y="588"/>
                    <a:pt x="13919" y="611"/>
                  </a:cubicBezTo>
                  <a:cubicBezTo>
                    <a:pt x="13918" y="595"/>
                    <a:pt x="13917" y="574"/>
                    <a:pt x="13917" y="553"/>
                  </a:cubicBezTo>
                  <a:cubicBezTo>
                    <a:pt x="13917" y="471"/>
                    <a:pt x="13917" y="471"/>
                    <a:pt x="13917" y="471"/>
                  </a:cubicBezTo>
                  <a:cubicBezTo>
                    <a:pt x="13983" y="471"/>
                    <a:pt x="13983" y="471"/>
                    <a:pt x="13983" y="471"/>
                  </a:cubicBezTo>
                  <a:cubicBezTo>
                    <a:pt x="13983" y="706"/>
                    <a:pt x="13983" y="706"/>
                    <a:pt x="13983" y="706"/>
                  </a:cubicBezTo>
                  <a:cubicBezTo>
                    <a:pt x="13983" y="763"/>
                    <a:pt x="13983" y="763"/>
                    <a:pt x="13983" y="763"/>
                  </a:cubicBezTo>
                  <a:cubicBezTo>
                    <a:pt x="13958" y="763"/>
                    <a:pt x="13958" y="763"/>
                    <a:pt x="13958" y="763"/>
                  </a:cubicBezTo>
                  <a:cubicBezTo>
                    <a:pt x="13919" y="763"/>
                    <a:pt x="13919" y="763"/>
                    <a:pt x="13919" y="763"/>
                  </a:cubicBezTo>
                  <a:cubicBezTo>
                    <a:pt x="13919" y="735"/>
                    <a:pt x="13919" y="735"/>
                    <a:pt x="13919" y="735"/>
                  </a:cubicBezTo>
                  <a:cubicBezTo>
                    <a:pt x="13906" y="758"/>
                    <a:pt x="13881" y="771"/>
                    <a:pt x="13855" y="771"/>
                  </a:cubicBezTo>
                  <a:cubicBezTo>
                    <a:pt x="13810" y="771"/>
                    <a:pt x="13779" y="734"/>
                    <a:pt x="13779" y="673"/>
                  </a:cubicBezTo>
                  <a:close/>
                  <a:moveTo>
                    <a:pt x="13843" y="673"/>
                  </a:moveTo>
                  <a:cubicBezTo>
                    <a:pt x="13843" y="700"/>
                    <a:pt x="13858" y="716"/>
                    <a:pt x="13880" y="716"/>
                  </a:cubicBezTo>
                  <a:cubicBezTo>
                    <a:pt x="13903" y="716"/>
                    <a:pt x="13919" y="699"/>
                    <a:pt x="13919" y="673"/>
                  </a:cubicBezTo>
                  <a:cubicBezTo>
                    <a:pt x="13919" y="647"/>
                    <a:pt x="13903" y="629"/>
                    <a:pt x="13881" y="629"/>
                  </a:cubicBezTo>
                  <a:cubicBezTo>
                    <a:pt x="13858" y="629"/>
                    <a:pt x="13843" y="646"/>
                    <a:pt x="13843" y="673"/>
                  </a:cubicBezTo>
                  <a:close/>
                  <a:moveTo>
                    <a:pt x="12911" y="224"/>
                  </a:moveTo>
                  <a:cubicBezTo>
                    <a:pt x="12911" y="284"/>
                    <a:pt x="12911" y="284"/>
                    <a:pt x="12911" y="284"/>
                  </a:cubicBezTo>
                  <a:cubicBezTo>
                    <a:pt x="12927" y="284"/>
                    <a:pt x="12927" y="284"/>
                    <a:pt x="12927" y="284"/>
                  </a:cubicBezTo>
                  <a:cubicBezTo>
                    <a:pt x="12941" y="284"/>
                    <a:pt x="12941" y="284"/>
                    <a:pt x="12941" y="284"/>
                  </a:cubicBezTo>
                  <a:cubicBezTo>
                    <a:pt x="12941" y="107"/>
                    <a:pt x="12941" y="107"/>
                    <a:pt x="12941" y="107"/>
                  </a:cubicBezTo>
                  <a:cubicBezTo>
                    <a:pt x="12911" y="107"/>
                    <a:pt x="12911" y="107"/>
                    <a:pt x="12911" y="107"/>
                  </a:cubicBezTo>
                  <a:lnTo>
                    <a:pt x="12911" y="224"/>
                  </a:lnTo>
                  <a:close/>
                  <a:moveTo>
                    <a:pt x="13603" y="631"/>
                  </a:moveTo>
                  <a:cubicBezTo>
                    <a:pt x="13603" y="658"/>
                    <a:pt x="13616" y="675"/>
                    <a:pt x="13657" y="690"/>
                  </a:cubicBezTo>
                  <a:cubicBezTo>
                    <a:pt x="13684" y="700"/>
                    <a:pt x="13691" y="706"/>
                    <a:pt x="13691" y="714"/>
                  </a:cubicBezTo>
                  <a:cubicBezTo>
                    <a:pt x="13691" y="722"/>
                    <a:pt x="13682" y="728"/>
                    <a:pt x="13669" y="728"/>
                  </a:cubicBezTo>
                  <a:cubicBezTo>
                    <a:pt x="13656" y="728"/>
                    <a:pt x="13643" y="719"/>
                    <a:pt x="13633" y="705"/>
                  </a:cubicBezTo>
                  <a:cubicBezTo>
                    <a:pt x="13630" y="704"/>
                    <a:pt x="13630" y="704"/>
                    <a:pt x="13630" y="704"/>
                  </a:cubicBezTo>
                  <a:cubicBezTo>
                    <a:pt x="13594" y="728"/>
                    <a:pt x="13594" y="728"/>
                    <a:pt x="13594" y="728"/>
                  </a:cubicBezTo>
                  <a:cubicBezTo>
                    <a:pt x="13610" y="756"/>
                    <a:pt x="13638" y="771"/>
                    <a:pt x="13675" y="771"/>
                  </a:cubicBezTo>
                  <a:cubicBezTo>
                    <a:pt x="13722" y="771"/>
                    <a:pt x="13753" y="748"/>
                    <a:pt x="13753" y="714"/>
                  </a:cubicBezTo>
                  <a:cubicBezTo>
                    <a:pt x="13753" y="687"/>
                    <a:pt x="13739" y="670"/>
                    <a:pt x="13699" y="654"/>
                  </a:cubicBezTo>
                  <a:cubicBezTo>
                    <a:pt x="13669" y="643"/>
                    <a:pt x="13665" y="638"/>
                    <a:pt x="13665" y="631"/>
                  </a:cubicBezTo>
                  <a:cubicBezTo>
                    <a:pt x="13665" y="624"/>
                    <a:pt x="13671" y="619"/>
                    <a:pt x="13683" y="619"/>
                  </a:cubicBezTo>
                  <a:cubicBezTo>
                    <a:pt x="13696" y="619"/>
                    <a:pt x="13707" y="626"/>
                    <a:pt x="13714" y="637"/>
                  </a:cubicBezTo>
                  <a:cubicBezTo>
                    <a:pt x="13717" y="638"/>
                    <a:pt x="13717" y="638"/>
                    <a:pt x="13717" y="638"/>
                  </a:cubicBezTo>
                  <a:cubicBezTo>
                    <a:pt x="13752" y="616"/>
                    <a:pt x="13752" y="616"/>
                    <a:pt x="13752" y="616"/>
                  </a:cubicBezTo>
                  <a:cubicBezTo>
                    <a:pt x="13741" y="591"/>
                    <a:pt x="13712" y="575"/>
                    <a:pt x="13677" y="575"/>
                  </a:cubicBezTo>
                  <a:cubicBezTo>
                    <a:pt x="13631" y="575"/>
                    <a:pt x="13603" y="599"/>
                    <a:pt x="13603" y="631"/>
                  </a:cubicBezTo>
                  <a:close/>
                  <a:moveTo>
                    <a:pt x="12926" y="45"/>
                  </a:moveTo>
                  <a:cubicBezTo>
                    <a:pt x="12939" y="45"/>
                    <a:pt x="12949" y="35"/>
                    <a:pt x="12949" y="23"/>
                  </a:cubicBezTo>
                  <a:cubicBezTo>
                    <a:pt x="12949" y="10"/>
                    <a:pt x="12939" y="0"/>
                    <a:pt x="12926" y="0"/>
                  </a:cubicBezTo>
                  <a:cubicBezTo>
                    <a:pt x="12914" y="0"/>
                    <a:pt x="12904" y="10"/>
                    <a:pt x="12904" y="22"/>
                  </a:cubicBezTo>
                  <a:cubicBezTo>
                    <a:pt x="12904" y="35"/>
                    <a:pt x="12914" y="45"/>
                    <a:pt x="12926" y="45"/>
                  </a:cubicBezTo>
                  <a:close/>
                  <a:moveTo>
                    <a:pt x="13780" y="1198"/>
                  </a:moveTo>
                  <a:cubicBezTo>
                    <a:pt x="13781" y="1199"/>
                    <a:pt x="13781" y="1199"/>
                    <a:pt x="13781" y="1199"/>
                  </a:cubicBezTo>
                  <a:cubicBezTo>
                    <a:pt x="13779" y="1205"/>
                    <a:pt x="13778" y="1213"/>
                    <a:pt x="13778" y="1224"/>
                  </a:cubicBezTo>
                  <a:cubicBezTo>
                    <a:pt x="13778" y="1242"/>
                    <a:pt x="13778" y="1242"/>
                    <a:pt x="13778" y="1242"/>
                  </a:cubicBezTo>
                  <a:cubicBezTo>
                    <a:pt x="13809" y="1242"/>
                    <a:pt x="13809" y="1242"/>
                    <a:pt x="13809" y="1242"/>
                  </a:cubicBezTo>
                  <a:cubicBezTo>
                    <a:pt x="13809" y="1098"/>
                    <a:pt x="13809" y="1098"/>
                    <a:pt x="13809" y="1098"/>
                  </a:cubicBezTo>
                  <a:cubicBezTo>
                    <a:pt x="13693" y="1098"/>
                    <a:pt x="13693" y="1098"/>
                    <a:pt x="13693" y="1098"/>
                  </a:cubicBezTo>
                  <a:cubicBezTo>
                    <a:pt x="13693" y="1126"/>
                    <a:pt x="13693" y="1126"/>
                    <a:pt x="13693" y="1126"/>
                  </a:cubicBezTo>
                  <a:cubicBezTo>
                    <a:pt x="13779" y="1126"/>
                    <a:pt x="13779" y="1126"/>
                    <a:pt x="13779" y="1126"/>
                  </a:cubicBezTo>
                  <a:cubicBezTo>
                    <a:pt x="13779" y="1129"/>
                    <a:pt x="13779" y="1129"/>
                    <a:pt x="13779" y="1129"/>
                  </a:cubicBezTo>
                  <a:cubicBezTo>
                    <a:pt x="13777" y="1189"/>
                    <a:pt x="13726" y="1219"/>
                    <a:pt x="13673" y="1219"/>
                  </a:cubicBezTo>
                  <a:cubicBezTo>
                    <a:pt x="13609" y="1219"/>
                    <a:pt x="13562" y="1169"/>
                    <a:pt x="13562" y="1102"/>
                  </a:cubicBezTo>
                  <a:cubicBezTo>
                    <a:pt x="13562" y="1034"/>
                    <a:pt x="13610" y="983"/>
                    <a:pt x="13676" y="983"/>
                  </a:cubicBezTo>
                  <a:cubicBezTo>
                    <a:pt x="13723" y="983"/>
                    <a:pt x="13753" y="1002"/>
                    <a:pt x="13778" y="1040"/>
                  </a:cubicBezTo>
                  <a:cubicBezTo>
                    <a:pt x="13785" y="1042"/>
                    <a:pt x="13785" y="1042"/>
                    <a:pt x="13785" y="1042"/>
                  </a:cubicBezTo>
                  <a:cubicBezTo>
                    <a:pt x="13808" y="1026"/>
                    <a:pt x="13808" y="1026"/>
                    <a:pt x="13808" y="1026"/>
                  </a:cubicBezTo>
                  <a:cubicBezTo>
                    <a:pt x="13779" y="977"/>
                    <a:pt x="13737" y="952"/>
                    <a:pt x="13675" y="952"/>
                  </a:cubicBezTo>
                  <a:cubicBezTo>
                    <a:pt x="13590" y="952"/>
                    <a:pt x="13527" y="1016"/>
                    <a:pt x="13527" y="1102"/>
                  </a:cubicBezTo>
                  <a:cubicBezTo>
                    <a:pt x="13527" y="1188"/>
                    <a:pt x="13588" y="1250"/>
                    <a:pt x="13673" y="1250"/>
                  </a:cubicBezTo>
                  <a:cubicBezTo>
                    <a:pt x="13718" y="1250"/>
                    <a:pt x="13755" y="1234"/>
                    <a:pt x="13780" y="1198"/>
                  </a:cubicBezTo>
                  <a:close/>
                  <a:moveTo>
                    <a:pt x="13820" y="195"/>
                  </a:moveTo>
                  <a:cubicBezTo>
                    <a:pt x="13820" y="155"/>
                    <a:pt x="13843" y="127"/>
                    <a:pt x="13876" y="127"/>
                  </a:cubicBezTo>
                  <a:cubicBezTo>
                    <a:pt x="13907" y="127"/>
                    <a:pt x="13922" y="144"/>
                    <a:pt x="13922" y="182"/>
                  </a:cubicBezTo>
                  <a:cubicBezTo>
                    <a:pt x="13922" y="284"/>
                    <a:pt x="13922" y="284"/>
                    <a:pt x="13922" y="284"/>
                  </a:cubicBezTo>
                  <a:cubicBezTo>
                    <a:pt x="13952" y="284"/>
                    <a:pt x="13952" y="284"/>
                    <a:pt x="13952" y="284"/>
                  </a:cubicBezTo>
                  <a:cubicBezTo>
                    <a:pt x="13952" y="169"/>
                    <a:pt x="13952" y="169"/>
                    <a:pt x="13952" y="169"/>
                  </a:cubicBezTo>
                  <a:cubicBezTo>
                    <a:pt x="13952" y="124"/>
                    <a:pt x="13928" y="99"/>
                    <a:pt x="13885" y="99"/>
                  </a:cubicBezTo>
                  <a:cubicBezTo>
                    <a:pt x="13858" y="99"/>
                    <a:pt x="13835" y="113"/>
                    <a:pt x="13820" y="138"/>
                  </a:cubicBezTo>
                  <a:cubicBezTo>
                    <a:pt x="13820" y="107"/>
                    <a:pt x="13820" y="107"/>
                    <a:pt x="13820" y="107"/>
                  </a:cubicBezTo>
                  <a:cubicBezTo>
                    <a:pt x="13790" y="107"/>
                    <a:pt x="13790" y="107"/>
                    <a:pt x="13790" y="107"/>
                  </a:cubicBezTo>
                  <a:cubicBezTo>
                    <a:pt x="13790" y="284"/>
                    <a:pt x="13790" y="284"/>
                    <a:pt x="13790" y="284"/>
                  </a:cubicBezTo>
                  <a:cubicBezTo>
                    <a:pt x="13820" y="284"/>
                    <a:pt x="13820" y="284"/>
                    <a:pt x="13820" y="284"/>
                  </a:cubicBezTo>
                  <a:lnTo>
                    <a:pt x="13820" y="195"/>
                  </a:lnTo>
                  <a:close/>
                  <a:moveTo>
                    <a:pt x="13126" y="763"/>
                  </a:moveTo>
                  <a:cubicBezTo>
                    <a:pt x="13191" y="763"/>
                    <a:pt x="13191" y="763"/>
                    <a:pt x="13191" y="763"/>
                  </a:cubicBezTo>
                  <a:cubicBezTo>
                    <a:pt x="13191" y="471"/>
                    <a:pt x="13191" y="471"/>
                    <a:pt x="13191" y="471"/>
                  </a:cubicBezTo>
                  <a:cubicBezTo>
                    <a:pt x="13126" y="471"/>
                    <a:pt x="13126" y="471"/>
                    <a:pt x="13126" y="471"/>
                  </a:cubicBezTo>
                  <a:lnTo>
                    <a:pt x="13126" y="763"/>
                  </a:lnTo>
                  <a:close/>
                  <a:moveTo>
                    <a:pt x="14465" y="196"/>
                  </a:moveTo>
                  <a:cubicBezTo>
                    <a:pt x="14465" y="137"/>
                    <a:pt x="14502" y="99"/>
                    <a:pt x="14554" y="99"/>
                  </a:cubicBezTo>
                  <a:cubicBezTo>
                    <a:pt x="14605" y="99"/>
                    <a:pt x="14639" y="134"/>
                    <a:pt x="14639" y="194"/>
                  </a:cubicBezTo>
                  <a:cubicBezTo>
                    <a:pt x="14638" y="201"/>
                    <a:pt x="14638" y="201"/>
                    <a:pt x="14638" y="201"/>
                  </a:cubicBezTo>
                  <a:cubicBezTo>
                    <a:pt x="14497" y="201"/>
                    <a:pt x="14497" y="201"/>
                    <a:pt x="14497" y="201"/>
                  </a:cubicBezTo>
                  <a:cubicBezTo>
                    <a:pt x="14497" y="202"/>
                    <a:pt x="14497" y="202"/>
                    <a:pt x="14497" y="202"/>
                  </a:cubicBezTo>
                  <a:cubicBezTo>
                    <a:pt x="14497" y="241"/>
                    <a:pt x="14523" y="264"/>
                    <a:pt x="14557" y="264"/>
                  </a:cubicBezTo>
                  <a:cubicBezTo>
                    <a:pt x="14580" y="264"/>
                    <a:pt x="14596" y="253"/>
                    <a:pt x="14611" y="231"/>
                  </a:cubicBezTo>
                  <a:cubicBezTo>
                    <a:pt x="14614" y="230"/>
                    <a:pt x="14614" y="230"/>
                    <a:pt x="14614" y="230"/>
                  </a:cubicBezTo>
                  <a:cubicBezTo>
                    <a:pt x="14636" y="245"/>
                    <a:pt x="14636" y="245"/>
                    <a:pt x="14636" y="245"/>
                  </a:cubicBezTo>
                  <a:cubicBezTo>
                    <a:pt x="14618" y="275"/>
                    <a:pt x="14590" y="291"/>
                    <a:pt x="14555" y="291"/>
                  </a:cubicBezTo>
                  <a:cubicBezTo>
                    <a:pt x="14502" y="291"/>
                    <a:pt x="14465" y="252"/>
                    <a:pt x="14465" y="196"/>
                  </a:cubicBezTo>
                  <a:close/>
                  <a:moveTo>
                    <a:pt x="14498" y="176"/>
                  </a:moveTo>
                  <a:cubicBezTo>
                    <a:pt x="14606" y="176"/>
                    <a:pt x="14606" y="176"/>
                    <a:pt x="14606" y="176"/>
                  </a:cubicBezTo>
                  <a:cubicBezTo>
                    <a:pt x="14604" y="145"/>
                    <a:pt x="14584" y="126"/>
                    <a:pt x="14554" y="126"/>
                  </a:cubicBezTo>
                  <a:cubicBezTo>
                    <a:pt x="14524" y="126"/>
                    <a:pt x="14503" y="145"/>
                    <a:pt x="14498" y="176"/>
                  </a:cubicBezTo>
                  <a:close/>
                  <a:moveTo>
                    <a:pt x="14402" y="1091"/>
                  </a:moveTo>
                  <a:cubicBezTo>
                    <a:pt x="14402" y="1177"/>
                    <a:pt x="14402" y="1177"/>
                    <a:pt x="14402" y="1177"/>
                  </a:cubicBezTo>
                  <a:cubicBezTo>
                    <a:pt x="14402" y="1197"/>
                    <a:pt x="14402" y="1197"/>
                    <a:pt x="14402" y="1197"/>
                  </a:cubicBezTo>
                  <a:cubicBezTo>
                    <a:pt x="14402" y="1213"/>
                    <a:pt x="14406" y="1225"/>
                    <a:pt x="14413" y="1234"/>
                  </a:cubicBezTo>
                  <a:cubicBezTo>
                    <a:pt x="14421" y="1244"/>
                    <a:pt x="14435" y="1250"/>
                    <a:pt x="14453" y="1250"/>
                  </a:cubicBezTo>
                  <a:cubicBezTo>
                    <a:pt x="14465" y="1250"/>
                    <a:pt x="14476" y="1248"/>
                    <a:pt x="14486" y="1244"/>
                  </a:cubicBezTo>
                  <a:cubicBezTo>
                    <a:pt x="14484" y="1218"/>
                    <a:pt x="14484" y="1218"/>
                    <a:pt x="14484" y="1218"/>
                  </a:cubicBezTo>
                  <a:cubicBezTo>
                    <a:pt x="14481" y="1216"/>
                    <a:pt x="14481" y="1216"/>
                    <a:pt x="14481" y="1216"/>
                  </a:cubicBezTo>
                  <a:cubicBezTo>
                    <a:pt x="14473" y="1220"/>
                    <a:pt x="14466" y="1222"/>
                    <a:pt x="14459" y="1222"/>
                  </a:cubicBezTo>
                  <a:cubicBezTo>
                    <a:pt x="14439" y="1222"/>
                    <a:pt x="14432" y="1213"/>
                    <a:pt x="14432" y="1188"/>
                  </a:cubicBezTo>
                  <a:cubicBezTo>
                    <a:pt x="14432" y="1091"/>
                    <a:pt x="14432" y="1091"/>
                    <a:pt x="14432" y="1091"/>
                  </a:cubicBezTo>
                  <a:cubicBezTo>
                    <a:pt x="14485" y="1091"/>
                    <a:pt x="14485" y="1091"/>
                    <a:pt x="14485" y="1091"/>
                  </a:cubicBezTo>
                  <a:cubicBezTo>
                    <a:pt x="14485" y="1065"/>
                    <a:pt x="14485" y="1065"/>
                    <a:pt x="14485" y="1065"/>
                  </a:cubicBezTo>
                  <a:cubicBezTo>
                    <a:pt x="14432" y="1065"/>
                    <a:pt x="14432" y="1065"/>
                    <a:pt x="14432" y="1065"/>
                  </a:cubicBezTo>
                  <a:cubicBezTo>
                    <a:pt x="14432" y="993"/>
                    <a:pt x="14432" y="993"/>
                    <a:pt x="14432" y="993"/>
                  </a:cubicBezTo>
                  <a:cubicBezTo>
                    <a:pt x="14428" y="993"/>
                    <a:pt x="14428" y="993"/>
                    <a:pt x="14428" y="993"/>
                  </a:cubicBezTo>
                  <a:cubicBezTo>
                    <a:pt x="14402" y="1009"/>
                    <a:pt x="14402" y="1009"/>
                    <a:pt x="14402" y="1009"/>
                  </a:cubicBezTo>
                  <a:cubicBezTo>
                    <a:pt x="14402" y="1065"/>
                    <a:pt x="14402" y="1065"/>
                    <a:pt x="14402" y="1065"/>
                  </a:cubicBezTo>
                  <a:cubicBezTo>
                    <a:pt x="14380" y="1065"/>
                    <a:pt x="14380" y="1065"/>
                    <a:pt x="14380" y="1065"/>
                  </a:cubicBezTo>
                  <a:cubicBezTo>
                    <a:pt x="14368" y="1065"/>
                    <a:pt x="14368" y="1065"/>
                    <a:pt x="14368" y="1065"/>
                  </a:cubicBezTo>
                  <a:cubicBezTo>
                    <a:pt x="14368" y="1091"/>
                    <a:pt x="14368" y="1091"/>
                    <a:pt x="14368" y="1091"/>
                  </a:cubicBezTo>
                  <a:cubicBezTo>
                    <a:pt x="14385" y="1091"/>
                    <a:pt x="14385" y="1091"/>
                    <a:pt x="14385" y="1091"/>
                  </a:cubicBezTo>
                  <a:lnTo>
                    <a:pt x="14402" y="1091"/>
                  </a:lnTo>
                  <a:close/>
                  <a:moveTo>
                    <a:pt x="14804" y="575"/>
                  </a:moveTo>
                  <a:cubicBezTo>
                    <a:pt x="14804" y="575"/>
                    <a:pt x="14803" y="575"/>
                    <a:pt x="14803" y="575"/>
                  </a:cubicBezTo>
                  <a:cubicBezTo>
                    <a:pt x="14778" y="575"/>
                    <a:pt x="14758" y="587"/>
                    <a:pt x="14742" y="611"/>
                  </a:cubicBezTo>
                  <a:cubicBezTo>
                    <a:pt x="14742" y="583"/>
                    <a:pt x="14742" y="583"/>
                    <a:pt x="14742" y="583"/>
                  </a:cubicBezTo>
                  <a:cubicBezTo>
                    <a:pt x="14678" y="583"/>
                    <a:pt x="14678" y="583"/>
                    <a:pt x="14678" y="583"/>
                  </a:cubicBezTo>
                  <a:cubicBezTo>
                    <a:pt x="14678" y="763"/>
                    <a:pt x="14678" y="763"/>
                    <a:pt x="14678" y="763"/>
                  </a:cubicBezTo>
                  <a:cubicBezTo>
                    <a:pt x="14744" y="763"/>
                    <a:pt x="14744" y="763"/>
                    <a:pt x="14744" y="763"/>
                  </a:cubicBezTo>
                  <a:cubicBezTo>
                    <a:pt x="14744" y="676"/>
                    <a:pt x="14744" y="676"/>
                    <a:pt x="14744" y="676"/>
                  </a:cubicBezTo>
                  <a:cubicBezTo>
                    <a:pt x="14744" y="647"/>
                    <a:pt x="14757" y="630"/>
                    <a:pt x="14776" y="630"/>
                  </a:cubicBezTo>
                  <a:cubicBezTo>
                    <a:pt x="14793" y="630"/>
                    <a:pt x="14802" y="640"/>
                    <a:pt x="14802" y="667"/>
                  </a:cubicBezTo>
                  <a:cubicBezTo>
                    <a:pt x="14802" y="763"/>
                    <a:pt x="14802" y="763"/>
                    <a:pt x="14802" y="763"/>
                  </a:cubicBezTo>
                  <a:cubicBezTo>
                    <a:pt x="14812" y="763"/>
                    <a:pt x="14812" y="763"/>
                    <a:pt x="14812" y="763"/>
                  </a:cubicBezTo>
                  <a:cubicBezTo>
                    <a:pt x="14868" y="763"/>
                    <a:pt x="14868" y="763"/>
                    <a:pt x="14868" y="763"/>
                  </a:cubicBezTo>
                  <a:cubicBezTo>
                    <a:pt x="14868" y="647"/>
                    <a:pt x="14868" y="647"/>
                    <a:pt x="14868" y="647"/>
                  </a:cubicBezTo>
                  <a:cubicBezTo>
                    <a:pt x="14868" y="601"/>
                    <a:pt x="14843" y="575"/>
                    <a:pt x="14804" y="575"/>
                  </a:cubicBezTo>
                  <a:close/>
                  <a:moveTo>
                    <a:pt x="12556" y="575"/>
                  </a:moveTo>
                  <a:cubicBezTo>
                    <a:pt x="12615" y="575"/>
                    <a:pt x="12656" y="615"/>
                    <a:pt x="12656" y="675"/>
                  </a:cubicBezTo>
                  <a:cubicBezTo>
                    <a:pt x="12656" y="677"/>
                    <a:pt x="12656" y="679"/>
                    <a:pt x="12655" y="683"/>
                  </a:cubicBezTo>
                  <a:cubicBezTo>
                    <a:pt x="12522" y="683"/>
                    <a:pt x="12522" y="683"/>
                    <a:pt x="12522" y="683"/>
                  </a:cubicBezTo>
                  <a:cubicBezTo>
                    <a:pt x="12522" y="686"/>
                    <a:pt x="12522" y="686"/>
                    <a:pt x="12522" y="686"/>
                  </a:cubicBezTo>
                  <a:cubicBezTo>
                    <a:pt x="12522" y="709"/>
                    <a:pt x="12537" y="724"/>
                    <a:pt x="12559" y="724"/>
                  </a:cubicBezTo>
                  <a:cubicBezTo>
                    <a:pt x="12574" y="724"/>
                    <a:pt x="12585" y="715"/>
                    <a:pt x="12593" y="703"/>
                  </a:cubicBezTo>
                  <a:cubicBezTo>
                    <a:pt x="12597" y="702"/>
                    <a:pt x="12597" y="702"/>
                    <a:pt x="12597" y="702"/>
                  </a:cubicBezTo>
                  <a:cubicBezTo>
                    <a:pt x="12650" y="719"/>
                    <a:pt x="12650" y="719"/>
                    <a:pt x="12650" y="719"/>
                  </a:cubicBezTo>
                  <a:cubicBezTo>
                    <a:pt x="12634" y="752"/>
                    <a:pt x="12603" y="771"/>
                    <a:pt x="12557" y="771"/>
                  </a:cubicBezTo>
                  <a:cubicBezTo>
                    <a:pt x="12494" y="771"/>
                    <a:pt x="12455" y="729"/>
                    <a:pt x="12455" y="673"/>
                  </a:cubicBezTo>
                  <a:cubicBezTo>
                    <a:pt x="12455" y="617"/>
                    <a:pt x="12496" y="575"/>
                    <a:pt x="12556" y="575"/>
                  </a:cubicBezTo>
                  <a:close/>
                  <a:moveTo>
                    <a:pt x="12522" y="653"/>
                  </a:moveTo>
                  <a:cubicBezTo>
                    <a:pt x="12591" y="653"/>
                    <a:pt x="12591" y="653"/>
                    <a:pt x="12591" y="653"/>
                  </a:cubicBezTo>
                  <a:cubicBezTo>
                    <a:pt x="12589" y="632"/>
                    <a:pt x="12577" y="619"/>
                    <a:pt x="12557" y="619"/>
                  </a:cubicBezTo>
                  <a:cubicBezTo>
                    <a:pt x="12539" y="619"/>
                    <a:pt x="12525" y="632"/>
                    <a:pt x="12522" y="653"/>
                  </a:cubicBezTo>
                  <a:close/>
                  <a:moveTo>
                    <a:pt x="12368" y="766"/>
                  </a:moveTo>
                  <a:cubicBezTo>
                    <a:pt x="12446" y="583"/>
                    <a:pt x="12446" y="583"/>
                    <a:pt x="12446" y="583"/>
                  </a:cubicBezTo>
                  <a:cubicBezTo>
                    <a:pt x="12375" y="583"/>
                    <a:pt x="12375" y="583"/>
                    <a:pt x="12375" y="583"/>
                  </a:cubicBezTo>
                  <a:cubicBezTo>
                    <a:pt x="12343" y="695"/>
                    <a:pt x="12343" y="695"/>
                    <a:pt x="12343" y="695"/>
                  </a:cubicBezTo>
                  <a:cubicBezTo>
                    <a:pt x="12342" y="695"/>
                    <a:pt x="12342" y="695"/>
                    <a:pt x="12342" y="695"/>
                  </a:cubicBezTo>
                  <a:cubicBezTo>
                    <a:pt x="12308" y="583"/>
                    <a:pt x="12308" y="583"/>
                    <a:pt x="12308" y="583"/>
                  </a:cubicBezTo>
                  <a:cubicBezTo>
                    <a:pt x="12238" y="583"/>
                    <a:pt x="12238" y="583"/>
                    <a:pt x="12238" y="583"/>
                  </a:cubicBezTo>
                  <a:cubicBezTo>
                    <a:pt x="12316" y="766"/>
                    <a:pt x="12316" y="766"/>
                    <a:pt x="12316" y="766"/>
                  </a:cubicBezTo>
                  <a:lnTo>
                    <a:pt x="12368" y="766"/>
                  </a:lnTo>
                  <a:close/>
                  <a:moveTo>
                    <a:pt x="12402" y="284"/>
                  </a:moveTo>
                  <a:cubicBezTo>
                    <a:pt x="12369" y="284"/>
                    <a:pt x="12369" y="284"/>
                    <a:pt x="12369" y="284"/>
                  </a:cubicBezTo>
                  <a:cubicBezTo>
                    <a:pt x="12369" y="1"/>
                    <a:pt x="12369" y="1"/>
                    <a:pt x="12369" y="1"/>
                  </a:cubicBezTo>
                  <a:cubicBezTo>
                    <a:pt x="12447" y="1"/>
                    <a:pt x="12447" y="1"/>
                    <a:pt x="12447" y="1"/>
                  </a:cubicBezTo>
                  <a:cubicBezTo>
                    <a:pt x="12509" y="1"/>
                    <a:pt x="12541" y="30"/>
                    <a:pt x="12541" y="83"/>
                  </a:cubicBezTo>
                  <a:cubicBezTo>
                    <a:pt x="12541" y="134"/>
                    <a:pt x="12507" y="163"/>
                    <a:pt x="12447" y="163"/>
                  </a:cubicBezTo>
                  <a:cubicBezTo>
                    <a:pt x="12402" y="163"/>
                    <a:pt x="12402" y="163"/>
                    <a:pt x="12402" y="163"/>
                  </a:cubicBezTo>
                  <a:lnTo>
                    <a:pt x="12402" y="284"/>
                  </a:lnTo>
                  <a:close/>
                  <a:moveTo>
                    <a:pt x="12402" y="134"/>
                  </a:moveTo>
                  <a:cubicBezTo>
                    <a:pt x="12439" y="134"/>
                    <a:pt x="12439" y="134"/>
                    <a:pt x="12439" y="134"/>
                  </a:cubicBezTo>
                  <a:cubicBezTo>
                    <a:pt x="12487" y="134"/>
                    <a:pt x="12507" y="118"/>
                    <a:pt x="12507" y="83"/>
                  </a:cubicBezTo>
                  <a:cubicBezTo>
                    <a:pt x="12507" y="46"/>
                    <a:pt x="12486" y="31"/>
                    <a:pt x="12439" y="31"/>
                  </a:cubicBezTo>
                  <a:cubicBezTo>
                    <a:pt x="12402" y="31"/>
                    <a:pt x="12402" y="31"/>
                    <a:pt x="12402" y="31"/>
                  </a:cubicBezTo>
                  <a:lnTo>
                    <a:pt x="12402" y="134"/>
                  </a:lnTo>
                  <a:close/>
                  <a:moveTo>
                    <a:pt x="14621" y="4588"/>
                  </a:moveTo>
                  <a:cubicBezTo>
                    <a:pt x="14621" y="4634"/>
                    <a:pt x="14621" y="4634"/>
                    <a:pt x="14621" y="4634"/>
                  </a:cubicBezTo>
                  <a:cubicBezTo>
                    <a:pt x="14587" y="4634"/>
                    <a:pt x="14587" y="4634"/>
                    <a:pt x="14587" y="4634"/>
                  </a:cubicBezTo>
                  <a:cubicBezTo>
                    <a:pt x="14587" y="4660"/>
                    <a:pt x="14587" y="4660"/>
                    <a:pt x="14587" y="4660"/>
                  </a:cubicBezTo>
                  <a:cubicBezTo>
                    <a:pt x="14621" y="4660"/>
                    <a:pt x="14621" y="4660"/>
                    <a:pt x="14621" y="4660"/>
                  </a:cubicBezTo>
                  <a:cubicBezTo>
                    <a:pt x="14621" y="4811"/>
                    <a:pt x="14621" y="4811"/>
                    <a:pt x="14621" y="4811"/>
                  </a:cubicBezTo>
                  <a:cubicBezTo>
                    <a:pt x="14651" y="4811"/>
                    <a:pt x="14651" y="4811"/>
                    <a:pt x="14651" y="4811"/>
                  </a:cubicBezTo>
                  <a:cubicBezTo>
                    <a:pt x="14651" y="4660"/>
                    <a:pt x="14651" y="4660"/>
                    <a:pt x="14651" y="4660"/>
                  </a:cubicBezTo>
                  <a:cubicBezTo>
                    <a:pt x="14695" y="4660"/>
                    <a:pt x="14695" y="4660"/>
                    <a:pt x="14695" y="4660"/>
                  </a:cubicBezTo>
                  <a:cubicBezTo>
                    <a:pt x="14695" y="4634"/>
                    <a:pt x="14695" y="4634"/>
                    <a:pt x="14695" y="4634"/>
                  </a:cubicBezTo>
                  <a:cubicBezTo>
                    <a:pt x="14651" y="4634"/>
                    <a:pt x="14651" y="4634"/>
                    <a:pt x="14651" y="4634"/>
                  </a:cubicBezTo>
                  <a:cubicBezTo>
                    <a:pt x="14651" y="4586"/>
                    <a:pt x="14651" y="4586"/>
                    <a:pt x="14651" y="4586"/>
                  </a:cubicBezTo>
                  <a:cubicBezTo>
                    <a:pt x="14651" y="4552"/>
                    <a:pt x="14658" y="4542"/>
                    <a:pt x="14676" y="4542"/>
                  </a:cubicBezTo>
                  <a:cubicBezTo>
                    <a:pt x="14681" y="4542"/>
                    <a:pt x="14688" y="4543"/>
                    <a:pt x="14695" y="4547"/>
                  </a:cubicBezTo>
                  <a:cubicBezTo>
                    <a:pt x="14699" y="4545"/>
                    <a:pt x="14699" y="4545"/>
                    <a:pt x="14699" y="4545"/>
                  </a:cubicBezTo>
                  <a:cubicBezTo>
                    <a:pt x="14701" y="4518"/>
                    <a:pt x="14701" y="4518"/>
                    <a:pt x="14701" y="4518"/>
                  </a:cubicBezTo>
                  <a:cubicBezTo>
                    <a:pt x="14692" y="4515"/>
                    <a:pt x="14682" y="4513"/>
                    <a:pt x="14674" y="4513"/>
                  </a:cubicBezTo>
                  <a:cubicBezTo>
                    <a:pt x="14637" y="4513"/>
                    <a:pt x="14621" y="4532"/>
                    <a:pt x="14621" y="4588"/>
                  </a:cubicBezTo>
                  <a:close/>
                  <a:moveTo>
                    <a:pt x="15053" y="4518"/>
                  </a:moveTo>
                  <a:cubicBezTo>
                    <a:pt x="15065" y="4518"/>
                    <a:pt x="15065" y="4518"/>
                    <a:pt x="15065" y="4518"/>
                  </a:cubicBezTo>
                  <a:cubicBezTo>
                    <a:pt x="15065" y="4811"/>
                    <a:pt x="15065" y="4811"/>
                    <a:pt x="15065" y="4811"/>
                  </a:cubicBezTo>
                  <a:cubicBezTo>
                    <a:pt x="15035" y="4811"/>
                    <a:pt x="15035" y="4811"/>
                    <a:pt x="15035" y="4811"/>
                  </a:cubicBezTo>
                  <a:cubicBezTo>
                    <a:pt x="15035" y="4780"/>
                    <a:pt x="15035" y="4780"/>
                    <a:pt x="15035" y="4780"/>
                  </a:cubicBezTo>
                  <a:cubicBezTo>
                    <a:pt x="15025" y="4799"/>
                    <a:pt x="15005" y="4812"/>
                    <a:pt x="14984" y="4817"/>
                  </a:cubicBezTo>
                  <a:cubicBezTo>
                    <a:pt x="14979" y="4818"/>
                    <a:pt x="14973" y="4818"/>
                    <a:pt x="14968" y="4818"/>
                  </a:cubicBezTo>
                  <a:cubicBezTo>
                    <a:pt x="14917" y="4818"/>
                    <a:pt x="14884" y="4781"/>
                    <a:pt x="14884" y="4722"/>
                  </a:cubicBezTo>
                  <a:cubicBezTo>
                    <a:pt x="14884" y="4666"/>
                    <a:pt x="14921" y="4626"/>
                    <a:pt x="14968" y="4626"/>
                  </a:cubicBezTo>
                  <a:cubicBezTo>
                    <a:pt x="14989" y="4626"/>
                    <a:pt x="15010" y="4635"/>
                    <a:pt x="15024" y="4652"/>
                  </a:cubicBezTo>
                  <a:cubicBezTo>
                    <a:pt x="15028" y="4656"/>
                    <a:pt x="15031" y="4660"/>
                    <a:pt x="15034" y="4665"/>
                  </a:cubicBezTo>
                  <a:cubicBezTo>
                    <a:pt x="15034" y="4608"/>
                    <a:pt x="15034" y="4608"/>
                    <a:pt x="15034" y="4608"/>
                  </a:cubicBezTo>
                  <a:cubicBezTo>
                    <a:pt x="15034" y="4607"/>
                    <a:pt x="15034" y="4607"/>
                    <a:pt x="15034" y="4607"/>
                  </a:cubicBezTo>
                  <a:cubicBezTo>
                    <a:pt x="15034" y="4518"/>
                    <a:pt x="15034" y="4518"/>
                    <a:pt x="15034" y="4518"/>
                  </a:cubicBezTo>
                  <a:lnTo>
                    <a:pt x="15053" y="4518"/>
                  </a:lnTo>
                  <a:close/>
                  <a:moveTo>
                    <a:pt x="15035" y="4723"/>
                  </a:moveTo>
                  <a:cubicBezTo>
                    <a:pt x="15035" y="4703"/>
                    <a:pt x="15029" y="4687"/>
                    <a:pt x="15019" y="4675"/>
                  </a:cubicBezTo>
                  <a:cubicBezTo>
                    <a:pt x="15008" y="4662"/>
                    <a:pt x="14992" y="4654"/>
                    <a:pt x="14974" y="4654"/>
                  </a:cubicBezTo>
                  <a:cubicBezTo>
                    <a:pt x="14939" y="4654"/>
                    <a:pt x="14916" y="4681"/>
                    <a:pt x="14916" y="4722"/>
                  </a:cubicBezTo>
                  <a:cubicBezTo>
                    <a:pt x="14916" y="4765"/>
                    <a:pt x="14937" y="4790"/>
                    <a:pt x="14973" y="4790"/>
                  </a:cubicBezTo>
                  <a:cubicBezTo>
                    <a:pt x="14979" y="4790"/>
                    <a:pt x="14986" y="4789"/>
                    <a:pt x="14992" y="4788"/>
                  </a:cubicBezTo>
                  <a:cubicBezTo>
                    <a:pt x="15019" y="4780"/>
                    <a:pt x="15035" y="4756"/>
                    <a:pt x="15035" y="4723"/>
                  </a:cubicBezTo>
                  <a:close/>
                  <a:moveTo>
                    <a:pt x="14326" y="4811"/>
                  </a:moveTo>
                  <a:cubicBezTo>
                    <a:pt x="14356" y="4811"/>
                    <a:pt x="14356" y="4811"/>
                    <a:pt x="14356" y="4811"/>
                  </a:cubicBezTo>
                  <a:cubicBezTo>
                    <a:pt x="14356" y="4518"/>
                    <a:pt x="14356" y="4518"/>
                    <a:pt x="14356" y="4518"/>
                  </a:cubicBezTo>
                  <a:cubicBezTo>
                    <a:pt x="14326" y="4518"/>
                    <a:pt x="14326" y="4518"/>
                    <a:pt x="14326" y="4518"/>
                  </a:cubicBezTo>
                  <a:lnTo>
                    <a:pt x="14326" y="4811"/>
                  </a:lnTo>
                  <a:close/>
                  <a:moveTo>
                    <a:pt x="14191" y="4818"/>
                  </a:moveTo>
                  <a:cubicBezTo>
                    <a:pt x="14164" y="4818"/>
                    <a:pt x="14138" y="4804"/>
                    <a:pt x="14124" y="4780"/>
                  </a:cubicBezTo>
                  <a:cubicBezTo>
                    <a:pt x="14124" y="4811"/>
                    <a:pt x="14124" y="4811"/>
                    <a:pt x="14124" y="4811"/>
                  </a:cubicBezTo>
                  <a:cubicBezTo>
                    <a:pt x="14100" y="4811"/>
                    <a:pt x="14100" y="4811"/>
                    <a:pt x="14100" y="4811"/>
                  </a:cubicBezTo>
                  <a:cubicBezTo>
                    <a:pt x="14095" y="4811"/>
                    <a:pt x="14095" y="4811"/>
                    <a:pt x="14095" y="4811"/>
                  </a:cubicBezTo>
                  <a:cubicBezTo>
                    <a:pt x="14095" y="4518"/>
                    <a:pt x="14095" y="4518"/>
                    <a:pt x="14095" y="4518"/>
                  </a:cubicBezTo>
                  <a:cubicBezTo>
                    <a:pt x="14126" y="4518"/>
                    <a:pt x="14126" y="4518"/>
                    <a:pt x="14126" y="4518"/>
                  </a:cubicBezTo>
                  <a:cubicBezTo>
                    <a:pt x="14126" y="4607"/>
                    <a:pt x="14126" y="4607"/>
                    <a:pt x="14126" y="4607"/>
                  </a:cubicBezTo>
                  <a:cubicBezTo>
                    <a:pt x="14126" y="4665"/>
                    <a:pt x="14126" y="4665"/>
                    <a:pt x="14126" y="4665"/>
                  </a:cubicBezTo>
                  <a:cubicBezTo>
                    <a:pt x="14127" y="4662"/>
                    <a:pt x="14129" y="4659"/>
                    <a:pt x="14132" y="4656"/>
                  </a:cubicBezTo>
                  <a:cubicBezTo>
                    <a:pt x="14147" y="4637"/>
                    <a:pt x="14168" y="4626"/>
                    <a:pt x="14193" y="4626"/>
                  </a:cubicBezTo>
                  <a:cubicBezTo>
                    <a:pt x="14242" y="4626"/>
                    <a:pt x="14276" y="4663"/>
                    <a:pt x="14276" y="4721"/>
                  </a:cubicBezTo>
                  <a:cubicBezTo>
                    <a:pt x="14276" y="4777"/>
                    <a:pt x="14240" y="4818"/>
                    <a:pt x="14191" y="4818"/>
                  </a:cubicBezTo>
                  <a:close/>
                  <a:moveTo>
                    <a:pt x="14185" y="4790"/>
                  </a:moveTo>
                  <a:cubicBezTo>
                    <a:pt x="14222" y="4790"/>
                    <a:pt x="14244" y="4764"/>
                    <a:pt x="14244" y="4721"/>
                  </a:cubicBezTo>
                  <a:cubicBezTo>
                    <a:pt x="14244" y="4679"/>
                    <a:pt x="14223" y="4654"/>
                    <a:pt x="14187" y="4654"/>
                  </a:cubicBezTo>
                  <a:cubicBezTo>
                    <a:pt x="14150" y="4654"/>
                    <a:pt x="14124" y="4683"/>
                    <a:pt x="14124" y="4723"/>
                  </a:cubicBezTo>
                  <a:cubicBezTo>
                    <a:pt x="14124" y="4763"/>
                    <a:pt x="14149" y="4790"/>
                    <a:pt x="14185" y="4790"/>
                  </a:cubicBezTo>
                  <a:close/>
                  <a:moveTo>
                    <a:pt x="13121" y="4518"/>
                  </a:moveTo>
                  <a:cubicBezTo>
                    <a:pt x="13151" y="4518"/>
                    <a:pt x="13151" y="4518"/>
                    <a:pt x="13151" y="4518"/>
                  </a:cubicBezTo>
                  <a:cubicBezTo>
                    <a:pt x="13151" y="4811"/>
                    <a:pt x="13151" y="4811"/>
                    <a:pt x="13151" y="4811"/>
                  </a:cubicBezTo>
                  <a:cubicBezTo>
                    <a:pt x="13122" y="4811"/>
                    <a:pt x="13122" y="4811"/>
                    <a:pt x="13122" y="4811"/>
                  </a:cubicBezTo>
                  <a:cubicBezTo>
                    <a:pt x="13122" y="4780"/>
                    <a:pt x="13122" y="4780"/>
                    <a:pt x="13122" y="4780"/>
                  </a:cubicBezTo>
                  <a:cubicBezTo>
                    <a:pt x="13108" y="4804"/>
                    <a:pt x="13082" y="4818"/>
                    <a:pt x="13054" y="4818"/>
                  </a:cubicBezTo>
                  <a:cubicBezTo>
                    <a:pt x="13036" y="4818"/>
                    <a:pt x="13021" y="4814"/>
                    <a:pt x="13008" y="4805"/>
                  </a:cubicBezTo>
                  <a:cubicBezTo>
                    <a:pt x="12984" y="4789"/>
                    <a:pt x="12970" y="4760"/>
                    <a:pt x="12970" y="4722"/>
                  </a:cubicBezTo>
                  <a:cubicBezTo>
                    <a:pt x="12970" y="4666"/>
                    <a:pt x="13007" y="4626"/>
                    <a:pt x="13055" y="4626"/>
                  </a:cubicBezTo>
                  <a:cubicBezTo>
                    <a:pt x="13057" y="4626"/>
                    <a:pt x="13059" y="4626"/>
                    <a:pt x="13061" y="4626"/>
                  </a:cubicBezTo>
                  <a:cubicBezTo>
                    <a:pt x="13085" y="4628"/>
                    <a:pt x="13107" y="4642"/>
                    <a:pt x="13121" y="4665"/>
                  </a:cubicBezTo>
                  <a:cubicBezTo>
                    <a:pt x="13121" y="4607"/>
                    <a:pt x="13121" y="4607"/>
                    <a:pt x="13121" y="4607"/>
                  </a:cubicBezTo>
                  <a:lnTo>
                    <a:pt x="13121" y="4518"/>
                  </a:lnTo>
                  <a:close/>
                  <a:moveTo>
                    <a:pt x="13122" y="4723"/>
                  </a:moveTo>
                  <a:cubicBezTo>
                    <a:pt x="13122" y="4683"/>
                    <a:pt x="13096" y="4654"/>
                    <a:pt x="13061" y="4654"/>
                  </a:cubicBezTo>
                  <a:cubicBezTo>
                    <a:pt x="13058" y="4654"/>
                    <a:pt x="13056" y="4654"/>
                    <a:pt x="13053" y="4655"/>
                  </a:cubicBezTo>
                  <a:cubicBezTo>
                    <a:pt x="13022" y="4658"/>
                    <a:pt x="13002" y="4684"/>
                    <a:pt x="13002" y="4722"/>
                  </a:cubicBezTo>
                  <a:cubicBezTo>
                    <a:pt x="13002" y="4744"/>
                    <a:pt x="13008" y="4761"/>
                    <a:pt x="13018" y="4773"/>
                  </a:cubicBezTo>
                  <a:cubicBezTo>
                    <a:pt x="13028" y="4784"/>
                    <a:pt x="13042" y="4790"/>
                    <a:pt x="13059" y="4790"/>
                  </a:cubicBezTo>
                  <a:cubicBezTo>
                    <a:pt x="13098" y="4790"/>
                    <a:pt x="13122" y="4763"/>
                    <a:pt x="13122" y="4723"/>
                  </a:cubicBezTo>
                  <a:close/>
                  <a:moveTo>
                    <a:pt x="12890" y="4811"/>
                  </a:moveTo>
                  <a:cubicBezTo>
                    <a:pt x="12920" y="4811"/>
                    <a:pt x="12920" y="4811"/>
                    <a:pt x="12920" y="4811"/>
                  </a:cubicBezTo>
                  <a:cubicBezTo>
                    <a:pt x="12920" y="4518"/>
                    <a:pt x="12920" y="4518"/>
                    <a:pt x="12920" y="4518"/>
                  </a:cubicBezTo>
                  <a:cubicBezTo>
                    <a:pt x="12890" y="4518"/>
                    <a:pt x="12890" y="4518"/>
                    <a:pt x="12890" y="4518"/>
                  </a:cubicBezTo>
                  <a:lnTo>
                    <a:pt x="12890" y="4811"/>
                  </a:lnTo>
                  <a:close/>
                  <a:moveTo>
                    <a:pt x="12286" y="4818"/>
                  </a:moveTo>
                  <a:cubicBezTo>
                    <a:pt x="12236" y="4818"/>
                    <a:pt x="12203" y="4781"/>
                    <a:pt x="12203" y="4722"/>
                  </a:cubicBezTo>
                  <a:cubicBezTo>
                    <a:pt x="12203" y="4666"/>
                    <a:pt x="12240" y="4626"/>
                    <a:pt x="12287" y="4626"/>
                  </a:cubicBezTo>
                  <a:cubicBezTo>
                    <a:pt x="12314" y="4626"/>
                    <a:pt x="12338" y="4640"/>
                    <a:pt x="12353" y="4665"/>
                  </a:cubicBezTo>
                  <a:cubicBezTo>
                    <a:pt x="12353" y="4607"/>
                    <a:pt x="12353" y="4607"/>
                    <a:pt x="12353" y="4607"/>
                  </a:cubicBezTo>
                  <a:cubicBezTo>
                    <a:pt x="12353" y="4518"/>
                    <a:pt x="12353" y="4518"/>
                    <a:pt x="12353" y="4518"/>
                  </a:cubicBezTo>
                  <a:cubicBezTo>
                    <a:pt x="12383" y="4518"/>
                    <a:pt x="12383" y="4518"/>
                    <a:pt x="12383" y="4518"/>
                  </a:cubicBezTo>
                  <a:cubicBezTo>
                    <a:pt x="12383" y="4811"/>
                    <a:pt x="12383" y="4811"/>
                    <a:pt x="12383" y="4811"/>
                  </a:cubicBezTo>
                  <a:cubicBezTo>
                    <a:pt x="12354" y="4811"/>
                    <a:pt x="12354" y="4811"/>
                    <a:pt x="12354" y="4811"/>
                  </a:cubicBezTo>
                  <a:cubicBezTo>
                    <a:pt x="12354" y="4780"/>
                    <a:pt x="12354" y="4780"/>
                    <a:pt x="12354" y="4780"/>
                  </a:cubicBezTo>
                  <a:cubicBezTo>
                    <a:pt x="12341" y="4804"/>
                    <a:pt x="12314" y="4818"/>
                    <a:pt x="12286" y="4818"/>
                  </a:cubicBezTo>
                  <a:close/>
                  <a:moveTo>
                    <a:pt x="12354" y="4723"/>
                  </a:moveTo>
                  <a:cubicBezTo>
                    <a:pt x="12354" y="4683"/>
                    <a:pt x="12328" y="4654"/>
                    <a:pt x="12293" y="4654"/>
                  </a:cubicBezTo>
                  <a:cubicBezTo>
                    <a:pt x="12258" y="4654"/>
                    <a:pt x="12235" y="4681"/>
                    <a:pt x="12235" y="4722"/>
                  </a:cubicBezTo>
                  <a:cubicBezTo>
                    <a:pt x="12235" y="4765"/>
                    <a:pt x="12256" y="4790"/>
                    <a:pt x="12292" y="4790"/>
                  </a:cubicBezTo>
                  <a:cubicBezTo>
                    <a:pt x="12330" y="4790"/>
                    <a:pt x="12354" y="4763"/>
                    <a:pt x="12354" y="4723"/>
                  </a:cubicBezTo>
                  <a:close/>
                  <a:moveTo>
                    <a:pt x="11365" y="4818"/>
                  </a:moveTo>
                  <a:cubicBezTo>
                    <a:pt x="11409" y="4818"/>
                    <a:pt x="11446" y="4802"/>
                    <a:pt x="11471" y="4766"/>
                  </a:cubicBezTo>
                  <a:cubicBezTo>
                    <a:pt x="11472" y="4767"/>
                    <a:pt x="11472" y="4767"/>
                    <a:pt x="11472" y="4767"/>
                  </a:cubicBezTo>
                  <a:cubicBezTo>
                    <a:pt x="11470" y="4774"/>
                    <a:pt x="11469" y="4782"/>
                    <a:pt x="11469" y="4792"/>
                  </a:cubicBezTo>
                  <a:cubicBezTo>
                    <a:pt x="11469" y="4811"/>
                    <a:pt x="11469" y="4811"/>
                    <a:pt x="11469" y="4811"/>
                  </a:cubicBezTo>
                  <a:cubicBezTo>
                    <a:pt x="11500" y="4811"/>
                    <a:pt x="11500" y="4811"/>
                    <a:pt x="11500" y="4811"/>
                  </a:cubicBezTo>
                  <a:cubicBezTo>
                    <a:pt x="11500" y="4666"/>
                    <a:pt x="11500" y="4666"/>
                    <a:pt x="11500" y="4666"/>
                  </a:cubicBezTo>
                  <a:cubicBezTo>
                    <a:pt x="11384" y="4666"/>
                    <a:pt x="11384" y="4666"/>
                    <a:pt x="11384" y="4666"/>
                  </a:cubicBezTo>
                  <a:cubicBezTo>
                    <a:pt x="11384" y="4695"/>
                    <a:pt x="11384" y="4695"/>
                    <a:pt x="11384" y="4695"/>
                  </a:cubicBezTo>
                  <a:cubicBezTo>
                    <a:pt x="11470" y="4695"/>
                    <a:pt x="11470" y="4695"/>
                    <a:pt x="11470" y="4695"/>
                  </a:cubicBezTo>
                  <a:cubicBezTo>
                    <a:pt x="11470" y="4697"/>
                    <a:pt x="11470" y="4697"/>
                    <a:pt x="11470" y="4697"/>
                  </a:cubicBezTo>
                  <a:cubicBezTo>
                    <a:pt x="11468" y="4758"/>
                    <a:pt x="11417" y="4787"/>
                    <a:pt x="11364" y="4787"/>
                  </a:cubicBezTo>
                  <a:cubicBezTo>
                    <a:pt x="11300" y="4787"/>
                    <a:pt x="11253" y="4737"/>
                    <a:pt x="11253" y="4670"/>
                  </a:cubicBezTo>
                  <a:cubicBezTo>
                    <a:pt x="11253" y="4602"/>
                    <a:pt x="11301" y="4552"/>
                    <a:pt x="11367" y="4552"/>
                  </a:cubicBezTo>
                  <a:cubicBezTo>
                    <a:pt x="11414" y="4552"/>
                    <a:pt x="11444" y="4570"/>
                    <a:pt x="11469" y="4609"/>
                  </a:cubicBezTo>
                  <a:cubicBezTo>
                    <a:pt x="11476" y="4610"/>
                    <a:pt x="11476" y="4610"/>
                    <a:pt x="11476" y="4610"/>
                  </a:cubicBezTo>
                  <a:cubicBezTo>
                    <a:pt x="11499" y="4594"/>
                    <a:pt x="11499" y="4594"/>
                    <a:pt x="11499" y="4594"/>
                  </a:cubicBezTo>
                  <a:cubicBezTo>
                    <a:pt x="11470" y="4546"/>
                    <a:pt x="11428" y="4521"/>
                    <a:pt x="11367" y="4521"/>
                  </a:cubicBezTo>
                  <a:cubicBezTo>
                    <a:pt x="11281" y="4521"/>
                    <a:pt x="11218" y="4584"/>
                    <a:pt x="11218" y="4670"/>
                  </a:cubicBezTo>
                  <a:cubicBezTo>
                    <a:pt x="11218" y="4756"/>
                    <a:pt x="11279" y="4818"/>
                    <a:pt x="11365" y="4818"/>
                  </a:cubicBezTo>
                  <a:close/>
                  <a:moveTo>
                    <a:pt x="12585" y="4811"/>
                  </a:moveTo>
                  <a:cubicBezTo>
                    <a:pt x="12585" y="4780"/>
                    <a:pt x="12585" y="4780"/>
                    <a:pt x="12585" y="4780"/>
                  </a:cubicBezTo>
                  <a:cubicBezTo>
                    <a:pt x="12572" y="4804"/>
                    <a:pt x="12545" y="4818"/>
                    <a:pt x="12517" y="4818"/>
                  </a:cubicBezTo>
                  <a:cubicBezTo>
                    <a:pt x="12467" y="4818"/>
                    <a:pt x="12434" y="4781"/>
                    <a:pt x="12434" y="4722"/>
                  </a:cubicBezTo>
                  <a:cubicBezTo>
                    <a:pt x="12434" y="4666"/>
                    <a:pt x="12471" y="4626"/>
                    <a:pt x="12518" y="4626"/>
                  </a:cubicBezTo>
                  <a:cubicBezTo>
                    <a:pt x="12544" y="4626"/>
                    <a:pt x="12569" y="4640"/>
                    <a:pt x="12584" y="4665"/>
                  </a:cubicBezTo>
                  <a:cubicBezTo>
                    <a:pt x="12584" y="4607"/>
                    <a:pt x="12584" y="4607"/>
                    <a:pt x="12584" y="4607"/>
                  </a:cubicBezTo>
                  <a:cubicBezTo>
                    <a:pt x="12584" y="4518"/>
                    <a:pt x="12584" y="4518"/>
                    <a:pt x="12584" y="4518"/>
                  </a:cubicBezTo>
                  <a:cubicBezTo>
                    <a:pt x="12614" y="4518"/>
                    <a:pt x="12614" y="4518"/>
                    <a:pt x="12614" y="4518"/>
                  </a:cubicBezTo>
                  <a:cubicBezTo>
                    <a:pt x="12614" y="4811"/>
                    <a:pt x="12614" y="4811"/>
                    <a:pt x="12614" y="4811"/>
                  </a:cubicBezTo>
                  <a:lnTo>
                    <a:pt x="12585" y="4811"/>
                  </a:lnTo>
                  <a:close/>
                  <a:moveTo>
                    <a:pt x="12585" y="4723"/>
                  </a:moveTo>
                  <a:cubicBezTo>
                    <a:pt x="12585" y="4683"/>
                    <a:pt x="12559" y="4654"/>
                    <a:pt x="12524" y="4654"/>
                  </a:cubicBezTo>
                  <a:cubicBezTo>
                    <a:pt x="12489" y="4654"/>
                    <a:pt x="12465" y="4681"/>
                    <a:pt x="12465" y="4722"/>
                  </a:cubicBezTo>
                  <a:cubicBezTo>
                    <a:pt x="12465" y="4765"/>
                    <a:pt x="12487" y="4790"/>
                    <a:pt x="12523" y="4790"/>
                  </a:cubicBezTo>
                  <a:cubicBezTo>
                    <a:pt x="12561" y="4790"/>
                    <a:pt x="12585" y="4763"/>
                    <a:pt x="12585" y="4723"/>
                  </a:cubicBezTo>
                  <a:close/>
                  <a:moveTo>
                    <a:pt x="14531" y="4527"/>
                  </a:moveTo>
                  <a:cubicBezTo>
                    <a:pt x="14519" y="4527"/>
                    <a:pt x="14509" y="4537"/>
                    <a:pt x="14509" y="4549"/>
                  </a:cubicBezTo>
                  <a:cubicBezTo>
                    <a:pt x="14509" y="4562"/>
                    <a:pt x="14519" y="4572"/>
                    <a:pt x="14531" y="4572"/>
                  </a:cubicBezTo>
                  <a:cubicBezTo>
                    <a:pt x="14544" y="4572"/>
                    <a:pt x="14554" y="4562"/>
                    <a:pt x="14554" y="4550"/>
                  </a:cubicBezTo>
                  <a:cubicBezTo>
                    <a:pt x="14554" y="4537"/>
                    <a:pt x="14544" y="4527"/>
                    <a:pt x="14531" y="4527"/>
                  </a:cubicBezTo>
                  <a:close/>
                  <a:moveTo>
                    <a:pt x="14459" y="4550"/>
                  </a:moveTo>
                  <a:cubicBezTo>
                    <a:pt x="14459" y="4537"/>
                    <a:pt x="14449" y="4527"/>
                    <a:pt x="14436" y="4527"/>
                  </a:cubicBezTo>
                  <a:cubicBezTo>
                    <a:pt x="14424" y="4527"/>
                    <a:pt x="14414" y="4537"/>
                    <a:pt x="14414" y="4549"/>
                  </a:cubicBezTo>
                  <a:cubicBezTo>
                    <a:pt x="14414" y="4562"/>
                    <a:pt x="14424" y="4572"/>
                    <a:pt x="14436" y="4572"/>
                  </a:cubicBezTo>
                  <a:cubicBezTo>
                    <a:pt x="14449" y="4572"/>
                    <a:pt x="14459" y="4562"/>
                    <a:pt x="14459" y="4550"/>
                  </a:cubicBezTo>
                  <a:close/>
                  <a:moveTo>
                    <a:pt x="15685" y="4721"/>
                  </a:moveTo>
                  <a:cubicBezTo>
                    <a:pt x="15685" y="4728"/>
                    <a:pt x="15685" y="4728"/>
                    <a:pt x="15685" y="4728"/>
                  </a:cubicBezTo>
                  <a:cubicBezTo>
                    <a:pt x="15544" y="4728"/>
                    <a:pt x="15544" y="4728"/>
                    <a:pt x="15544" y="4728"/>
                  </a:cubicBezTo>
                  <a:cubicBezTo>
                    <a:pt x="15544" y="4729"/>
                    <a:pt x="15544" y="4729"/>
                    <a:pt x="15544" y="4729"/>
                  </a:cubicBezTo>
                  <a:cubicBezTo>
                    <a:pt x="15544" y="4768"/>
                    <a:pt x="15570" y="4791"/>
                    <a:pt x="15603" y="4791"/>
                  </a:cubicBezTo>
                  <a:cubicBezTo>
                    <a:pt x="15627" y="4791"/>
                    <a:pt x="15643" y="4780"/>
                    <a:pt x="15658" y="4758"/>
                  </a:cubicBezTo>
                  <a:cubicBezTo>
                    <a:pt x="15661" y="4757"/>
                    <a:pt x="15661" y="4757"/>
                    <a:pt x="15661" y="4757"/>
                  </a:cubicBezTo>
                  <a:cubicBezTo>
                    <a:pt x="15683" y="4772"/>
                    <a:pt x="15683" y="4772"/>
                    <a:pt x="15683" y="4772"/>
                  </a:cubicBezTo>
                  <a:cubicBezTo>
                    <a:pt x="15665" y="4802"/>
                    <a:pt x="15637" y="4818"/>
                    <a:pt x="15602" y="4818"/>
                  </a:cubicBezTo>
                  <a:cubicBezTo>
                    <a:pt x="15554" y="4818"/>
                    <a:pt x="15519" y="4786"/>
                    <a:pt x="15513" y="4738"/>
                  </a:cubicBezTo>
                  <a:cubicBezTo>
                    <a:pt x="15512" y="4733"/>
                    <a:pt x="15512" y="4728"/>
                    <a:pt x="15512" y="4723"/>
                  </a:cubicBezTo>
                  <a:cubicBezTo>
                    <a:pt x="15512" y="4704"/>
                    <a:pt x="15515" y="4687"/>
                    <a:pt x="15522" y="4673"/>
                  </a:cubicBezTo>
                  <a:cubicBezTo>
                    <a:pt x="15537" y="4644"/>
                    <a:pt x="15565" y="4626"/>
                    <a:pt x="15600" y="4626"/>
                  </a:cubicBezTo>
                  <a:cubicBezTo>
                    <a:pt x="15651" y="4626"/>
                    <a:pt x="15685" y="4661"/>
                    <a:pt x="15685" y="4721"/>
                  </a:cubicBezTo>
                  <a:close/>
                  <a:moveTo>
                    <a:pt x="15653" y="4703"/>
                  </a:moveTo>
                  <a:cubicBezTo>
                    <a:pt x="15651" y="4672"/>
                    <a:pt x="15631" y="4653"/>
                    <a:pt x="15600" y="4653"/>
                  </a:cubicBezTo>
                  <a:cubicBezTo>
                    <a:pt x="15571" y="4653"/>
                    <a:pt x="15550" y="4671"/>
                    <a:pt x="15545" y="4703"/>
                  </a:cubicBezTo>
                  <a:lnTo>
                    <a:pt x="15653" y="4703"/>
                  </a:lnTo>
                  <a:close/>
                  <a:moveTo>
                    <a:pt x="12138" y="4572"/>
                  </a:moveTo>
                  <a:cubicBezTo>
                    <a:pt x="12150" y="4572"/>
                    <a:pt x="12160" y="4562"/>
                    <a:pt x="12160" y="4550"/>
                  </a:cubicBezTo>
                  <a:cubicBezTo>
                    <a:pt x="12160" y="4537"/>
                    <a:pt x="12150" y="4527"/>
                    <a:pt x="12138" y="4527"/>
                  </a:cubicBezTo>
                  <a:cubicBezTo>
                    <a:pt x="12125" y="4527"/>
                    <a:pt x="12115" y="4537"/>
                    <a:pt x="12115" y="4549"/>
                  </a:cubicBezTo>
                  <a:cubicBezTo>
                    <a:pt x="12115" y="4562"/>
                    <a:pt x="12125" y="4572"/>
                    <a:pt x="12138" y="4572"/>
                  </a:cubicBezTo>
                  <a:close/>
                  <a:moveTo>
                    <a:pt x="15832" y="4626"/>
                  </a:moveTo>
                  <a:cubicBezTo>
                    <a:pt x="15805" y="4626"/>
                    <a:pt x="15782" y="4640"/>
                    <a:pt x="15767" y="4665"/>
                  </a:cubicBezTo>
                  <a:cubicBezTo>
                    <a:pt x="15767" y="4634"/>
                    <a:pt x="15767" y="4634"/>
                    <a:pt x="15767" y="4634"/>
                  </a:cubicBezTo>
                  <a:cubicBezTo>
                    <a:pt x="15737" y="4634"/>
                    <a:pt x="15737" y="4634"/>
                    <a:pt x="15737" y="4634"/>
                  </a:cubicBezTo>
                  <a:cubicBezTo>
                    <a:pt x="15737" y="4811"/>
                    <a:pt x="15737" y="4811"/>
                    <a:pt x="15737" y="4811"/>
                  </a:cubicBezTo>
                  <a:cubicBezTo>
                    <a:pt x="15767" y="4811"/>
                    <a:pt x="15767" y="4811"/>
                    <a:pt x="15767" y="4811"/>
                  </a:cubicBezTo>
                  <a:cubicBezTo>
                    <a:pt x="15767" y="4722"/>
                    <a:pt x="15767" y="4722"/>
                    <a:pt x="15767" y="4722"/>
                  </a:cubicBezTo>
                  <a:cubicBezTo>
                    <a:pt x="15767" y="4682"/>
                    <a:pt x="15790" y="4654"/>
                    <a:pt x="15824" y="4654"/>
                  </a:cubicBezTo>
                  <a:cubicBezTo>
                    <a:pt x="15854" y="4654"/>
                    <a:pt x="15869" y="4671"/>
                    <a:pt x="15869" y="4709"/>
                  </a:cubicBezTo>
                  <a:cubicBezTo>
                    <a:pt x="15869" y="4811"/>
                    <a:pt x="15869" y="4811"/>
                    <a:pt x="15869" y="4811"/>
                  </a:cubicBezTo>
                  <a:cubicBezTo>
                    <a:pt x="15899" y="4811"/>
                    <a:pt x="15899" y="4811"/>
                    <a:pt x="15899" y="4811"/>
                  </a:cubicBezTo>
                  <a:cubicBezTo>
                    <a:pt x="15899" y="4696"/>
                    <a:pt x="15899" y="4696"/>
                    <a:pt x="15899" y="4696"/>
                  </a:cubicBezTo>
                  <a:cubicBezTo>
                    <a:pt x="15899" y="4651"/>
                    <a:pt x="15875" y="4626"/>
                    <a:pt x="15832" y="4626"/>
                  </a:cubicBezTo>
                  <a:close/>
                  <a:moveTo>
                    <a:pt x="15276" y="4788"/>
                  </a:moveTo>
                  <a:cubicBezTo>
                    <a:pt x="15279" y="4790"/>
                    <a:pt x="15279" y="4790"/>
                    <a:pt x="15279" y="4790"/>
                  </a:cubicBezTo>
                  <a:cubicBezTo>
                    <a:pt x="15279" y="4813"/>
                    <a:pt x="15279" y="4813"/>
                    <a:pt x="15279" y="4813"/>
                  </a:cubicBezTo>
                  <a:cubicBezTo>
                    <a:pt x="15270" y="4816"/>
                    <a:pt x="15264" y="4817"/>
                    <a:pt x="15254" y="4817"/>
                  </a:cubicBezTo>
                  <a:cubicBezTo>
                    <a:pt x="15238" y="4817"/>
                    <a:pt x="15227" y="4808"/>
                    <a:pt x="15226" y="4791"/>
                  </a:cubicBezTo>
                  <a:cubicBezTo>
                    <a:pt x="15207" y="4810"/>
                    <a:pt x="15190" y="4818"/>
                    <a:pt x="15168" y="4818"/>
                  </a:cubicBezTo>
                  <a:cubicBezTo>
                    <a:pt x="15136" y="4818"/>
                    <a:pt x="15116" y="4799"/>
                    <a:pt x="15116" y="4770"/>
                  </a:cubicBezTo>
                  <a:cubicBezTo>
                    <a:pt x="15116" y="4737"/>
                    <a:pt x="15147" y="4714"/>
                    <a:pt x="15225" y="4703"/>
                  </a:cubicBezTo>
                  <a:cubicBezTo>
                    <a:pt x="15225" y="4692"/>
                    <a:pt x="15225" y="4692"/>
                    <a:pt x="15225" y="4692"/>
                  </a:cubicBezTo>
                  <a:cubicBezTo>
                    <a:pt x="15225" y="4665"/>
                    <a:pt x="15214" y="4654"/>
                    <a:pt x="15193" y="4654"/>
                  </a:cubicBezTo>
                  <a:cubicBezTo>
                    <a:pt x="15172" y="4654"/>
                    <a:pt x="15155" y="4665"/>
                    <a:pt x="15141" y="4685"/>
                  </a:cubicBezTo>
                  <a:cubicBezTo>
                    <a:pt x="15138" y="4685"/>
                    <a:pt x="15138" y="4685"/>
                    <a:pt x="15138" y="4685"/>
                  </a:cubicBezTo>
                  <a:cubicBezTo>
                    <a:pt x="15117" y="4671"/>
                    <a:pt x="15117" y="4671"/>
                    <a:pt x="15117" y="4671"/>
                  </a:cubicBezTo>
                  <a:cubicBezTo>
                    <a:pt x="15133" y="4644"/>
                    <a:pt x="15163" y="4626"/>
                    <a:pt x="15195" y="4626"/>
                  </a:cubicBezTo>
                  <a:cubicBezTo>
                    <a:pt x="15232" y="4626"/>
                    <a:pt x="15255" y="4647"/>
                    <a:pt x="15255" y="4685"/>
                  </a:cubicBezTo>
                  <a:cubicBezTo>
                    <a:pt x="15255" y="4780"/>
                    <a:pt x="15255" y="4780"/>
                    <a:pt x="15255" y="4780"/>
                  </a:cubicBezTo>
                  <a:cubicBezTo>
                    <a:pt x="15255" y="4788"/>
                    <a:pt x="15258" y="4791"/>
                    <a:pt x="15264" y="4791"/>
                  </a:cubicBezTo>
                  <a:cubicBezTo>
                    <a:pt x="15268" y="4791"/>
                    <a:pt x="15271" y="4790"/>
                    <a:pt x="15276" y="4788"/>
                  </a:cubicBezTo>
                  <a:close/>
                  <a:moveTo>
                    <a:pt x="15225" y="4727"/>
                  </a:moveTo>
                  <a:cubicBezTo>
                    <a:pt x="15169" y="4736"/>
                    <a:pt x="15148" y="4748"/>
                    <a:pt x="15148" y="4769"/>
                  </a:cubicBezTo>
                  <a:cubicBezTo>
                    <a:pt x="15148" y="4784"/>
                    <a:pt x="15157" y="4792"/>
                    <a:pt x="15175" y="4792"/>
                  </a:cubicBezTo>
                  <a:cubicBezTo>
                    <a:pt x="15194" y="4792"/>
                    <a:pt x="15212" y="4784"/>
                    <a:pt x="15225" y="4770"/>
                  </a:cubicBezTo>
                  <a:lnTo>
                    <a:pt x="15225" y="4727"/>
                  </a:lnTo>
                  <a:close/>
                  <a:moveTo>
                    <a:pt x="15483" y="4660"/>
                  </a:moveTo>
                  <a:cubicBezTo>
                    <a:pt x="15459" y="4657"/>
                    <a:pt x="15459" y="4657"/>
                    <a:pt x="15459" y="4657"/>
                  </a:cubicBezTo>
                  <a:cubicBezTo>
                    <a:pt x="15466" y="4667"/>
                    <a:pt x="15470" y="4679"/>
                    <a:pt x="15470" y="4692"/>
                  </a:cubicBezTo>
                  <a:cubicBezTo>
                    <a:pt x="15470" y="4725"/>
                    <a:pt x="15446" y="4747"/>
                    <a:pt x="15406" y="4752"/>
                  </a:cubicBezTo>
                  <a:cubicBezTo>
                    <a:pt x="15369" y="4757"/>
                    <a:pt x="15357" y="4762"/>
                    <a:pt x="15357" y="4771"/>
                  </a:cubicBezTo>
                  <a:cubicBezTo>
                    <a:pt x="15357" y="4779"/>
                    <a:pt x="15367" y="4783"/>
                    <a:pt x="15402" y="4787"/>
                  </a:cubicBezTo>
                  <a:cubicBezTo>
                    <a:pt x="15460" y="4795"/>
                    <a:pt x="15485" y="4812"/>
                    <a:pt x="15485" y="4844"/>
                  </a:cubicBezTo>
                  <a:cubicBezTo>
                    <a:pt x="15485" y="4880"/>
                    <a:pt x="15450" y="4903"/>
                    <a:pt x="15394" y="4903"/>
                  </a:cubicBezTo>
                  <a:cubicBezTo>
                    <a:pt x="15337" y="4903"/>
                    <a:pt x="15301" y="4881"/>
                    <a:pt x="15301" y="4845"/>
                  </a:cubicBezTo>
                  <a:cubicBezTo>
                    <a:pt x="15301" y="4824"/>
                    <a:pt x="15317" y="4808"/>
                    <a:pt x="15343" y="4800"/>
                  </a:cubicBezTo>
                  <a:cubicBezTo>
                    <a:pt x="15332" y="4794"/>
                    <a:pt x="15326" y="4786"/>
                    <a:pt x="15326" y="4777"/>
                  </a:cubicBezTo>
                  <a:cubicBezTo>
                    <a:pt x="15326" y="4762"/>
                    <a:pt x="15336" y="4754"/>
                    <a:pt x="15358" y="4748"/>
                  </a:cubicBezTo>
                  <a:cubicBezTo>
                    <a:pt x="15332" y="4739"/>
                    <a:pt x="15316" y="4717"/>
                    <a:pt x="15316" y="4690"/>
                  </a:cubicBezTo>
                  <a:cubicBezTo>
                    <a:pt x="15316" y="4653"/>
                    <a:pt x="15348" y="4626"/>
                    <a:pt x="15393" y="4626"/>
                  </a:cubicBezTo>
                  <a:cubicBezTo>
                    <a:pt x="15407" y="4626"/>
                    <a:pt x="15419" y="4629"/>
                    <a:pt x="15430" y="4634"/>
                  </a:cubicBezTo>
                  <a:cubicBezTo>
                    <a:pt x="15486" y="4634"/>
                    <a:pt x="15486" y="4634"/>
                    <a:pt x="15486" y="4634"/>
                  </a:cubicBezTo>
                  <a:cubicBezTo>
                    <a:pt x="15486" y="4656"/>
                    <a:pt x="15486" y="4656"/>
                    <a:pt x="15486" y="4656"/>
                  </a:cubicBezTo>
                  <a:lnTo>
                    <a:pt x="15483" y="4660"/>
                  </a:lnTo>
                  <a:close/>
                  <a:moveTo>
                    <a:pt x="15334" y="4843"/>
                  </a:moveTo>
                  <a:cubicBezTo>
                    <a:pt x="15334" y="4863"/>
                    <a:pt x="15358" y="4877"/>
                    <a:pt x="15395" y="4877"/>
                  </a:cubicBezTo>
                  <a:cubicBezTo>
                    <a:pt x="15432" y="4877"/>
                    <a:pt x="15453" y="4865"/>
                    <a:pt x="15453" y="4844"/>
                  </a:cubicBezTo>
                  <a:cubicBezTo>
                    <a:pt x="15453" y="4826"/>
                    <a:pt x="15432" y="4816"/>
                    <a:pt x="15394" y="4813"/>
                  </a:cubicBezTo>
                  <a:cubicBezTo>
                    <a:pt x="15389" y="4812"/>
                    <a:pt x="15383" y="4812"/>
                    <a:pt x="15377" y="4811"/>
                  </a:cubicBezTo>
                  <a:cubicBezTo>
                    <a:pt x="15349" y="4816"/>
                    <a:pt x="15334" y="4827"/>
                    <a:pt x="15334" y="4843"/>
                  </a:cubicBezTo>
                  <a:close/>
                  <a:moveTo>
                    <a:pt x="15439" y="4690"/>
                  </a:moveTo>
                  <a:cubicBezTo>
                    <a:pt x="15439" y="4667"/>
                    <a:pt x="15421" y="4652"/>
                    <a:pt x="15393" y="4652"/>
                  </a:cubicBezTo>
                  <a:cubicBezTo>
                    <a:pt x="15364" y="4652"/>
                    <a:pt x="15346" y="4667"/>
                    <a:pt x="15346" y="4690"/>
                  </a:cubicBezTo>
                  <a:cubicBezTo>
                    <a:pt x="15346" y="4713"/>
                    <a:pt x="15364" y="4728"/>
                    <a:pt x="15393" y="4728"/>
                  </a:cubicBezTo>
                  <a:cubicBezTo>
                    <a:pt x="15421" y="4728"/>
                    <a:pt x="15439" y="4713"/>
                    <a:pt x="15439" y="4690"/>
                  </a:cubicBezTo>
                  <a:close/>
                  <a:moveTo>
                    <a:pt x="14791" y="4707"/>
                  </a:moveTo>
                  <a:cubicBezTo>
                    <a:pt x="14754" y="4694"/>
                    <a:pt x="14750" y="4686"/>
                    <a:pt x="14750" y="4675"/>
                  </a:cubicBezTo>
                  <a:cubicBezTo>
                    <a:pt x="14750" y="4662"/>
                    <a:pt x="14761" y="4652"/>
                    <a:pt x="14780" y="4652"/>
                  </a:cubicBezTo>
                  <a:cubicBezTo>
                    <a:pt x="14800" y="4652"/>
                    <a:pt x="14814" y="4662"/>
                    <a:pt x="14821" y="4677"/>
                  </a:cubicBezTo>
                  <a:cubicBezTo>
                    <a:pt x="14824" y="4678"/>
                    <a:pt x="14824" y="4678"/>
                    <a:pt x="14824" y="4678"/>
                  </a:cubicBezTo>
                  <a:cubicBezTo>
                    <a:pt x="14845" y="4663"/>
                    <a:pt x="14845" y="4663"/>
                    <a:pt x="14845" y="4663"/>
                  </a:cubicBezTo>
                  <a:cubicBezTo>
                    <a:pt x="14835" y="4641"/>
                    <a:pt x="14812" y="4626"/>
                    <a:pt x="14781" y="4626"/>
                  </a:cubicBezTo>
                  <a:cubicBezTo>
                    <a:pt x="14742" y="4626"/>
                    <a:pt x="14719" y="4649"/>
                    <a:pt x="14719" y="4676"/>
                  </a:cubicBezTo>
                  <a:cubicBezTo>
                    <a:pt x="14719" y="4700"/>
                    <a:pt x="14730" y="4717"/>
                    <a:pt x="14778" y="4734"/>
                  </a:cubicBezTo>
                  <a:cubicBezTo>
                    <a:pt x="14813" y="4746"/>
                    <a:pt x="14819" y="4755"/>
                    <a:pt x="14819" y="4767"/>
                  </a:cubicBezTo>
                  <a:cubicBezTo>
                    <a:pt x="14819" y="4782"/>
                    <a:pt x="14805" y="4792"/>
                    <a:pt x="14784" y="4792"/>
                  </a:cubicBezTo>
                  <a:cubicBezTo>
                    <a:pt x="14763" y="4792"/>
                    <a:pt x="14748" y="4782"/>
                    <a:pt x="14738" y="4764"/>
                  </a:cubicBezTo>
                  <a:cubicBezTo>
                    <a:pt x="14736" y="4763"/>
                    <a:pt x="14736" y="4763"/>
                    <a:pt x="14736" y="4763"/>
                  </a:cubicBezTo>
                  <a:cubicBezTo>
                    <a:pt x="14712" y="4780"/>
                    <a:pt x="14712" y="4780"/>
                    <a:pt x="14712" y="4780"/>
                  </a:cubicBezTo>
                  <a:cubicBezTo>
                    <a:pt x="14726" y="4805"/>
                    <a:pt x="14751" y="4818"/>
                    <a:pt x="14783" y="4818"/>
                  </a:cubicBezTo>
                  <a:cubicBezTo>
                    <a:pt x="14823" y="4818"/>
                    <a:pt x="14850" y="4796"/>
                    <a:pt x="14850" y="4766"/>
                  </a:cubicBezTo>
                  <a:cubicBezTo>
                    <a:pt x="14850" y="4740"/>
                    <a:pt x="14836" y="4725"/>
                    <a:pt x="14791" y="4707"/>
                  </a:cubicBezTo>
                  <a:close/>
                  <a:moveTo>
                    <a:pt x="13938" y="4634"/>
                  </a:moveTo>
                  <a:cubicBezTo>
                    <a:pt x="13938" y="4811"/>
                    <a:pt x="13938" y="4811"/>
                    <a:pt x="13938" y="4811"/>
                  </a:cubicBezTo>
                  <a:cubicBezTo>
                    <a:pt x="13968" y="4811"/>
                    <a:pt x="13968" y="4811"/>
                    <a:pt x="13968" y="4811"/>
                  </a:cubicBezTo>
                  <a:cubicBezTo>
                    <a:pt x="13968" y="4728"/>
                    <a:pt x="13968" y="4728"/>
                    <a:pt x="13968" y="4728"/>
                  </a:cubicBezTo>
                  <a:cubicBezTo>
                    <a:pt x="13968" y="4696"/>
                    <a:pt x="13978" y="4673"/>
                    <a:pt x="13991" y="4662"/>
                  </a:cubicBezTo>
                  <a:cubicBezTo>
                    <a:pt x="13997" y="4657"/>
                    <a:pt x="14004" y="4654"/>
                    <a:pt x="14010" y="4654"/>
                  </a:cubicBezTo>
                  <a:cubicBezTo>
                    <a:pt x="14020" y="4654"/>
                    <a:pt x="14026" y="4658"/>
                    <a:pt x="14030" y="4669"/>
                  </a:cubicBezTo>
                  <a:cubicBezTo>
                    <a:pt x="14034" y="4669"/>
                    <a:pt x="14034" y="4669"/>
                    <a:pt x="14034" y="4669"/>
                  </a:cubicBezTo>
                  <a:cubicBezTo>
                    <a:pt x="14060" y="4654"/>
                    <a:pt x="14060" y="4654"/>
                    <a:pt x="14060" y="4654"/>
                  </a:cubicBezTo>
                  <a:cubicBezTo>
                    <a:pt x="14053" y="4636"/>
                    <a:pt x="14039" y="4626"/>
                    <a:pt x="14023" y="4626"/>
                  </a:cubicBezTo>
                  <a:cubicBezTo>
                    <a:pt x="14011" y="4626"/>
                    <a:pt x="14001" y="4629"/>
                    <a:pt x="13992" y="4635"/>
                  </a:cubicBezTo>
                  <a:cubicBezTo>
                    <a:pt x="13982" y="4642"/>
                    <a:pt x="13973" y="4653"/>
                    <a:pt x="13965" y="4669"/>
                  </a:cubicBezTo>
                  <a:cubicBezTo>
                    <a:pt x="13965" y="4634"/>
                    <a:pt x="13965" y="4634"/>
                    <a:pt x="13965" y="4634"/>
                  </a:cubicBezTo>
                  <a:lnTo>
                    <a:pt x="13938" y="4634"/>
                  </a:lnTo>
                  <a:close/>
                  <a:moveTo>
                    <a:pt x="13745" y="4728"/>
                  </a:moveTo>
                  <a:cubicBezTo>
                    <a:pt x="13745" y="4729"/>
                    <a:pt x="13745" y="4729"/>
                    <a:pt x="13745" y="4729"/>
                  </a:cubicBezTo>
                  <a:cubicBezTo>
                    <a:pt x="13745" y="4768"/>
                    <a:pt x="13771" y="4791"/>
                    <a:pt x="13804" y="4791"/>
                  </a:cubicBezTo>
                  <a:cubicBezTo>
                    <a:pt x="13828" y="4791"/>
                    <a:pt x="13844" y="4780"/>
                    <a:pt x="13859" y="4758"/>
                  </a:cubicBezTo>
                  <a:cubicBezTo>
                    <a:pt x="13862" y="4757"/>
                    <a:pt x="13862" y="4757"/>
                    <a:pt x="13862" y="4757"/>
                  </a:cubicBezTo>
                  <a:cubicBezTo>
                    <a:pt x="13884" y="4772"/>
                    <a:pt x="13884" y="4772"/>
                    <a:pt x="13884" y="4772"/>
                  </a:cubicBezTo>
                  <a:cubicBezTo>
                    <a:pt x="13866" y="4802"/>
                    <a:pt x="13838" y="4818"/>
                    <a:pt x="13803" y="4818"/>
                  </a:cubicBezTo>
                  <a:cubicBezTo>
                    <a:pt x="13749" y="4818"/>
                    <a:pt x="13713" y="4779"/>
                    <a:pt x="13713" y="4723"/>
                  </a:cubicBezTo>
                  <a:cubicBezTo>
                    <a:pt x="13713" y="4664"/>
                    <a:pt x="13749" y="4626"/>
                    <a:pt x="13801" y="4626"/>
                  </a:cubicBezTo>
                  <a:cubicBezTo>
                    <a:pt x="13848" y="4626"/>
                    <a:pt x="13881" y="4655"/>
                    <a:pt x="13886" y="4707"/>
                  </a:cubicBezTo>
                  <a:cubicBezTo>
                    <a:pt x="13886" y="4712"/>
                    <a:pt x="13886" y="4716"/>
                    <a:pt x="13886" y="4721"/>
                  </a:cubicBezTo>
                  <a:cubicBezTo>
                    <a:pt x="13886" y="4728"/>
                    <a:pt x="13886" y="4728"/>
                    <a:pt x="13886" y="4728"/>
                  </a:cubicBezTo>
                  <a:cubicBezTo>
                    <a:pt x="13885" y="4728"/>
                    <a:pt x="13885" y="4728"/>
                    <a:pt x="13885" y="4728"/>
                  </a:cubicBezTo>
                  <a:lnTo>
                    <a:pt x="13745" y="4728"/>
                  </a:lnTo>
                  <a:close/>
                  <a:moveTo>
                    <a:pt x="13746" y="4703"/>
                  </a:moveTo>
                  <a:cubicBezTo>
                    <a:pt x="13854" y="4703"/>
                    <a:pt x="13854" y="4703"/>
                    <a:pt x="13854" y="4703"/>
                  </a:cubicBezTo>
                  <a:cubicBezTo>
                    <a:pt x="13852" y="4672"/>
                    <a:pt x="13831" y="4653"/>
                    <a:pt x="13801" y="4653"/>
                  </a:cubicBezTo>
                  <a:cubicBezTo>
                    <a:pt x="13772" y="4653"/>
                    <a:pt x="13751" y="4671"/>
                    <a:pt x="13746" y="4703"/>
                  </a:cubicBezTo>
                  <a:close/>
                  <a:moveTo>
                    <a:pt x="13234" y="4728"/>
                  </a:moveTo>
                  <a:cubicBezTo>
                    <a:pt x="13234" y="4729"/>
                    <a:pt x="13234" y="4729"/>
                    <a:pt x="13234" y="4729"/>
                  </a:cubicBezTo>
                  <a:cubicBezTo>
                    <a:pt x="13234" y="4750"/>
                    <a:pt x="13241" y="4766"/>
                    <a:pt x="13254" y="4777"/>
                  </a:cubicBezTo>
                  <a:cubicBezTo>
                    <a:pt x="13264" y="4786"/>
                    <a:pt x="13278" y="4791"/>
                    <a:pt x="13293" y="4791"/>
                  </a:cubicBezTo>
                  <a:cubicBezTo>
                    <a:pt x="13317" y="4791"/>
                    <a:pt x="13333" y="4780"/>
                    <a:pt x="13348" y="4758"/>
                  </a:cubicBezTo>
                  <a:cubicBezTo>
                    <a:pt x="13351" y="4757"/>
                    <a:pt x="13351" y="4757"/>
                    <a:pt x="13351" y="4757"/>
                  </a:cubicBezTo>
                  <a:cubicBezTo>
                    <a:pt x="13373" y="4772"/>
                    <a:pt x="13373" y="4772"/>
                    <a:pt x="13373" y="4772"/>
                  </a:cubicBezTo>
                  <a:cubicBezTo>
                    <a:pt x="13355" y="4802"/>
                    <a:pt x="13327" y="4818"/>
                    <a:pt x="13292" y="4818"/>
                  </a:cubicBezTo>
                  <a:cubicBezTo>
                    <a:pt x="13275" y="4818"/>
                    <a:pt x="13259" y="4814"/>
                    <a:pt x="13246" y="4807"/>
                  </a:cubicBezTo>
                  <a:cubicBezTo>
                    <a:pt x="13218" y="4791"/>
                    <a:pt x="13202" y="4761"/>
                    <a:pt x="13202" y="4723"/>
                  </a:cubicBezTo>
                  <a:cubicBezTo>
                    <a:pt x="13202" y="4664"/>
                    <a:pt x="13238" y="4626"/>
                    <a:pt x="13290" y="4626"/>
                  </a:cubicBezTo>
                  <a:cubicBezTo>
                    <a:pt x="13291" y="4626"/>
                    <a:pt x="13291" y="4626"/>
                    <a:pt x="13291" y="4626"/>
                  </a:cubicBezTo>
                  <a:cubicBezTo>
                    <a:pt x="13342" y="4626"/>
                    <a:pt x="13375" y="4661"/>
                    <a:pt x="13375" y="4721"/>
                  </a:cubicBezTo>
                  <a:cubicBezTo>
                    <a:pt x="13375" y="4728"/>
                    <a:pt x="13375" y="4728"/>
                    <a:pt x="13375" y="4728"/>
                  </a:cubicBezTo>
                  <a:cubicBezTo>
                    <a:pt x="13266" y="4728"/>
                    <a:pt x="13266" y="4728"/>
                    <a:pt x="13266" y="4728"/>
                  </a:cubicBezTo>
                  <a:lnTo>
                    <a:pt x="13234" y="4728"/>
                  </a:lnTo>
                  <a:close/>
                  <a:moveTo>
                    <a:pt x="13235" y="4703"/>
                  </a:moveTo>
                  <a:cubicBezTo>
                    <a:pt x="13272" y="4703"/>
                    <a:pt x="13272" y="4703"/>
                    <a:pt x="13272" y="4703"/>
                  </a:cubicBezTo>
                  <a:cubicBezTo>
                    <a:pt x="13343" y="4703"/>
                    <a:pt x="13343" y="4703"/>
                    <a:pt x="13343" y="4703"/>
                  </a:cubicBezTo>
                  <a:cubicBezTo>
                    <a:pt x="13341" y="4672"/>
                    <a:pt x="13321" y="4653"/>
                    <a:pt x="13290" y="4653"/>
                  </a:cubicBezTo>
                  <a:cubicBezTo>
                    <a:pt x="13288" y="4653"/>
                    <a:pt x="13286" y="4653"/>
                    <a:pt x="13285" y="4653"/>
                  </a:cubicBezTo>
                  <a:cubicBezTo>
                    <a:pt x="13258" y="4656"/>
                    <a:pt x="13240" y="4674"/>
                    <a:pt x="13235" y="4703"/>
                  </a:cubicBezTo>
                  <a:close/>
                  <a:moveTo>
                    <a:pt x="12697" y="4728"/>
                  </a:moveTo>
                  <a:cubicBezTo>
                    <a:pt x="12697" y="4729"/>
                    <a:pt x="12697" y="4729"/>
                    <a:pt x="12697" y="4729"/>
                  </a:cubicBezTo>
                  <a:cubicBezTo>
                    <a:pt x="12697" y="4768"/>
                    <a:pt x="12723" y="4791"/>
                    <a:pt x="12757" y="4791"/>
                  </a:cubicBezTo>
                  <a:cubicBezTo>
                    <a:pt x="12780" y="4791"/>
                    <a:pt x="12796" y="4780"/>
                    <a:pt x="12811" y="4758"/>
                  </a:cubicBezTo>
                  <a:cubicBezTo>
                    <a:pt x="12814" y="4757"/>
                    <a:pt x="12814" y="4757"/>
                    <a:pt x="12814" y="4757"/>
                  </a:cubicBezTo>
                  <a:cubicBezTo>
                    <a:pt x="12832" y="4769"/>
                    <a:pt x="12832" y="4769"/>
                    <a:pt x="12832" y="4769"/>
                  </a:cubicBezTo>
                  <a:cubicBezTo>
                    <a:pt x="12836" y="4772"/>
                    <a:pt x="12836" y="4772"/>
                    <a:pt x="12836" y="4772"/>
                  </a:cubicBezTo>
                  <a:cubicBezTo>
                    <a:pt x="12834" y="4774"/>
                    <a:pt x="12833" y="4777"/>
                    <a:pt x="12831" y="4780"/>
                  </a:cubicBezTo>
                  <a:cubicBezTo>
                    <a:pt x="12813" y="4805"/>
                    <a:pt x="12787" y="4818"/>
                    <a:pt x="12755" y="4818"/>
                  </a:cubicBezTo>
                  <a:cubicBezTo>
                    <a:pt x="12702" y="4818"/>
                    <a:pt x="12665" y="4779"/>
                    <a:pt x="12665" y="4723"/>
                  </a:cubicBezTo>
                  <a:cubicBezTo>
                    <a:pt x="12665" y="4664"/>
                    <a:pt x="12702" y="4626"/>
                    <a:pt x="12753" y="4626"/>
                  </a:cubicBezTo>
                  <a:cubicBezTo>
                    <a:pt x="12799" y="4626"/>
                    <a:pt x="12831" y="4654"/>
                    <a:pt x="12837" y="4704"/>
                  </a:cubicBezTo>
                  <a:cubicBezTo>
                    <a:pt x="12838" y="4709"/>
                    <a:pt x="12838" y="4715"/>
                    <a:pt x="12838" y="4721"/>
                  </a:cubicBezTo>
                  <a:cubicBezTo>
                    <a:pt x="12838" y="4728"/>
                    <a:pt x="12838" y="4728"/>
                    <a:pt x="12838" y="4728"/>
                  </a:cubicBezTo>
                  <a:cubicBezTo>
                    <a:pt x="12835" y="4728"/>
                    <a:pt x="12835" y="4728"/>
                    <a:pt x="12835" y="4728"/>
                  </a:cubicBezTo>
                  <a:lnTo>
                    <a:pt x="12697" y="4728"/>
                  </a:lnTo>
                  <a:close/>
                  <a:moveTo>
                    <a:pt x="12698" y="4703"/>
                  </a:moveTo>
                  <a:cubicBezTo>
                    <a:pt x="12806" y="4703"/>
                    <a:pt x="12806" y="4703"/>
                    <a:pt x="12806" y="4703"/>
                  </a:cubicBezTo>
                  <a:cubicBezTo>
                    <a:pt x="12804" y="4672"/>
                    <a:pt x="12784" y="4653"/>
                    <a:pt x="12753" y="4653"/>
                  </a:cubicBezTo>
                  <a:cubicBezTo>
                    <a:pt x="12724" y="4653"/>
                    <a:pt x="12703" y="4671"/>
                    <a:pt x="12698" y="4703"/>
                  </a:cubicBezTo>
                  <a:close/>
                  <a:moveTo>
                    <a:pt x="12057" y="4811"/>
                  </a:moveTo>
                  <a:cubicBezTo>
                    <a:pt x="12057" y="4696"/>
                    <a:pt x="12057" y="4696"/>
                    <a:pt x="12057" y="4696"/>
                  </a:cubicBezTo>
                  <a:cubicBezTo>
                    <a:pt x="12057" y="4651"/>
                    <a:pt x="12033" y="4626"/>
                    <a:pt x="11994" y="4626"/>
                  </a:cubicBezTo>
                  <a:cubicBezTo>
                    <a:pt x="11969" y="4626"/>
                    <a:pt x="11943" y="4640"/>
                    <a:pt x="11929" y="4671"/>
                  </a:cubicBezTo>
                  <a:cubicBezTo>
                    <a:pt x="11921" y="4642"/>
                    <a:pt x="11901" y="4626"/>
                    <a:pt x="11871" y="4626"/>
                  </a:cubicBezTo>
                  <a:cubicBezTo>
                    <a:pt x="11845" y="4626"/>
                    <a:pt x="11824" y="4640"/>
                    <a:pt x="11810" y="4665"/>
                  </a:cubicBezTo>
                  <a:cubicBezTo>
                    <a:pt x="11810" y="4634"/>
                    <a:pt x="11810" y="4634"/>
                    <a:pt x="11810" y="4634"/>
                  </a:cubicBezTo>
                  <a:cubicBezTo>
                    <a:pt x="11780" y="4634"/>
                    <a:pt x="11780" y="4634"/>
                    <a:pt x="11780" y="4634"/>
                  </a:cubicBezTo>
                  <a:cubicBezTo>
                    <a:pt x="11780" y="4811"/>
                    <a:pt x="11780" y="4811"/>
                    <a:pt x="11780" y="4811"/>
                  </a:cubicBezTo>
                  <a:cubicBezTo>
                    <a:pt x="11810" y="4811"/>
                    <a:pt x="11810" y="4811"/>
                    <a:pt x="11810" y="4811"/>
                  </a:cubicBezTo>
                  <a:cubicBezTo>
                    <a:pt x="11810" y="4725"/>
                    <a:pt x="11810" y="4725"/>
                    <a:pt x="11810" y="4725"/>
                  </a:cubicBezTo>
                  <a:cubicBezTo>
                    <a:pt x="11810" y="4684"/>
                    <a:pt x="11832" y="4654"/>
                    <a:pt x="11861" y="4654"/>
                  </a:cubicBezTo>
                  <a:cubicBezTo>
                    <a:pt x="11889" y="4654"/>
                    <a:pt x="11903" y="4671"/>
                    <a:pt x="11903" y="4710"/>
                  </a:cubicBezTo>
                  <a:cubicBezTo>
                    <a:pt x="11903" y="4811"/>
                    <a:pt x="11903" y="4811"/>
                    <a:pt x="11903" y="4811"/>
                  </a:cubicBezTo>
                  <a:cubicBezTo>
                    <a:pt x="11934" y="4811"/>
                    <a:pt x="11934" y="4811"/>
                    <a:pt x="11934" y="4811"/>
                  </a:cubicBezTo>
                  <a:cubicBezTo>
                    <a:pt x="11934" y="4725"/>
                    <a:pt x="11934" y="4725"/>
                    <a:pt x="11934" y="4725"/>
                  </a:cubicBezTo>
                  <a:cubicBezTo>
                    <a:pt x="11934" y="4684"/>
                    <a:pt x="11955" y="4654"/>
                    <a:pt x="11985" y="4654"/>
                  </a:cubicBezTo>
                  <a:cubicBezTo>
                    <a:pt x="12013" y="4654"/>
                    <a:pt x="12027" y="4671"/>
                    <a:pt x="12027" y="4710"/>
                  </a:cubicBezTo>
                  <a:cubicBezTo>
                    <a:pt x="12027" y="4811"/>
                    <a:pt x="12027" y="4811"/>
                    <a:pt x="12027" y="4811"/>
                  </a:cubicBezTo>
                  <a:lnTo>
                    <a:pt x="12057" y="4811"/>
                  </a:lnTo>
                  <a:close/>
                  <a:moveTo>
                    <a:pt x="11554" y="4723"/>
                  </a:moveTo>
                  <a:cubicBezTo>
                    <a:pt x="11554" y="4664"/>
                    <a:pt x="11591" y="4626"/>
                    <a:pt x="11643" y="4626"/>
                  </a:cubicBezTo>
                  <a:cubicBezTo>
                    <a:pt x="11694" y="4626"/>
                    <a:pt x="11728" y="4661"/>
                    <a:pt x="11728" y="4721"/>
                  </a:cubicBezTo>
                  <a:cubicBezTo>
                    <a:pt x="11728" y="4728"/>
                    <a:pt x="11728" y="4728"/>
                    <a:pt x="11728" y="4728"/>
                  </a:cubicBezTo>
                  <a:cubicBezTo>
                    <a:pt x="11587" y="4728"/>
                    <a:pt x="11587" y="4728"/>
                    <a:pt x="11587" y="4728"/>
                  </a:cubicBezTo>
                  <a:cubicBezTo>
                    <a:pt x="11587" y="4729"/>
                    <a:pt x="11587" y="4729"/>
                    <a:pt x="11587" y="4729"/>
                  </a:cubicBezTo>
                  <a:cubicBezTo>
                    <a:pt x="11587" y="4768"/>
                    <a:pt x="11613" y="4791"/>
                    <a:pt x="11646" y="4791"/>
                  </a:cubicBezTo>
                  <a:cubicBezTo>
                    <a:pt x="11669" y="4791"/>
                    <a:pt x="11686" y="4780"/>
                    <a:pt x="11700" y="4758"/>
                  </a:cubicBezTo>
                  <a:cubicBezTo>
                    <a:pt x="11704" y="4757"/>
                    <a:pt x="11704" y="4757"/>
                    <a:pt x="11704" y="4757"/>
                  </a:cubicBezTo>
                  <a:cubicBezTo>
                    <a:pt x="11726" y="4772"/>
                    <a:pt x="11726" y="4772"/>
                    <a:pt x="11726" y="4772"/>
                  </a:cubicBezTo>
                  <a:cubicBezTo>
                    <a:pt x="11708" y="4802"/>
                    <a:pt x="11680" y="4818"/>
                    <a:pt x="11645" y="4818"/>
                  </a:cubicBezTo>
                  <a:cubicBezTo>
                    <a:pt x="11591" y="4818"/>
                    <a:pt x="11554" y="4779"/>
                    <a:pt x="11554" y="4723"/>
                  </a:cubicBezTo>
                  <a:close/>
                  <a:moveTo>
                    <a:pt x="11588" y="4703"/>
                  </a:moveTo>
                  <a:cubicBezTo>
                    <a:pt x="11696" y="4703"/>
                    <a:pt x="11696" y="4703"/>
                    <a:pt x="11696" y="4703"/>
                  </a:cubicBezTo>
                  <a:cubicBezTo>
                    <a:pt x="11694" y="4672"/>
                    <a:pt x="11673" y="4653"/>
                    <a:pt x="11643" y="4653"/>
                  </a:cubicBezTo>
                  <a:cubicBezTo>
                    <a:pt x="11614" y="4653"/>
                    <a:pt x="11593" y="4671"/>
                    <a:pt x="11588" y="4703"/>
                  </a:cubicBezTo>
                  <a:close/>
                  <a:moveTo>
                    <a:pt x="14421" y="4811"/>
                  </a:moveTo>
                  <a:cubicBezTo>
                    <a:pt x="14451" y="4811"/>
                    <a:pt x="14451" y="4811"/>
                    <a:pt x="14451" y="4811"/>
                  </a:cubicBezTo>
                  <a:cubicBezTo>
                    <a:pt x="14451" y="4634"/>
                    <a:pt x="14451" y="4634"/>
                    <a:pt x="14451" y="4634"/>
                  </a:cubicBezTo>
                  <a:cubicBezTo>
                    <a:pt x="14421" y="4634"/>
                    <a:pt x="14421" y="4634"/>
                    <a:pt x="14421" y="4634"/>
                  </a:cubicBezTo>
                  <a:lnTo>
                    <a:pt x="14421" y="4811"/>
                  </a:lnTo>
                  <a:close/>
                  <a:moveTo>
                    <a:pt x="14516" y="4802"/>
                  </a:moveTo>
                  <a:cubicBezTo>
                    <a:pt x="14516" y="4834"/>
                    <a:pt x="14516" y="4834"/>
                    <a:pt x="14516" y="4834"/>
                  </a:cubicBezTo>
                  <a:cubicBezTo>
                    <a:pt x="14516" y="4858"/>
                    <a:pt x="14511" y="4870"/>
                    <a:pt x="14499" y="4873"/>
                  </a:cubicBezTo>
                  <a:cubicBezTo>
                    <a:pt x="14496" y="4874"/>
                    <a:pt x="14493" y="4874"/>
                    <a:pt x="14490" y="4874"/>
                  </a:cubicBezTo>
                  <a:cubicBezTo>
                    <a:pt x="14486" y="4874"/>
                    <a:pt x="14480" y="4873"/>
                    <a:pt x="14475" y="4871"/>
                  </a:cubicBezTo>
                  <a:cubicBezTo>
                    <a:pt x="14472" y="4873"/>
                    <a:pt x="14472" y="4873"/>
                    <a:pt x="14472" y="4873"/>
                  </a:cubicBezTo>
                  <a:cubicBezTo>
                    <a:pt x="14469" y="4898"/>
                    <a:pt x="14469" y="4898"/>
                    <a:pt x="14469" y="4898"/>
                  </a:cubicBezTo>
                  <a:cubicBezTo>
                    <a:pt x="14474" y="4901"/>
                    <a:pt x="14484" y="4902"/>
                    <a:pt x="14491" y="4903"/>
                  </a:cubicBezTo>
                  <a:cubicBezTo>
                    <a:pt x="14492" y="4903"/>
                    <a:pt x="14492" y="4903"/>
                    <a:pt x="14492" y="4903"/>
                  </a:cubicBezTo>
                  <a:cubicBezTo>
                    <a:pt x="14528" y="4903"/>
                    <a:pt x="14547" y="4882"/>
                    <a:pt x="14547" y="4838"/>
                  </a:cubicBezTo>
                  <a:cubicBezTo>
                    <a:pt x="14547" y="4675"/>
                    <a:pt x="14547" y="4675"/>
                    <a:pt x="14547" y="4675"/>
                  </a:cubicBezTo>
                  <a:cubicBezTo>
                    <a:pt x="14547" y="4634"/>
                    <a:pt x="14547" y="4634"/>
                    <a:pt x="14547" y="4634"/>
                  </a:cubicBezTo>
                  <a:cubicBezTo>
                    <a:pt x="14516" y="4634"/>
                    <a:pt x="14516" y="4634"/>
                    <a:pt x="14516" y="4634"/>
                  </a:cubicBezTo>
                  <a:lnTo>
                    <a:pt x="14516" y="4802"/>
                  </a:lnTo>
                  <a:close/>
                  <a:moveTo>
                    <a:pt x="13605" y="4756"/>
                  </a:moveTo>
                  <a:cubicBezTo>
                    <a:pt x="13605" y="4756"/>
                    <a:pt x="13605" y="4756"/>
                    <a:pt x="13605" y="4756"/>
                  </a:cubicBezTo>
                  <a:cubicBezTo>
                    <a:pt x="13573" y="4683"/>
                    <a:pt x="13573" y="4683"/>
                    <a:pt x="13573" y="4683"/>
                  </a:cubicBezTo>
                  <a:cubicBezTo>
                    <a:pt x="13551" y="4634"/>
                    <a:pt x="13551" y="4634"/>
                    <a:pt x="13551" y="4634"/>
                  </a:cubicBezTo>
                  <a:cubicBezTo>
                    <a:pt x="13518" y="4634"/>
                    <a:pt x="13518" y="4634"/>
                    <a:pt x="13518" y="4634"/>
                  </a:cubicBezTo>
                  <a:cubicBezTo>
                    <a:pt x="13561" y="4727"/>
                    <a:pt x="13561" y="4727"/>
                    <a:pt x="13561" y="4727"/>
                  </a:cubicBezTo>
                  <a:cubicBezTo>
                    <a:pt x="13603" y="4817"/>
                    <a:pt x="13603" y="4817"/>
                    <a:pt x="13603" y="4817"/>
                  </a:cubicBezTo>
                  <a:cubicBezTo>
                    <a:pt x="13607" y="4817"/>
                    <a:pt x="13607" y="4817"/>
                    <a:pt x="13607" y="4817"/>
                  </a:cubicBezTo>
                  <a:cubicBezTo>
                    <a:pt x="13691" y="4634"/>
                    <a:pt x="13691" y="4634"/>
                    <a:pt x="13691" y="4634"/>
                  </a:cubicBezTo>
                  <a:cubicBezTo>
                    <a:pt x="13659" y="4634"/>
                    <a:pt x="13659" y="4634"/>
                    <a:pt x="13659" y="4634"/>
                  </a:cubicBezTo>
                  <a:lnTo>
                    <a:pt x="13605" y="4756"/>
                  </a:lnTo>
                  <a:close/>
                  <a:moveTo>
                    <a:pt x="12122" y="4811"/>
                  </a:moveTo>
                  <a:cubicBezTo>
                    <a:pt x="12153" y="4811"/>
                    <a:pt x="12153" y="4811"/>
                    <a:pt x="12153" y="4811"/>
                  </a:cubicBezTo>
                  <a:cubicBezTo>
                    <a:pt x="12153" y="4634"/>
                    <a:pt x="12153" y="4634"/>
                    <a:pt x="12153" y="4634"/>
                  </a:cubicBezTo>
                  <a:cubicBezTo>
                    <a:pt x="12122" y="4634"/>
                    <a:pt x="12122" y="4634"/>
                    <a:pt x="12122" y="4634"/>
                  </a:cubicBezTo>
                  <a:lnTo>
                    <a:pt x="12122" y="4811"/>
                  </a:lnTo>
                  <a:close/>
                  <a:moveTo>
                    <a:pt x="12764" y="5298"/>
                  </a:moveTo>
                  <a:cubicBezTo>
                    <a:pt x="12738" y="5298"/>
                    <a:pt x="12711" y="5283"/>
                    <a:pt x="12698" y="5259"/>
                  </a:cubicBezTo>
                  <a:cubicBezTo>
                    <a:pt x="12698" y="5290"/>
                    <a:pt x="12698" y="5290"/>
                    <a:pt x="12698" y="5290"/>
                  </a:cubicBezTo>
                  <a:cubicBezTo>
                    <a:pt x="12669" y="5290"/>
                    <a:pt x="12669" y="5290"/>
                    <a:pt x="12669" y="5290"/>
                  </a:cubicBezTo>
                  <a:cubicBezTo>
                    <a:pt x="12669" y="5289"/>
                    <a:pt x="12669" y="5289"/>
                    <a:pt x="12669" y="5289"/>
                  </a:cubicBezTo>
                  <a:cubicBezTo>
                    <a:pt x="12669" y="4998"/>
                    <a:pt x="12669" y="4998"/>
                    <a:pt x="12669" y="4998"/>
                  </a:cubicBezTo>
                  <a:cubicBezTo>
                    <a:pt x="12699" y="4998"/>
                    <a:pt x="12699" y="4998"/>
                    <a:pt x="12699" y="4998"/>
                  </a:cubicBezTo>
                  <a:cubicBezTo>
                    <a:pt x="12699" y="5087"/>
                    <a:pt x="12699" y="5087"/>
                    <a:pt x="12699" y="5087"/>
                  </a:cubicBezTo>
                  <a:cubicBezTo>
                    <a:pt x="12699" y="5144"/>
                    <a:pt x="12699" y="5144"/>
                    <a:pt x="12699" y="5144"/>
                  </a:cubicBezTo>
                  <a:cubicBezTo>
                    <a:pt x="12709" y="5128"/>
                    <a:pt x="12723" y="5116"/>
                    <a:pt x="12740" y="5110"/>
                  </a:cubicBezTo>
                  <a:cubicBezTo>
                    <a:pt x="12748" y="5107"/>
                    <a:pt x="12757" y="5105"/>
                    <a:pt x="12767" y="5105"/>
                  </a:cubicBezTo>
                  <a:cubicBezTo>
                    <a:pt x="12816" y="5105"/>
                    <a:pt x="12850" y="5143"/>
                    <a:pt x="12850" y="5200"/>
                  </a:cubicBezTo>
                  <a:cubicBezTo>
                    <a:pt x="12850" y="5257"/>
                    <a:pt x="12814" y="5298"/>
                    <a:pt x="12764" y="5298"/>
                  </a:cubicBezTo>
                  <a:close/>
                  <a:moveTo>
                    <a:pt x="12759" y="5269"/>
                  </a:moveTo>
                  <a:cubicBezTo>
                    <a:pt x="12795" y="5269"/>
                    <a:pt x="12817" y="5243"/>
                    <a:pt x="12817" y="5200"/>
                  </a:cubicBezTo>
                  <a:cubicBezTo>
                    <a:pt x="12817" y="5158"/>
                    <a:pt x="12796" y="5134"/>
                    <a:pt x="12760" y="5134"/>
                  </a:cubicBezTo>
                  <a:cubicBezTo>
                    <a:pt x="12748" y="5134"/>
                    <a:pt x="12736" y="5137"/>
                    <a:pt x="12727" y="5143"/>
                  </a:cubicBezTo>
                  <a:cubicBezTo>
                    <a:pt x="12709" y="5155"/>
                    <a:pt x="12698" y="5176"/>
                    <a:pt x="12698" y="5202"/>
                  </a:cubicBezTo>
                  <a:cubicBezTo>
                    <a:pt x="12698" y="5206"/>
                    <a:pt x="12698" y="5211"/>
                    <a:pt x="12699" y="5215"/>
                  </a:cubicBezTo>
                  <a:cubicBezTo>
                    <a:pt x="12704" y="5248"/>
                    <a:pt x="12726" y="5269"/>
                    <a:pt x="12759" y="5269"/>
                  </a:cubicBezTo>
                  <a:close/>
                  <a:moveTo>
                    <a:pt x="13787" y="5246"/>
                  </a:moveTo>
                  <a:cubicBezTo>
                    <a:pt x="13788" y="5246"/>
                    <a:pt x="13788" y="5246"/>
                    <a:pt x="13788" y="5246"/>
                  </a:cubicBezTo>
                  <a:cubicBezTo>
                    <a:pt x="13786" y="5253"/>
                    <a:pt x="13785" y="5261"/>
                    <a:pt x="13785" y="5272"/>
                  </a:cubicBezTo>
                  <a:cubicBezTo>
                    <a:pt x="13785" y="5290"/>
                    <a:pt x="13785" y="5290"/>
                    <a:pt x="13785" y="5290"/>
                  </a:cubicBezTo>
                  <a:cubicBezTo>
                    <a:pt x="13816" y="5290"/>
                    <a:pt x="13816" y="5290"/>
                    <a:pt x="13816" y="5290"/>
                  </a:cubicBezTo>
                  <a:cubicBezTo>
                    <a:pt x="13816" y="5145"/>
                    <a:pt x="13816" y="5145"/>
                    <a:pt x="13816" y="5145"/>
                  </a:cubicBezTo>
                  <a:cubicBezTo>
                    <a:pt x="13700" y="5145"/>
                    <a:pt x="13700" y="5145"/>
                    <a:pt x="13700" y="5145"/>
                  </a:cubicBezTo>
                  <a:cubicBezTo>
                    <a:pt x="13700" y="5174"/>
                    <a:pt x="13700" y="5174"/>
                    <a:pt x="13700" y="5174"/>
                  </a:cubicBezTo>
                  <a:cubicBezTo>
                    <a:pt x="13786" y="5174"/>
                    <a:pt x="13786" y="5174"/>
                    <a:pt x="13786" y="5174"/>
                  </a:cubicBezTo>
                  <a:cubicBezTo>
                    <a:pt x="13786" y="5176"/>
                    <a:pt x="13786" y="5176"/>
                    <a:pt x="13786" y="5176"/>
                  </a:cubicBezTo>
                  <a:cubicBezTo>
                    <a:pt x="13784" y="5237"/>
                    <a:pt x="13733" y="5267"/>
                    <a:pt x="13680" y="5267"/>
                  </a:cubicBezTo>
                  <a:cubicBezTo>
                    <a:pt x="13616" y="5267"/>
                    <a:pt x="13569" y="5217"/>
                    <a:pt x="13569" y="5149"/>
                  </a:cubicBezTo>
                  <a:cubicBezTo>
                    <a:pt x="13569" y="5081"/>
                    <a:pt x="13617" y="5031"/>
                    <a:pt x="13683" y="5031"/>
                  </a:cubicBezTo>
                  <a:cubicBezTo>
                    <a:pt x="13730" y="5031"/>
                    <a:pt x="13760" y="5049"/>
                    <a:pt x="13785" y="5088"/>
                  </a:cubicBezTo>
                  <a:cubicBezTo>
                    <a:pt x="13792" y="5090"/>
                    <a:pt x="13792" y="5090"/>
                    <a:pt x="13792" y="5090"/>
                  </a:cubicBezTo>
                  <a:cubicBezTo>
                    <a:pt x="13815" y="5074"/>
                    <a:pt x="13815" y="5074"/>
                    <a:pt x="13815" y="5074"/>
                  </a:cubicBezTo>
                  <a:cubicBezTo>
                    <a:pt x="13786" y="5025"/>
                    <a:pt x="13744" y="5000"/>
                    <a:pt x="13682" y="5000"/>
                  </a:cubicBezTo>
                  <a:cubicBezTo>
                    <a:pt x="13597" y="5000"/>
                    <a:pt x="13534" y="5063"/>
                    <a:pt x="13534" y="5149"/>
                  </a:cubicBezTo>
                  <a:cubicBezTo>
                    <a:pt x="13534" y="5235"/>
                    <a:pt x="13595" y="5298"/>
                    <a:pt x="13680" y="5298"/>
                  </a:cubicBezTo>
                  <a:cubicBezTo>
                    <a:pt x="13725" y="5298"/>
                    <a:pt x="13762" y="5281"/>
                    <a:pt x="13787" y="5246"/>
                  </a:cubicBezTo>
                  <a:close/>
                  <a:moveTo>
                    <a:pt x="13345" y="5298"/>
                  </a:moveTo>
                  <a:cubicBezTo>
                    <a:pt x="13371" y="5298"/>
                    <a:pt x="13396" y="5292"/>
                    <a:pt x="13416" y="5280"/>
                  </a:cubicBezTo>
                  <a:cubicBezTo>
                    <a:pt x="13430" y="5271"/>
                    <a:pt x="13442" y="5260"/>
                    <a:pt x="13452" y="5246"/>
                  </a:cubicBezTo>
                  <a:cubicBezTo>
                    <a:pt x="13453" y="5246"/>
                    <a:pt x="13453" y="5246"/>
                    <a:pt x="13453" y="5246"/>
                  </a:cubicBezTo>
                  <a:cubicBezTo>
                    <a:pt x="13451" y="5253"/>
                    <a:pt x="13450" y="5261"/>
                    <a:pt x="13450" y="5272"/>
                  </a:cubicBezTo>
                  <a:cubicBezTo>
                    <a:pt x="13450" y="5290"/>
                    <a:pt x="13450" y="5290"/>
                    <a:pt x="13450" y="5290"/>
                  </a:cubicBezTo>
                  <a:cubicBezTo>
                    <a:pt x="13481" y="5290"/>
                    <a:pt x="13481" y="5290"/>
                    <a:pt x="13481" y="5290"/>
                  </a:cubicBezTo>
                  <a:cubicBezTo>
                    <a:pt x="13481" y="5145"/>
                    <a:pt x="13481" y="5145"/>
                    <a:pt x="13481" y="5145"/>
                  </a:cubicBezTo>
                  <a:cubicBezTo>
                    <a:pt x="13455" y="5145"/>
                    <a:pt x="13455" y="5145"/>
                    <a:pt x="13455" y="5145"/>
                  </a:cubicBezTo>
                  <a:cubicBezTo>
                    <a:pt x="13365" y="5145"/>
                    <a:pt x="13365" y="5145"/>
                    <a:pt x="13365" y="5145"/>
                  </a:cubicBezTo>
                  <a:cubicBezTo>
                    <a:pt x="13365" y="5174"/>
                    <a:pt x="13365" y="5174"/>
                    <a:pt x="13365" y="5174"/>
                  </a:cubicBezTo>
                  <a:cubicBezTo>
                    <a:pt x="13447" y="5174"/>
                    <a:pt x="13447" y="5174"/>
                    <a:pt x="13447" y="5174"/>
                  </a:cubicBezTo>
                  <a:cubicBezTo>
                    <a:pt x="13451" y="5174"/>
                    <a:pt x="13451" y="5174"/>
                    <a:pt x="13451" y="5174"/>
                  </a:cubicBezTo>
                  <a:cubicBezTo>
                    <a:pt x="13451" y="5176"/>
                    <a:pt x="13451" y="5176"/>
                    <a:pt x="13451" y="5176"/>
                  </a:cubicBezTo>
                  <a:cubicBezTo>
                    <a:pt x="13450" y="5199"/>
                    <a:pt x="13443" y="5217"/>
                    <a:pt x="13431" y="5230"/>
                  </a:cubicBezTo>
                  <a:cubicBezTo>
                    <a:pt x="13411" y="5255"/>
                    <a:pt x="13378" y="5267"/>
                    <a:pt x="13345" y="5267"/>
                  </a:cubicBezTo>
                  <a:cubicBezTo>
                    <a:pt x="13280" y="5267"/>
                    <a:pt x="13234" y="5217"/>
                    <a:pt x="13234" y="5149"/>
                  </a:cubicBezTo>
                  <a:cubicBezTo>
                    <a:pt x="13234" y="5081"/>
                    <a:pt x="13281" y="5031"/>
                    <a:pt x="13347" y="5031"/>
                  </a:cubicBezTo>
                  <a:cubicBezTo>
                    <a:pt x="13395" y="5031"/>
                    <a:pt x="13425" y="5049"/>
                    <a:pt x="13450" y="5088"/>
                  </a:cubicBezTo>
                  <a:cubicBezTo>
                    <a:pt x="13456" y="5090"/>
                    <a:pt x="13456" y="5090"/>
                    <a:pt x="13456" y="5090"/>
                  </a:cubicBezTo>
                  <a:cubicBezTo>
                    <a:pt x="13473" y="5078"/>
                    <a:pt x="13473" y="5078"/>
                    <a:pt x="13473" y="5078"/>
                  </a:cubicBezTo>
                  <a:cubicBezTo>
                    <a:pt x="13479" y="5074"/>
                    <a:pt x="13479" y="5074"/>
                    <a:pt x="13479" y="5074"/>
                  </a:cubicBezTo>
                  <a:cubicBezTo>
                    <a:pt x="13478" y="5072"/>
                    <a:pt x="13477" y="5070"/>
                    <a:pt x="13476" y="5068"/>
                  </a:cubicBezTo>
                  <a:cubicBezTo>
                    <a:pt x="13447" y="5023"/>
                    <a:pt x="13406" y="5000"/>
                    <a:pt x="13347" y="5000"/>
                  </a:cubicBezTo>
                  <a:cubicBezTo>
                    <a:pt x="13261" y="5000"/>
                    <a:pt x="13199" y="5063"/>
                    <a:pt x="13199" y="5149"/>
                  </a:cubicBezTo>
                  <a:cubicBezTo>
                    <a:pt x="13199" y="5235"/>
                    <a:pt x="13259" y="5298"/>
                    <a:pt x="13345" y="5298"/>
                  </a:cubicBezTo>
                  <a:close/>
                  <a:moveTo>
                    <a:pt x="12988" y="5029"/>
                  </a:moveTo>
                  <a:cubicBezTo>
                    <a:pt x="12988" y="5041"/>
                    <a:pt x="12998" y="5051"/>
                    <a:pt x="13010" y="5051"/>
                  </a:cubicBezTo>
                  <a:cubicBezTo>
                    <a:pt x="13022" y="5051"/>
                    <a:pt x="13032" y="5041"/>
                    <a:pt x="13032" y="5029"/>
                  </a:cubicBezTo>
                  <a:cubicBezTo>
                    <a:pt x="13032" y="5017"/>
                    <a:pt x="13022" y="5006"/>
                    <a:pt x="13010" y="5006"/>
                  </a:cubicBezTo>
                  <a:cubicBezTo>
                    <a:pt x="12998" y="5006"/>
                    <a:pt x="12988" y="5016"/>
                    <a:pt x="12988" y="5029"/>
                  </a:cubicBezTo>
                  <a:close/>
                  <a:moveTo>
                    <a:pt x="12920" y="5050"/>
                  </a:moveTo>
                  <a:cubicBezTo>
                    <a:pt x="12930" y="5048"/>
                    <a:pt x="12937" y="5040"/>
                    <a:pt x="12937" y="5029"/>
                  </a:cubicBezTo>
                  <a:cubicBezTo>
                    <a:pt x="12937" y="5024"/>
                    <a:pt x="12936" y="5020"/>
                    <a:pt x="12933" y="5017"/>
                  </a:cubicBezTo>
                  <a:cubicBezTo>
                    <a:pt x="12929" y="5010"/>
                    <a:pt x="12923" y="5006"/>
                    <a:pt x="12915" y="5006"/>
                  </a:cubicBezTo>
                  <a:cubicBezTo>
                    <a:pt x="12902" y="5006"/>
                    <a:pt x="12892" y="5016"/>
                    <a:pt x="12892" y="5029"/>
                  </a:cubicBezTo>
                  <a:cubicBezTo>
                    <a:pt x="12892" y="5041"/>
                    <a:pt x="12902" y="5051"/>
                    <a:pt x="12915" y="5051"/>
                  </a:cubicBezTo>
                  <a:cubicBezTo>
                    <a:pt x="12917" y="5051"/>
                    <a:pt x="12918" y="5051"/>
                    <a:pt x="12920" y="5050"/>
                  </a:cubicBezTo>
                  <a:close/>
                  <a:moveTo>
                    <a:pt x="14350" y="5200"/>
                  </a:moveTo>
                  <a:cubicBezTo>
                    <a:pt x="14349" y="5207"/>
                    <a:pt x="14349" y="5207"/>
                    <a:pt x="14349" y="5207"/>
                  </a:cubicBezTo>
                  <a:cubicBezTo>
                    <a:pt x="14208" y="5207"/>
                    <a:pt x="14208" y="5207"/>
                    <a:pt x="14208" y="5207"/>
                  </a:cubicBezTo>
                  <a:cubicBezTo>
                    <a:pt x="14208" y="5209"/>
                    <a:pt x="14208" y="5209"/>
                    <a:pt x="14208" y="5209"/>
                  </a:cubicBezTo>
                  <a:cubicBezTo>
                    <a:pt x="14208" y="5247"/>
                    <a:pt x="14234" y="5270"/>
                    <a:pt x="14268" y="5270"/>
                  </a:cubicBezTo>
                  <a:cubicBezTo>
                    <a:pt x="14291" y="5270"/>
                    <a:pt x="14307" y="5260"/>
                    <a:pt x="14322" y="5237"/>
                  </a:cubicBezTo>
                  <a:cubicBezTo>
                    <a:pt x="14325" y="5236"/>
                    <a:pt x="14325" y="5236"/>
                    <a:pt x="14325" y="5236"/>
                  </a:cubicBezTo>
                  <a:cubicBezTo>
                    <a:pt x="14347" y="5251"/>
                    <a:pt x="14347" y="5251"/>
                    <a:pt x="14347" y="5251"/>
                  </a:cubicBezTo>
                  <a:cubicBezTo>
                    <a:pt x="14329" y="5281"/>
                    <a:pt x="14301" y="5298"/>
                    <a:pt x="14266" y="5298"/>
                  </a:cubicBezTo>
                  <a:cubicBezTo>
                    <a:pt x="14213" y="5298"/>
                    <a:pt x="14176" y="5259"/>
                    <a:pt x="14176" y="5202"/>
                  </a:cubicBezTo>
                  <a:cubicBezTo>
                    <a:pt x="14176" y="5144"/>
                    <a:pt x="14213" y="5105"/>
                    <a:pt x="14264" y="5105"/>
                  </a:cubicBezTo>
                  <a:cubicBezTo>
                    <a:pt x="14316" y="5105"/>
                    <a:pt x="14350" y="5140"/>
                    <a:pt x="14350" y="5200"/>
                  </a:cubicBezTo>
                  <a:close/>
                  <a:moveTo>
                    <a:pt x="14317" y="5182"/>
                  </a:moveTo>
                  <a:cubicBezTo>
                    <a:pt x="14315" y="5151"/>
                    <a:pt x="14295" y="5132"/>
                    <a:pt x="14264" y="5132"/>
                  </a:cubicBezTo>
                  <a:cubicBezTo>
                    <a:pt x="14235" y="5132"/>
                    <a:pt x="14214" y="5151"/>
                    <a:pt x="14209" y="5182"/>
                  </a:cubicBezTo>
                  <a:lnTo>
                    <a:pt x="14317" y="5182"/>
                  </a:lnTo>
                  <a:close/>
                  <a:moveTo>
                    <a:pt x="14090" y="5145"/>
                  </a:moveTo>
                  <a:cubicBezTo>
                    <a:pt x="14090" y="5217"/>
                    <a:pt x="14090" y="5217"/>
                    <a:pt x="14090" y="5217"/>
                  </a:cubicBezTo>
                  <a:cubicBezTo>
                    <a:pt x="14089" y="5217"/>
                    <a:pt x="14089" y="5217"/>
                    <a:pt x="14089" y="5217"/>
                  </a:cubicBezTo>
                  <a:cubicBezTo>
                    <a:pt x="14070" y="5196"/>
                    <a:pt x="14052" y="5174"/>
                    <a:pt x="14033" y="5153"/>
                  </a:cubicBezTo>
                  <a:cubicBezTo>
                    <a:pt x="14022" y="5140"/>
                    <a:pt x="14022" y="5140"/>
                    <a:pt x="14022" y="5140"/>
                  </a:cubicBezTo>
                  <a:cubicBezTo>
                    <a:pt x="13973" y="5085"/>
                    <a:pt x="13973" y="5085"/>
                    <a:pt x="13973" y="5085"/>
                  </a:cubicBezTo>
                  <a:cubicBezTo>
                    <a:pt x="13905" y="5008"/>
                    <a:pt x="13905" y="5008"/>
                    <a:pt x="13905" y="5008"/>
                  </a:cubicBezTo>
                  <a:cubicBezTo>
                    <a:pt x="13883" y="5008"/>
                    <a:pt x="13883" y="5008"/>
                    <a:pt x="13883" y="5008"/>
                  </a:cubicBezTo>
                  <a:cubicBezTo>
                    <a:pt x="13883" y="5290"/>
                    <a:pt x="13883" y="5290"/>
                    <a:pt x="13883" y="5290"/>
                  </a:cubicBezTo>
                  <a:cubicBezTo>
                    <a:pt x="13916" y="5290"/>
                    <a:pt x="13916" y="5290"/>
                    <a:pt x="13916" y="5290"/>
                  </a:cubicBezTo>
                  <a:cubicBezTo>
                    <a:pt x="13916" y="5143"/>
                    <a:pt x="13916" y="5143"/>
                    <a:pt x="13916" y="5143"/>
                  </a:cubicBezTo>
                  <a:cubicBezTo>
                    <a:pt x="13916" y="5071"/>
                    <a:pt x="13916" y="5071"/>
                    <a:pt x="13916" y="5071"/>
                  </a:cubicBezTo>
                  <a:cubicBezTo>
                    <a:pt x="13917" y="5071"/>
                    <a:pt x="13917" y="5071"/>
                    <a:pt x="13917" y="5071"/>
                  </a:cubicBezTo>
                  <a:cubicBezTo>
                    <a:pt x="13971" y="5132"/>
                    <a:pt x="13971" y="5132"/>
                    <a:pt x="13971" y="5132"/>
                  </a:cubicBezTo>
                  <a:cubicBezTo>
                    <a:pt x="13974" y="5135"/>
                    <a:pt x="13974" y="5135"/>
                    <a:pt x="13974" y="5135"/>
                  </a:cubicBezTo>
                  <a:cubicBezTo>
                    <a:pt x="14012" y="5178"/>
                    <a:pt x="14012" y="5178"/>
                    <a:pt x="14012" y="5178"/>
                  </a:cubicBezTo>
                  <a:cubicBezTo>
                    <a:pt x="14116" y="5296"/>
                    <a:pt x="14116" y="5296"/>
                    <a:pt x="14116" y="5296"/>
                  </a:cubicBezTo>
                  <a:cubicBezTo>
                    <a:pt x="14123" y="5296"/>
                    <a:pt x="14123" y="5296"/>
                    <a:pt x="14123" y="5296"/>
                  </a:cubicBezTo>
                  <a:cubicBezTo>
                    <a:pt x="14123" y="5008"/>
                    <a:pt x="14123" y="5008"/>
                    <a:pt x="14123" y="5008"/>
                  </a:cubicBezTo>
                  <a:cubicBezTo>
                    <a:pt x="14090" y="5008"/>
                    <a:pt x="14090" y="5008"/>
                    <a:pt x="14090" y="5008"/>
                  </a:cubicBezTo>
                  <a:lnTo>
                    <a:pt x="14090" y="5145"/>
                  </a:lnTo>
                  <a:close/>
                  <a:moveTo>
                    <a:pt x="13025" y="5317"/>
                  </a:moveTo>
                  <a:cubicBezTo>
                    <a:pt x="13025" y="5113"/>
                    <a:pt x="13025" y="5113"/>
                    <a:pt x="13025" y="5113"/>
                  </a:cubicBezTo>
                  <a:cubicBezTo>
                    <a:pt x="12995" y="5113"/>
                    <a:pt x="12995" y="5113"/>
                    <a:pt x="12995" y="5113"/>
                  </a:cubicBezTo>
                  <a:cubicBezTo>
                    <a:pt x="12995" y="5313"/>
                    <a:pt x="12995" y="5313"/>
                    <a:pt x="12995" y="5313"/>
                  </a:cubicBezTo>
                  <a:cubicBezTo>
                    <a:pt x="12995" y="5342"/>
                    <a:pt x="12988" y="5353"/>
                    <a:pt x="12969" y="5353"/>
                  </a:cubicBezTo>
                  <a:cubicBezTo>
                    <a:pt x="12965" y="5353"/>
                    <a:pt x="12958" y="5352"/>
                    <a:pt x="12954" y="5350"/>
                  </a:cubicBezTo>
                  <a:cubicBezTo>
                    <a:pt x="12951" y="5352"/>
                    <a:pt x="12951" y="5352"/>
                    <a:pt x="12951" y="5352"/>
                  </a:cubicBezTo>
                  <a:cubicBezTo>
                    <a:pt x="12947" y="5378"/>
                    <a:pt x="12947" y="5378"/>
                    <a:pt x="12947" y="5378"/>
                  </a:cubicBezTo>
                  <a:cubicBezTo>
                    <a:pt x="12953" y="5380"/>
                    <a:pt x="12963" y="5382"/>
                    <a:pt x="12971" y="5382"/>
                  </a:cubicBezTo>
                  <a:cubicBezTo>
                    <a:pt x="13007" y="5382"/>
                    <a:pt x="13025" y="5362"/>
                    <a:pt x="13025" y="5317"/>
                  </a:cubicBezTo>
                  <a:close/>
                  <a:moveTo>
                    <a:pt x="12900" y="5290"/>
                  </a:moveTo>
                  <a:cubicBezTo>
                    <a:pt x="12930" y="5290"/>
                    <a:pt x="12930" y="5290"/>
                    <a:pt x="12930" y="5290"/>
                  </a:cubicBezTo>
                  <a:cubicBezTo>
                    <a:pt x="12930" y="5113"/>
                    <a:pt x="12930" y="5113"/>
                    <a:pt x="12930" y="5113"/>
                  </a:cubicBezTo>
                  <a:cubicBezTo>
                    <a:pt x="12900" y="5113"/>
                    <a:pt x="12900" y="5113"/>
                    <a:pt x="12900" y="5113"/>
                  </a:cubicBezTo>
                  <a:lnTo>
                    <a:pt x="12900" y="5290"/>
                  </a:lnTo>
                  <a:close/>
                  <a:moveTo>
                    <a:pt x="14476" y="5266"/>
                  </a:moveTo>
                  <a:cubicBezTo>
                    <a:pt x="14469" y="5270"/>
                    <a:pt x="14462" y="5271"/>
                    <a:pt x="14456" y="5271"/>
                  </a:cubicBezTo>
                  <a:cubicBezTo>
                    <a:pt x="14438" y="5271"/>
                    <a:pt x="14432" y="5264"/>
                    <a:pt x="14432" y="5241"/>
                  </a:cubicBezTo>
                  <a:cubicBezTo>
                    <a:pt x="14432" y="5154"/>
                    <a:pt x="14432" y="5154"/>
                    <a:pt x="14432" y="5154"/>
                  </a:cubicBezTo>
                  <a:cubicBezTo>
                    <a:pt x="14480" y="5154"/>
                    <a:pt x="14480" y="5154"/>
                    <a:pt x="14480" y="5154"/>
                  </a:cubicBezTo>
                  <a:cubicBezTo>
                    <a:pt x="14480" y="5131"/>
                    <a:pt x="14480" y="5131"/>
                    <a:pt x="14480" y="5131"/>
                  </a:cubicBezTo>
                  <a:cubicBezTo>
                    <a:pt x="14432" y="5131"/>
                    <a:pt x="14432" y="5131"/>
                    <a:pt x="14432" y="5131"/>
                  </a:cubicBezTo>
                  <a:cubicBezTo>
                    <a:pt x="14432" y="5131"/>
                    <a:pt x="14432" y="5131"/>
                    <a:pt x="14432" y="5131"/>
                  </a:cubicBezTo>
                  <a:cubicBezTo>
                    <a:pt x="14432" y="5066"/>
                    <a:pt x="14432" y="5066"/>
                    <a:pt x="14432" y="5066"/>
                  </a:cubicBezTo>
                  <a:cubicBezTo>
                    <a:pt x="14428" y="5066"/>
                    <a:pt x="14428" y="5066"/>
                    <a:pt x="14428" y="5066"/>
                  </a:cubicBezTo>
                  <a:cubicBezTo>
                    <a:pt x="14405" y="5080"/>
                    <a:pt x="14405" y="5080"/>
                    <a:pt x="14405" y="5080"/>
                  </a:cubicBezTo>
                  <a:cubicBezTo>
                    <a:pt x="14405" y="5131"/>
                    <a:pt x="14405" y="5131"/>
                    <a:pt x="14405" y="5131"/>
                  </a:cubicBezTo>
                  <a:cubicBezTo>
                    <a:pt x="14374" y="5131"/>
                    <a:pt x="14374" y="5131"/>
                    <a:pt x="14374" y="5131"/>
                  </a:cubicBezTo>
                  <a:cubicBezTo>
                    <a:pt x="14374" y="5154"/>
                    <a:pt x="14374" y="5154"/>
                    <a:pt x="14374" y="5154"/>
                  </a:cubicBezTo>
                  <a:cubicBezTo>
                    <a:pt x="14405" y="5154"/>
                    <a:pt x="14405" y="5154"/>
                    <a:pt x="14405" y="5154"/>
                  </a:cubicBezTo>
                  <a:cubicBezTo>
                    <a:pt x="14405" y="5232"/>
                    <a:pt x="14405" y="5232"/>
                    <a:pt x="14405" y="5232"/>
                  </a:cubicBezTo>
                  <a:cubicBezTo>
                    <a:pt x="14405" y="5249"/>
                    <a:pt x="14405" y="5249"/>
                    <a:pt x="14405" y="5249"/>
                  </a:cubicBezTo>
                  <a:cubicBezTo>
                    <a:pt x="14405" y="5280"/>
                    <a:pt x="14422" y="5297"/>
                    <a:pt x="14451" y="5297"/>
                  </a:cubicBezTo>
                  <a:cubicBezTo>
                    <a:pt x="14461" y="5297"/>
                    <a:pt x="14471" y="5295"/>
                    <a:pt x="14480" y="5292"/>
                  </a:cubicBezTo>
                  <a:cubicBezTo>
                    <a:pt x="14479" y="5268"/>
                    <a:pt x="14479" y="5268"/>
                    <a:pt x="14479" y="5268"/>
                  </a:cubicBezTo>
                  <a:lnTo>
                    <a:pt x="14476" y="5266"/>
                  </a:lnTo>
                  <a:close/>
                  <a:moveTo>
                    <a:pt x="9574" y="9753"/>
                  </a:moveTo>
                  <a:cubicBezTo>
                    <a:pt x="9511" y="9753"/>
                    <a:pt x="9460" y="9718"/>
                    <a:pt x="9437" y="9667"/>
                  </a:cubicBezTo>
                  <a:cubicBezTo>
                    <a:pt x="9429" y="9648"/>
                    <a:pt x="9424" y="9627"/>
                    <a:pt x="9424" y="9604"/>
                  </a:cubicBezTo>
                  <a:cubicBezTo>
                    <a:pt x="9424" y="9583"/>
                    <a:pt x="9428" y="9564"/>
                    <a:pt x="9435" y="9546"/>
                  </a:cubicBezTo>
                  <a:cubicBezTo>
                    <a:pt x="9437" y="9541"/>
                    <a:pt x="9439" y="9536"/>
                    <a:pt x="9442" y="9531"/>
                  </a:cubicBezTo>
                  <a:cubicBezTo>
                    <a:pt x="9466" y="9485"/>
                    <a:pt x="9514" y="9455"/>
                    <a:pt x="9574" y="9455"/>
                  </a:cubicBezTo>
                  <a:cubicBezTo>
                    <a:pt x="9659" y="9455"/>
                    <a:pt x="9719" y="9514"/>
                    <a:pt x="9724" y="9591"/>
                  </a:cubicBezTo>
                  <a:cubicBezTo>
                    <a:pt x="9725" y="9595"/>
                    <a:pt x="9725" y="9600"/>
                    <a:pt x="9725" y="9604"/>
                  </a:cubicBezTo>
                  <a:cubicBezTo>
                    <a:pt x="9725" y="9688"/>
                    <a:pt x="9662" y="9753"/>
                    <a:pt x="9574" y="9753"/>
                  </a:cubicBezTo>
                  <a:close/>
                  <a:moveTo>
                    <a:pt x="9574" y="9721"/>
                  </a:moveTo>
                  <a:cubicBezTo>
                    <a:pt x="9642" y="9721"/>
                    <a:pt x="9690" y="9670"/>
                    <a:pt x="9690" y="9604"/>
                  </a:cubicBezTo>
                  <a:cubicBezTo>
                    <a:pt x="9690" y="9603"/>
                    <a:pt x="9690" y="9602"/>
                    <a:pt x="9690" y="9600"/>
                  </a:cubicBezTo>
                  <a:cubicBezTo>
                    <a:pt x="9689" y="9535"/>
                    <a:pt x="9642" y="9486"/>
                    <a:pt x="9574" y="9486"/>
                  </a:cubicBezTo>
                  <a:cubicBezTo>
                    <a:pt x="9538" y="9486"/>
                    <a:pt x="9507" y="9501"/>
                    <a:pt x="9486" y="9525"/>
                  </a:cubicBezTo>
                  <a:cubicBezTo>
                    <a:pt x="9484" y="9528"/>
                    <a:pt x="9482" y="9530"/>
                    <a:pt x="9480" y="9533"/>
                  </a:cubicBezTo>
                  <a:cubicBezTo>
                    <a:pt x="9466" y="9553"/>
                    <a:pt x="9459" y="9577"/>
                    <a:pt x="9459" y="9604"/>
                  </a:cubicBezTo>
                  <a:cubicBezTo>
                    <a:pt x="9459" y="9624"/>
                    <a:pt x="9463" y="9642"/>
                    <a:pt x="9471" y="9658"/>
                  </a:cubicBezTo>
                  <a:cubicBezTo>
                    <a:pt x="9489" y="9696"/>
                    <a:pt x="9527" y="9721"/>
                    <a:pt x="9574" y="9721"/>
                  </a:cubicBezTo>
                  <a:close/>
                  <a:moveTo>
                    <a:pt x="10919" y="9745"/>
                  </a:moveTo>
                  <a:cubicBezTo>
                    <a:pt x="10950" y="9745"/>
                    <a:pt x="10950" y="9745"/>
                    <a:pt x="10950" y="9745"/>
                  </a:cubicBezTo>
                  <a:cubicBezTo>
                    <a:pt x="10950" y="9452"/>
                    <a:pt x="10950" y="9452"/>
                    <a:pt x="10950" y="9452"/>
                  </a:cubicBezTo>
                  <a:cubicBezTo>
                    <a:pt x="10919" y="9452"/>
                    <a:pt x="10919" y="9452"/>
                    <a:pt x="10919" y="9452"/>
                  </a:cubicBezTo>
                  <a:lnTo>
                    <a:pt x="10919" y="9745"/>
                  </a:lnTo>
                  <a:close/>
                  <a:moveTo>
                    <a:pt x="10165" y="9657"/>
                  </a:moveTo>
                  <a:cubicBezTo>
                    <a:pt x="10165" y="9599"/>
                    <a:pt x="10202" y="9560"/>
                    <a:pt x="10254" y="9560"/>
                  </a:cubicBezTo>
                  <a:cubicBezTo>
                    <a:pt x="10305" y="9560"/>
                    <a:pt x="10339" y="9595"/>
                    <a:pt x="10339" y="9655"/>
                  </a:cubicBezTo>
                  <a:cubicBezTo>
                    <a:pt x="10338" y="9662"/>
                    <a:pt x="10338" y="9662"/>
                    <a:pt x="10338" y="9662"/>
                  </a:cubicBezTo>
                  <a:cubicBezTo>
                    <a:pt x="10197" y="9662"/>
                    <a:pt x="10197" y="9662"/>
                    <a:pt x="10197" y="9662"/>
                  </a:cubicBezTo>
                  <a:cubicBezTo>
                    <a:pt x="10197" y="9664"/>
                    <a:pt x="10197" y="9664"/>
                    <a:pt x="10197" y="9664"/>
                  </a:cubicBezTo>
                  <a:cubicBezTo>
                    <a:pt x="10197" y="9702"/>
                    <a:pt x="10223" y="9725"/>
                    <a:pt x="10257" y="9725"/>
                  </a:cubicBezTo>
                  <a:cubicBezTo>
                    <a:pt x="10280" y="9725"/>
                    <a:pt x="10296" y="9715"/>
                    <a:pt x="10311" y="9692"/>
                  </a:cubicBezTo>
                  <a:cubicBezTo>
                    <a:pt x="10314" y="9691"/>
                    <a:pt x="10314" y="9691"/>
                    <a:pt x="10314" y="9691"/>
                  </a:cubicBezTo>
                  <a:cubicBezTo>
                    <a:pt x="10336" y="9706"/>
                    <a:pt x="10336" y="9706"/>
                    <a:pt x="10336" y="9706"/>
                  </a:cubicBezTo>
                  <a:cubicBezTo>
                    <a:pt x="10318" y="9736"/>
                    <a:pt x="10290" y="9753"/>
                    <a:pt x="10256" y="9753"/>
                  </a:cubicBezTo>
                  <a:cubicBezTo>
                    <a:pt x="10202" y="9753"/>
                    <a:pt x="10165" y="9714"/>
                    <a:pt x="10165" y="9657"/>
                  </a:cubicBezTo>
                  <a:close/>
                  <a:moveTo>
                    <a:pt x="10198" y="9637"/>
                  </a:moveTo>
                  <a:cubicBezTo>
                    <a:pt x="10306" y="9637"/>
                    <a:pt x="10306" y="9637"/>
                    <a:pt x="10306" y="9637"/>
                  </a:cubicBezTo>
                  <a:cubicBezTo>
                    <a:pt x="10304" y="9606"/>
                    <a:pt x="10284" y="9587"/>
                    <a:pt x="10254" y="9587"/>
                  </a:cubicBezTo>
                  <a:cubicBezTo>
                    <a:pt x="10224" y="9587"/>
                    <a:pt x="10203" y="9606"/>
                    <a:pt x="10198" y="9637"/>
                  </a:cubicBezTo>
                  <a:close/>
                  <a:moveTo>
                    <a:pt x="12471" y="9753"/>
                  </a:moveTo>
                  <a:cubicBezTo>
                    <a:pt x="12445" y="9753"/>
                    <a:pt x="12419" y="9739"/>
                    <a:pt x="12406" y="9716"/>
                  </a:cubicBezTo>
                  <a:cubicBezTo>
                    <a:pt x="12406" y="9774"/>
                    <a:pt x="12406" y="9774"/>
                    <a:pt x="12406" y="9774"/>
                  </a:cubicBezTo>
                  <a:cubicBezTo>
                    <a:pt x="12406" y="9832"/>
                    <a:pt x="12406" y="9832"/>
                    <a:pt x="12406" y="9832"/>
                  </a:cubicBezTo>
                  <a:cubicBezTo>
                    <a:pt x="12375" y="9832"/>
                    <a:pt x="12375" y="9832"/>
                    <a:pt x="12375" y="9832"/>
                  </a:cubicBezTo>
                  <a:cubicBezTo>
                    <a:pt x="12375" y="9568"/>
                    <a:pt x="12375" y="9568"/>
                    <a:pt x="12375" y="9568"/>
                  </a:cubicBezTo>
                  <a:cubicBezTo>
                    <a:pt x="12406" y="9568"/>
                    <a:pt x="12406" y="9568"/>
                    <a:pt x="12406" y="9568"/>
                  </a:cubicBezTo>
                  <a:cubicBezTo>
                    <a:pt x="12406" y="9599"/>
                    <a:pt x="12406" y="9599"/>
                    <a:pt x="12406" y="9599"/>
                  </a:cubicBezTo>
                  <a:cubicBezTo>
                    <a:pt x="12421" y="9574"/>
                    <a:pt x="12445" y="9560"/>
                    <a:pt x="12473" y="9560"/>
                  </a:cubicBezTo>
                  <a:cubicBezTo>
                    <a:pt x="12522" y="9560"/>
                    <a:pt x="12556" y="9598"/>
                    <a:pt x="12556" y="9655"/>
                  </a:cubicBezTo>
                  <a:cubicBezTo>
                    <a:pt x="12556" y="9712"/>
                    <a:pt x="12520" y="9753"/>
                    <a:pt x="12471" y="9753"/>
                  </a:cubicBezTo>
                  <a:close/>
                  <a:moveTo>
                    <a:pt x="12524" y="9655"/>
                  </a:moveTo>
                  <a:cubicBezTo>
                    <a:pt x="12524" y="9613"/>
                    <a:pt x="12503" y="9589"/>
                    <a:pt x="12467" y="9589"/>
                  </a:cubicBezTo>
                  <a:cubicBezTo>
                    <a:pt x="12430" y="9589"/>
                    <a:pt x="12405" y="9617"/>
                    <a:pt x="12405" y="9657"/>
                  </a:cubicBezTo>
                  <a:cubicBezTo>
                    <a:pt x="12405" y="9697"/>
                    <a:pt x="12429" y="9724"/>
                    <a:pt x="12466" y="9724"/>
                  </a:cubicBezTo>
                  <a:cubicBezTo>
                    <a:pt x="12502" y="9724"/>
                    <a:pt x="12524" y="9698"/>
                    <a:pt x="12524" y="9655"/>
                  </a:cubicBezTo>
                  <a:close/>
                  <a:moveTo>
                    <a:pt x="13562" y="9594"/>
                  </a:moveTo>
                  <a:cubicBezTo>
                    <a:pt x="13562" y="9568"/>
                    <a:pt x="13562" y="9568"/>
                    <a:pt x="13562" y="9568"/>
                  </a:cubicBezTo>
                  <a:cubicBezTo>
                    <a:pt x="13509" y="9568"/>
                    <a:pt x="13509" y="9568"/>
                    <a:pt x="13509" y="9568"/>
                  </a:cubicBezTo>
                  <a:cubicBezTo>
                    <a:pt x="13509" y="9496"/>
                    <a:pt x="13509" y="9496"/>
                    <a:pt x="13509" y="9496"/>
                  </a:cubicBezTo>
                  <a:cubicBezTo>
                    <a:pt x="13505" y="9496"/>
                    <a:pt x="13505" y="9496"/>
                    <a:pt x="13505" y="9496"/>
                  </a:cubicBezTo>
                  <a:cubicBezTo>
                    <a:pt x="13478" y="9512"/>
                    <a:pt x="13478" y="9512"/>
                    <a:pt x="13478" y="9512"/>
                  </a:cubicBezTo>
                  <a:cubicBezTo>
                    <a:pt x="13478" y="9568"/>
                    <a:pt x="13478" y="9568"/>
                    <a:pt x="13478" y="9568"/>
                  </a:cubicBezTo>
                  <a:cubicBezTo>
                    <a:pt x="13444" y="9568"/>
                    <a:pt x="13444" y="9568"/>
                    <a:pt x="13444" y="9568"/>
                  </a:cubicBezTo>
                  <a:cubicBezTo>
                    <a:pt x="13444" y="9594"/>
                    <a:pt x="13444" y="9594"/>
                    <a:pt x="13444" y="9594"/>
                  </a:cubicBezTo>
                  <a:cubicBezTo>
                    <a:pt x="13478" y="9594"/>
                    <a:pt x="13478" y="9594"/>
                    <a:pt x="13478" y="9594"/>
                  </a:cubicBezTo>
                  <a:cubicBezTo>
                    <a:pt x="13478" y="9700"/>
                    <a:pt x="13478" y="9700"/>
                    <a:pt x="13478" y="9700"/>
                  </a:cubicBezTo>
                  <a:cubicBezTo>
                    <a:pt x="13478" y="9734"/>
                    <a:pt x="13497" y="9753"/>
                    <a:pt x="13529" y="9753"/>
                  </a:cubicBezTo>
                  <a:cubicBezTo>
                    <a:pt x="13541" y="9753"/>
                    <a:pt x="13552" y="9751"/>
                    <a:pt x="13562" y="9747"/>
                  </a:cubicBezTo>
                  <a:cubicBezTo>
                    <a:pt x="13561" y="9720"/>
                    <a:pt x="13561" y="9720"/>
                    <a:pt x="13561" y="9720"/>
                  </a:cubicBezTo>
                  <a:cubicBezTo>
                    <a:pt x="13558" y="9719"/>
                    <a:pt x="13558" y="9719"/>
                    <a:pt x="13558" y="9719"/>
                  </a:cubicBezTo>
                  <a:cubicBezTo>
                    <a:pt x="13550" y="9722"/>
                    <a:pt x="13542" y="9724"/>
                    <a:pt x="13535" y="9724"/>
                  </a:cubicBezTo>
                  <a:cubicBezTo>
                    <a:pt x="13515" y="9724"/>
                    <a:pt x="13509" y="9716"/>
                    <a:pt x="13509" y="9691"/>
                  </a:cubicBezTo>
                  <a:cubicBezTo>
                    <a:pt x="13509" y="9594"/>
                    <a:pt x="13509" y="9594"/>
                    <a:pt x="13509" y="9594"/>
                  </a:cubicBezTo>
                  <a:lnTo>
                    <a:pt x="13562" y="9594"/>
                  </a:lnTo>
                  <a:close/>
                  <a:moveTo>
                    <a:pt x="13406" y="9745"/>
                  </a:moveTo>
                  <a:cubicBezTo>
                    <a:pt x="13406" y="9630"/>
                    <a:pt x="13406" y="9630"/>
                    <a:pt x="13406" y="9630"/>
                  </a:cubicBezTo>
                  <a:cubicBezTo>
                    <a:pt x="13406" y="9585"/>
                    <a:pt x="13381" y="9560"/>
                    <a:pt x="13339" y="9560"/>
                  </a:cubicBezTo>
                  <a:cubicBezTo>
                    <a:pt x="13312" y="9560"/>
                    <a:pt x="13289" y="9574"/>
                    <a:pt x="13274" y="9599"/>
                  </a:cubicBezTo>
                  <a:cubicBezTo>
                    <a:pt x="13274" y="9568"/>
                    <a:pt x="13274" y="9568"/>
                    <a:pt x="13274" y="9568"/>
                  </a:cubicBezTo>
                  <a:cubicBezTo>
                    <a:pt x="13244" y="9568"/>
                    <a:pt x="13244" y="9568"/>
                    <a:pt x="13244" y="9568"/>
                  </a:cubicBezTo>
                  <a:cubicBezTo>
                    <a:pt x="13244" y="9745"/>
                    <a:pt x="13244" y="9745"/>
                    <a:pt x="13244" y="9745"/>
                  </a:cubicBezTo>
                  <a:cubicBezTo>
                    <a:pt x="13274" y="9745"/>
                    <a:pt x="13274" y="9745"/>
                    <a:pt x="13274" y="9745"/>
                  </a:cubicBezTo>
                  <a:cubicBezTo>
                    <a:pt x="13274" y="9656"/>
                    <a:pt x="13274" y="9656"/>
                    <a:pt x="13274" y="9656"/>
                  </a:cubicBezTo>
                  <a:cubicBezTo>
                    <a:pt x="13274" y="9617"/>
                    <a:pt x="13296" y="9589"/>
                    <a:pt x="13330" y="9589"/>
                  </a:cubicBezTo>
                  <a:cubicBezTo>
                    <a:pt x="13361" y="9589"/>
                    <a:pt x="13375" y="9605"/>
                    <a:pt x="13375" y="9644"/>
                  </a:cubicBezTo>
                  <a:cubicBezTo>
                    <a:pt x="13375" y="9745"/>
                    <a:pt x="13375" y="9745"/>
                    <a:pt x="13375" y="9745"/>
                  </a:cubicBezTo>
                  <a:lnTo>
                    <a:pt x="13406" y="9745"/>
                  </a:lnTo>
                  <a:close/>
                  <a:moveTo>
                    <a:pt x="13682" y="9753"/>
                  </a:moveTo>
                  <a:cubicBezTo>
                    <a:pt x="13628" y="9753"/>
                    <a:pt x="13591" y="9714"/>
                    <a:pt x="13591" y="9657"/>
                  </a:cubicBezTo>
                  <a:cubicBezTo>
                    <a:pt x="13591" y="9599"/>
                    <a:pt x="13628" y="9560"/>
                    <a:pt x="13680" y="9560"/>
                  </a:cubicBezTo>
                  <a:cubicBezTo>
                    <a:pt x="13731" y="9560"/>
                    <a:pt x="13765" y="9595"/>
                    <a:pt x="13765" y="9655"/>
                  </a:cubicBezTo>
                  <a:cubicBezTo>
                    <a:pt x="13764" y="9662"/>
                    <a:pt x="13764" y="9662"/>
                    <a:pt x="13764" y="9662"/>
                  </a:cubicBezTo>
                  <a:cubicBezTo>
                    <a:pt x="13624" y="9662"/>
                    <a:pt x="13624" y="9662"/>
                    <a:pt x="13624" y="9662"/>
                  </a:cubicBezTo>
                  <a:cubicBezTo>
                    <a:pt x="13624" y="9664"/>
                    <a:pt x="13624" y="9664"/>
                    <a:pt x="13624" y="9664"/>
                  </a:cubicBezTo>
                  <a:cubicBezTo>
                    <a:pt x="13624" y="9702"/>
                    <a:pt x="13650" y="9725"/>
                    <a:pt x="13683" y="9725"/>
                  </a:cubicBezTo>
                  <a:cubicBezTo>
                    <a:pt x="13706" y="9725"/>
                    <a:pt x="13723" y="9715"/>
                    <a:pt x="13737" y="9692"/>
                  </a:cubicBezTo>
                  <a:cubicBezTo>
                    <a:pt x="13741" y="9691"/>
                    <a:pt x="13741" y="9691"/>
                    <a:pt x="13741" y="9691"/>
                  </a:cubicBezTo>
                  <a:cubicBezTo>
                    <a:pt x="13762" y="9706"/>
                    <a:pt x="13762" y="9706"/>
                    <a:pt x="13762" y="9706"/>
                  </a:cubicBezTo>
                  <a:cubicBezTo>
                    <a:pt x="13745" y="9736"/>
                    <a:pt x="13717" y="9753"/>
                    <a:pt x="13682" y="9753"/>
                  </a:cubicBezTo>
                  <a:close/>
                  <a:moveTo>
                    <a:pt x="13625" y="9637"/>
                  </a:moveTo>
                  <a:cubicBezTo>
                    <a:pt x="13733" y="9637"/>
                    <a:pt x="13733" y="9637"/>
                    <a:pt x="13733" y="9637"/>
                  </a:cubicBezTo>
                  <a:cubicBezTo>
                    <a:pt x="13731" y="9606"/>
                    <a:pt x="13710" y="9587"/>
                    <a:pt x="13680" y="9587"/>
                  </a:cubicBezTo>
                  <a:cubicBezTo>
                    <a:pt x="13651" y="9587"/>
                    <a:pt x="13630" y="9606"/>
                    <a:pt x="13625" y="9637"/>
                  </a:cubicBezTo>
                  <a:close/>
                  <a:moveTo>
                    <a:pt x="12892" y="9747"/>
                  </a:moveTo>
                  <a:cubicBezTo>
                    <a:pt x="12891" y="9720"/>
                    <a:pt x="12891" y="9720"/>
                    <a:pt x="12891" y="9720"/>
                  </a:cubicBezTo>
                  <a:cubicBezTo>
                    <a:pt x="12888" y="9719"/>
                    <a:pt x="12888" y="9719"/>
                    <a:pt x="12888" y="9719"/>
                  </a:cubicBezTo>
                  <a:cubicBezTo>
                    <a:pt x="12880" y="9722"/>
                    <a:pt x="12873" y="9724"/>
                    <a:pt x="12865" y="9724"/>
                  </a:cubicBezTo>
                  <a:cubicBezTo>
                    <a:pt x="12845" y="9724"/>
                    <a:pt x="12839" y="9716"/>
                    <a:pt x="12839" y="9691"/>
                  </a:cubicBezTo>
                  <a:cubicBezTo>
                    <a:pt x="12839" y="9594"/>
                    <a:pt x="12839" y="9594"/>
                    <a:pt x="12839" y="9594"/>
                  </a:cubicBezTo>
                  <a:cubicBezTo>
                    <a:pt x="12892" y="9594"/>
                    <a:pt x="12892" y="9594"/>
                    <a:pt x="12892" y="9594"/>
                  </a:cubicBezTo>
                  <a:cubicBezTo>
                    <a:pt x="12892" y="9568"/>
                    <a:pt x="12892" y="9568"/>
                    <a:pt x="12892" y="9568"/>
                  </a:cubicBezTo>
                  <a:cubicBezTo>
                    <a:pt x="12839" y="9568"/>
                    <a:pt x="12839" y="9568"/>
                    <a:pt x="12839" y="9568"/>
                  </a:cubicBezTo>
                  <a:cubicBezTo>
                    <a:pt x="12839" y="9496"/>
                    <a:pt x="12839" y="9496"/>
                    <a:pt x="12839" y="9496"/>
                  </a:cubicBezTo>
                  <a:cubicBezTo>
                    <a:pt x="12835" y="9496"/>
                    <a:pt x="12835" y="9496"/>
                    <a:pt x="12835" y="9496"/>
                  </a:cubicBezTo>
                  <a:cubicBezTo>
                    <a:pt x="12808" y="9512"/>
                    <a:pt x="12808" y="9512"/>
                    <a:pt x="12808" y="9512"/>
                  </a:cubicBezTo>
                  <a:cubicBezTo>
                    <a:pt x="12808" y="9568"/>
                    <a:pt x="12808" y="9568"/>
                    <a:pt x="12808" y="9568"/>
                  </a:cubicBezTo>
                  <a:cubicBezTo>
                    <a:pt x="12774" y="9568"/>
                    <a:pt x="12774" y="9568"/>
                    <a:pt x="12774" y="9568"/>
                  </a:cubicBezTo>
                  <a:cubicBezTo>
                    <a:pt x="12774" y="9594"/>
                    <a:pt x="12774" y="9594"/>
                    <a:pt x="12774" y="9594"/>
                  </a:cubicBezTo>
                  <a:cubicBezTo>
                    <a:pt x="12808" y="9594"/>
                    <a:pt x="12808" y="9594"/>
                    <a:pt x="12808" y="9594"/>
                  </a:cubicBezTo>
                  <a:cubicBezTo>
                    <a:pt x="12808" y="9700"/>
                    <a:pt x="12808" y="9700"/>
                    <a:pt x="12808" y="9700"/>
                  </a:cubicBezTo>
                  <a:cubicBezTo>
                    <a:pt x="12808" y="9734"/>
                    <a:pt x="12828" y="9753"/>
                    <a:pt x="12859" y="9753"/>
                  </a:cubicBezTo>
                  <a:cubicBezTo>
                    <a:pt x="12871" y="9753"/>
                    <a:pt x="12882" y="9751"/>
                    <a:pt x="12892" y="9747"/>
                  </a:cubicBezTo>
                  <a:close/>
                  <a:moveTo>
                    <a:pt x="13911" y="9560"/>
                  </a:moveTo>
                  <a:cubicBezTo>
                    <a:pt x="13885" y="9560"/>
                    <a:pt x="13862" y="9574"/>
                    <a:pt x="13847" y="9599"/>
                  </a:cubicBezTo>
                  <a:cubicBezTo>
                    <a:pt x="13847" y="9568"/>
                    <a:pt x="13847" y="9568"/>
                    <a:pt x="13847" y="9568"/>
                  </a:cubicBezTo>
                  <a:cubicBezTo>
                    <a:pt x="13817" y="9568"/>
                    <a:pt x="13817" y="9568"/>
                    <a:pt x="13817" y="9568"/>
                  </a:cubicBezTo>
                  <a:cubicBezTo>
                    <a:pt x="13817" y="9745"/>
                    <a:pt x="13817" y="9745"/>
                    <a:pt x="13817" y="9745"/>
                  </a:cubicBezTo>
                  <a:cubicBezTo>
                    <a:pt x="13847" y="9745"/>
                    <a:pt x="13847" y="9745"/>
                    <a:pt x="13847" y="9745"/>
                  </a:cubicBezTo>
                  <a:cubicBezTo>
                    <a:pt x="13847" y="9656"/>
                    <a:pt x="13847" y="9656"/>
                    <a:pt x="13847" y="9656"/>
                  </a:cubicBezTo>
                  <a:cubicBezTo>
                    <a:pt x="13847" y="9617"/>
                    <a:pt x="13869" y="9589"/>
                    <a:pt x="13903" y="9589"/>
                  </a:cubicBezTo>
                  <a:cubicBezTo>
                    <a:pt x="13934" y="9589"/>
                    <a:pt x="13948" y="9605"/>
                    <a:pt x="13948" y="9644"/>
                  </a:cubicBezTo>
                  <a:cubicBezTo>
                    <a:pt x="13948" y="9745"/>
                    <a:pt x="13948" y="9745"/>
                    <a:pt x="13948" y="9745"/>
                  </a:cubicBezTo>
                  <a:cubicBezTo>
                    <a:pt x="13979" y="9745"/>
                    <a:pt x="13979" y="9745"/>
                    <a:pt x="13979" y="9745"/>
                  </a:cubicBezTo>
                  <a:cubicBezTo>
                    <a:pt x="13979" y="9630"/>
                    <a:pt x="13979" y="9630"/>
                    <a:pt x="13979" y="9630"/>
                  </a:cubicBezTo>
                  <a:cubicBezTo>
                    <a:pt x="13979" y="9585"/>
                    <a:pt x="13954" y="9560"/>
                    <a:pt x="13911" y="9560"/>
                  </a:cubicBezTo>
                  <a:close/>
                  <a:moveTo>
                    <a:pt x="12975" y="9484"/>
                  </a:moveTo>
                  <a:cubicBezTo>
                    <a:pt x="12975" y="9472"/>
                    <a:pt x="12965" y="9461"/>
                    <a:pt x="12953" y="9461"/>
                  </a:cubicBezTo>
                  <a:cubicBezTo>
                    <a:pt x="12941" y="9461"/>
                    <a:pt x="12931" y="9471"/>
                    <a:pt x="12931" y="9484"/>
                  </a:cubicBezTo>
                  <a:cubicBezTo>
                    <a:pt x="12931" y="9496"/>
                    <a:pt x="12941" y="9506"/>
                    <a:pt x="12953" y="9506"/>
                  </a:cubicBezTo>
                  <a:cubicBezTo>
                    <a:pt x="12965" y="9506"/>
                    <a:pt x="12975" y="9496"/>
                    <a:pt x="12975" y="9484"/>
                  </a:cubicBezTo>
                  <a:close/>
                  <a:moveTo>
                    <a:pt x="9809" y="9656"/>
                  </a:moveTo>
                  <a:cubicBezTo>
                    <a:pt x="9809" y="9617"/>
                    <a:pt x="9832" y="9589"/>
                    <a:pt x="9866" y="9589"/>
                  </a:cubicBezTo>
                  <a:cubicBezTo>
                    <a:pt x="9896" y="9589"/>
                    <a:pt x="9911" y="9605"/>
                    <a:pt x="9911" y="9644"/>
                  </a:cubicBezTo>
                  <a:cubicBezTo>
                    <a:pt x="9911" y="9745"/>
                    <a:pt x="9911" y="9745"/>
                    <a:pt x="9911" y="9745"/>
                  </a:cubicBezTo>
                  <a:cubicBezTo>
                    <a:pt x="9941" y="9745"/>
                    <a:pt x="9941" y="9745"/>
                    <a:pt x="9941" y="9745"/>
                  </a:cubicBezTo>
                  <a:cubicBezTo>
                    <a:pt x="9941" y="9630"/>
                    <a:pt x="9941" y="9630"/>
                    <a:pt x="9941" y="9630"/>
                  </a:cubicBezTo>
                  <a:cubicBezTo>
                    <a:pt x="9941" y="9585"/>
                    <a:pt x="9917" y="9560"/>
                    <a:pt x="9874" y="9560"/>
                  </a:cubicBezTo>
                  <a:cubicBezTo>
                    <a:pt x="9847" y="9560"/>
                    <a:pt x="9824" y="9574"/>
                    <a:pt x="9809" y="9599"/>
                  </a:cubicBezTo>
                  <a:cubicBezTo>
                    <a:pt x="9809" y="9569"/>
                    <a:pt x="9809" y="9569"/>
                    <a:pt x="9809" y="9569"/>
                  </a:cubicBezTo>
                  <a:cubicBezTo>
                    <a:pt x="9809" y="9568"/>
                    <a:pt x="9809" y="9568"/>
                    <a:pt x="9809" y="9568"/>
                  </a:cubicBezTo>
                  <a:cubicBezTo>
                    <a:pt x="9779" y="9568"/>
                    <a:pt x="9779" y="9568"/>
                    <a:pt x="9779" y="9568"/>
                  </a:cubicBezTo>
                  <a:cubicBezTo>
                    <a:pt x="9779" y="9577"/>
                    <a:pt x="9779" y="9577"/>
                    <a:pt x="9779" y="9577"/>
                  </a:cubicBezTo>
                  <a:cubicBezTo>
                    <a:pt x="9779" y="9745"/>
                    <a:pt x="9779" y="9745"/>
                    <a:pt x="9779" y="9745"/>
                  </a:cubicBezTo>
                  <a:cubicBezTo>
                    <a:pt x="9809" y="9745"/>
                    <a:pt x="9809" y="9745"/>
                    <a:pt x="9809" y="9745"/>
                  </a:cubicBezTo>
                  <a:lnTo>
                    <a:pt x="9809" y="9656"/>
                  </a:lnTo>
                  <a:close/>
                  <a:moveTo>
                    <a:pt x="13119" y="9504"/>
                  </a:moveTo>
                  <a:cubicBezTo>
                    <a:pt x="13119" y="9517"/>
                    <a:pt x="13129" y="9526"/>
                    <a:pt x="13141" y="9526"/>
                  </a:cubicBezTo>
                  <a:cubicBezTo>
                    <a:pt x="13154" y="9526"/>
                    <a:pt x="13163" y="9517"/>
                    <a:pt x="13163" y="9504"/>
                  </a:cubicBezTo>
                  <a:cubicBezTo>
                    <a:pt x="13163" y="9492"/>
                    <a:pt x="13153" y="9482"/>
                    <a:pt x="13141" y="9482"/>
                  </a:cubicBezTo>
                  <a:cubicBezTo>
                    <a:pt x="13129" y="9482"/>
                    <a:pt x="13119" y="9492"/>
                    <a:pt x="13119" y="9504"/>
                  </a:cubicBezTo>
                  <a:close/>
                  <a:moveTo>
                    <a:pt x="11638" y="9610"/>
                  </a:moveTo>
                  <a:cubicBezTo>
                    <a:pt x="11638" y="9634"/>
                    <a:pt x="11650" y="9651"/>
                    <a:pt x="11698" y="9668"/>
                  </a:cubicBezTo>
                  <a:cubicBezTo>
                    <a:pt x="11732" y="9680"/>
                    <a:pt x="11738" y="9690"/>
                    <a:pt x="11738" y="9702"/>
                  </a:cubicBezTo>
                  <a:cubicBezTo>
                    <a:pt x="11738" y="9716"/>
                    <a:pt x="11725" y="9726"/>
                    <a:pt x="11703" y="9726"/>
                  </a:cubicBezTo>
                  <a:cubicBezTo>
                    <a:pt x="11683" y="9726"/>
                    <a:pt x="11667" y="9716"/>
                    <a:pt x="11657" y="9698"/>
                  </a:cubicBezTo>
                  <a:cubicBezTo>
                    <a:pt x="11655" y="9698"/>
                    <a:pt x="11655" y="9698"/>
                    <a:pt x="11655" y="9698"/>
                  </a:cubicBezTo>
                  <a:cubicBezTo>
                    <a:pt x="11631" y="9714"/>
                    <a:pt x="11631" y="9714"/>
                    <a:pt x="11631" y="9714"/>
                  </a:cubicBezTo>
                  <a:cubicBezTo>
                    <a:pt x="11645" y="9739"/>
                    <a:pt x="11670" y="9753"/>
                    <a:pt x="11702" y="9753"/>
                  </a:cubicBezTo>
                  <a:cubicBezTo>
                    <a:pt x="11743" y="9753"/>
                    <a:pt x="11769" y="9730"/>
                    <a:pt x="11769" y="9701"/>
                  </a:cubicBezTo>
                  <a:cubicBezTo>
                    <a:pt x="11769" y="9674"/>
                    <a:pt x="11755" y="9659"/>
                    <a:pt x="11710" y="9642"/>
                  </a:cubicBezTo>
                  <a:cubicBezTo>
                    <a:pt x="11674" y="9628"/>
                    <a:pt x="11669" y="9620"/>
                    <a:pt x="11669" y="9609"/>
                  </a:cubicBezTo>
                  <a:cubicBezTo>
                    <a:pt x="11669" y="9597"/>
                    <a:pt x="11680" y="9587"/>
                    <a:pt x="11700" y="9587"/>
                  </a:cubicBezTo>
                  <a:cubicBezTo>
                    <a:pt x="11719" y="9587"/>
                    <a:pt x="11733" y="9596"/>
                    <a:pt x="11740" y="9612"/>
                  </a:cubicBezTo>
                  <a:cubicBezTo>
                    <a:pt x="11743" y="9612"/>
                    <a:pt x="11743" y="9612"/>
                    <a:pt x="11743" y="9612"/>
                  </a:cubicBezTo>
                  <a:cubicBezTo>
                    <a:pt x="11764" y="9598"/>
                    <a:pt x="11764" y="9598"/>
                    <a:pt x="11764" y="9598"/>
                  </a:cubicBezTo>
                  <a:cubicBezTo>
                    <a:pt x="11755" y="9575"/>
                    <a:pt x="11731" y="9560"/>
                    <a:pt x="11701" y="9560"/>
                  </a:cubicBezTo>
                  <a:cubicBezTo>
                    <a:pt x="11661" y="9560"/>
                    <a:pt x="11638" y="9583"/>
                    <a:pt x="11638" y="9610"/>
                  </a:cubicBezTo>
                  <a:close/>
                  <a:moveTo>
                    <a:pt x="11381" y="9638"/>
                  </a:moveTo>
                  <a:cubicBezTo>
                    <a:pt x="11381" y="9627"/>
                    <a:pt x="11381" y="9627"/>
                    <a:pt x="11381" y="9627"/>
                  </a:cubicBezTo>
                  <a:cubicBezTo>
                    <a:pt x="11381" y="9600"/>
                    <a:pt x="11370" y="9588"/>
                    <a:pt x="11349" y="9588"/>
                  </a:cubicBezTo>
                  <a:cubicBezTo>
                    <a:pt x="11328" y="9588"/>
                    <a:pt x="11310" y="9599"/>
                    <a:pt x="11297" y="9619"/>
                  </a:cubicBezTo>
                  <a:cubicBezTo>
                    <a:pt x="11294" y="9619"/>
                    <a:pt x="11294" y="9619"/>
                    <a:pt x="11294" y="9619"/>
                  </a:cubicBezTo>
                  <a:cubicBezTo>
                    <a:pt x="11273" y="9605"/>
                    <a:pt x="11273" y="9605"/>
                    <a:pt x="11273" y="9605"/>
                  </a:cubicBezTo>
                  <a:cubicBezTo>
                    <a:pt x="11289" y="9578"/>
                    <a:pt x="11319" y="9560"/>
                    <a:pt x="11351" y="9560"/>
                  </a:cubicBezTo>
                  <a:cubicBezTo>
                    <a:pt x="11388" y="9560"/>
                    <a:pt x="11411" y="9581"/>
                    <a:pt x="11411" y="9620"/>
                  </a:cubicBezTo>
                  <a:cubicBezTo>
                    <a:pt x="11411" y="9715"/>
                    <a:pt x="11411" y="9715"/>
                    <a:pt x="11411" y="9715"/>
                  </a:cubicBezTo>
                  <a:cubicBezTo>
                    <a:pt x="11411" y="9723"/>
                    <a:pt x="11413" y="9725"/>
                    <a:pt x="11420" y="9725"/>
                  </a:cubicBezTo>
                  <a:cubicBezTo>
                    <a:pt x="11424" y="9725"/>
                    <a:pt x="11427" y="9724"/>
                    <a:pt x="11432" y="9722"/>
                  </a:cubicBezTo>
                  <a:cubicBezTo>
                    <a:pt x="11435" y="9724"/>
                    <a:pt x="11435" y="9724"/>
                    <a:pt x="11435" y="9724"/>
                  </a:cubicBezTo>
                  <a:cubicBezTo>
                    <a:pt x="11435" y="9747"/>
                    <a:pt x="11435" y="9747"/>
                    <a:pt x="11435" y="9747"/>
                  </a:cubicBezTo>
                  <a:cubicBezTo>
                    <a:pt x="11425" y="9750"/>
                    <a:pt x="11420" y="9751"/>
                    <a:pt x="11410" y="9751"/>
                  </a:cubicBezTo>
                  <a:cubicBezTo>
                    <a:pt x="11393" y="9751"/>
                    <a:pt x="11383" y="9742"/>
                    <a:pt x="11382" y="9725"/>
                  </a:cubicBezTo>
                  <a:cubicBezTo>
                    <a:pt x="11363" y="9745"/>
                    <a:pt x="11346" y="9753"/>
                    <a:pt x="11324" y="9753"/>
                  </a:cubicBezTo>
                  <a:cubicBezTo>
                    <a:pt x="11292" y="9753"/>
                    <a:pt x="11272" y="9733"/>
                    <a:pt x="11272" y="9704"/>
                  </a:cubicBezTo>
                  <a:cubicBezTo>
                    <a:pt x="11272" y="9671"/>
                    <a:pt x="11303" y="9648"/>
                    <a:pt x="11381" y="9638"/>
                  </a:cubicBezTo>
                  <a:close/>
                  <a:moveTo>
                    <a:pt x="11381" y="9661"/>
                  </a:moveTo>
                  <a:cubicBezTo>
                    <a:pt x="11324" y="9670"/>
                    <a:pt x="11304" y="9682"/>
                    <a:pt x="11304" y="9703"/>
                  </a:cubicBezTo>
                  <a:cubicBezTo>
                    <a:pt x="11304" y="9718"/>
                    <a:pt x="11313" y="9727"/>
                    <a:pt x="11331" y="9727"/>
                  </a:cubicBezTo>
                  <a:cubicBezTo>
                    <a:pt x="11350" y="9727"/>
                    <a:pt x="11368" y="9718"/>
                    <a:pt x="11381" y="9705"/>
                  </a:cubicBezTo>
                  <a:lnTo>
                    <a:pt x="11381" y="9661"/>
                  </a:lnTo>
                  <a:close/>
                  <a:moveTo>
                    <a:pt x="12702" y="9638"/>
                  </a:moveTo>
                  <a:cubicBezTo>
                    <a:pt x="12702" y="9627"/>
                    <a:pt x="12702" y="9627"/>
                    <a:pt x="12702" y="9627"/>
                  </a:cubicBezTo>
                  <a:cubicBezTo>
                    <a:pt x="12702" y="9600"/>
                    <a:pt x="12691" y="9588"/>
                    <a:pt x="12670" y="9588"/>
                  </a:cubicBezTo>
                  <a:cubicBezTo>
                    <a:pt x="12649" y="9588"/>
                    <a:pt x="12631" y="9599"/>
                    <a:pt x="12618" y="9619"/>
                  </a:cubicBezTo>
                  <a:cubicBezTo>
                    <a:pt x="12615" y="9619"/>
                    <a:pt x="12615" y="9619"/>
                    <a:pt x="12615" y="9619"/>
                  </a:cubicBezTo>
                  <a:cubicBezTo>
                    <a:pt x="12594" y="9605"/>
                    <a:pt x="12594" y="9605"/>
                    <a:pt x="12594" y="9605"/>
                  </a:cubicBezTo>
                  <a:cubicBezTo>
                    <a:pt x="12610" y="9578"/>
                    <a:pt x="12640" y="9560"/>
                    <a:pt x="12672" y="9560"/>
                  </a:cubicBezTo>
                  <a:cubicBezTo>
                    <a:pt x="12709" y="9560"/>
                    <a:pt x="12732" y="9581"/>
                    <a:pt x="12732" y="9620"/>
                  </a:cubicBezTo>
                  <a:cubicBezTo>
                    <a:pt x="12732" y="9715"/>
                    <a:pt x="12732" y="9715"/>
                    <a:pt x="12732" y="9715"/>
                  </a:cubicBezTo>
                  <a:cubicBezTo>
                    <a:pt x="12732" y="9723"/>
                    <a:pt x="12734" y="9725"/>
                    <a:pt x="12741" y="9725"/>
                  </a:cubicBezTo>
                  <a:cubicBezTo>
                    <a:pt x="12745" y="9725"/>
                    <a:pt x="12748" y="9724"/>
                    <a:pt x="12753" y="9722"/>
                  </a:cubicBezTo>
                  <a:cubicBezTo>
                    <a:pt x="12756" y="9724"/>
                    <a:pt x="12756" y="9724"/>
                    <a:pt x="12756" y="9724"/>
                  </a:cubicBezTo>
                  <a:cubicBezTo>
                    <a:pt x="12756" y="9747"/>
                    <a:pt x="12756" y="9747"/>
                    <a:pt x="12756" y="9747"/>
                  </a:cubicBezTo>
                  <a:cubicBezTo>
                    <a:pt x="12746" y="9750"/>
                    <a:pt x="12741" y="9751"/>
                    <a:pt x="12731" y="9751"/>
                  </a:cubicBezTo>
                  <a:cubicBezTo>
                    <a:pt x="12714" y="9751"/>
                    <a:pt x="12704" y="9742"/>
                    <a:pt x="12703" y="9725"/>
                  </a:cubicBezTo>
                  <a:cubicBezTo>
                    <a:pt x="12684" y="9745"/>
                    <a:pt x="12667" y="9753"/>
                    <a:pt x="12645" y="9753"/>
                  </a:cubicBezTo>
                  <a:cubicBezTo>
                    <a:pt x="12613" y="9753"/>
                    <a:pt x="12593" y="9733"/>
                    <a:pt x="12593" y="9704"/>
                  </a:cubicBezTo>
                  <a:cubicBezTo>
                    <a:pt x="12593" y="9671"/>
                    <a:pt x="12624" y="9648"/>
                    <a:pt x="12702" y="9638"/>
                  </a:cubicBezTo>
                  <a:close/>
                  <a:moveTo>
                    <a:pt x="12702" y="9661"/>
                  </a:moveTo>
                  <a:cubicBezTo>
                    <a:pt x="12645" y="9670"/>
                    <a:pt x="12625" y="9682"/>
                    <a:pt x="12625" y="9703"/>
                  </a:cubicBezTo>
                  <a:cubicBezTo>
                    <a:pt x="12625" y="9718"/>
                    <a:pt x="12634" y="9727"/>
                    <a:pt x="12652" y="9727"/>
                  </a:cubicBezTo>
                  <a:cubicBezTo>
                    <a:pt x="12671" y="9727"/>
                    <a:pt x="12689" y="9718"/>
                    <a:pt x="12702" y="9705"/>
                  </a:cubicBezTo>
                  <a:lnTo>
                    <a:pt x="12702" y="9661"/>
                  </a:lnTo>
                  <a:close/>
                  <a:moveTo>
                    <a:pt x="11471" y="9610"/>
                  </a:moveTo>
                  <a:cubicBezTo>
                    <a:pt x="11471" y="9634"/>
                    <a:pt x="11482" y="9651"/>
                    <a:pt x="11530" y="9668"/>
                  </a:cubicBezTo>
                  <a:cubicBezTo>
                    <a:pt x="11565" y="9680"/>
                    <a:pt x="11571" y="9690"/>
                    <a:pt x="11571" y="9702"/>
                  </a:cubicBezTo>
                  <a:cubicBezTo>
                    <a:pt x="11571" y="9716"/>
                    <a:pt x="11557" y="9726"/>
                    <a:pt x="11536" y="9726"/>
                  </a:cubicBezTo>
                  <a:cubicBezTo>
                    <a:pt x="11515" y="9726"/>
                    <a:pt x="11500" y="9716"/>
                    <a:pt x="11490" y="9698"/>
                  </a:cubicBezTo>
                  <a:cubicBezTo>
                    <a:pt x="11488" y="9698"/>
                    <a:pt x="11488" y="9698"/>
                    <a:pt x="11488" y="9698"/>
                  </a:cubicBezTo>
                  <a:cubicBezTo>
                    <a:pt x="11464" y="9714"/>
                    <a:pt x="11464" y="9714"/>
                    <a:pt x="11464" y="9714"/>
                  </a:cubicBezTo>
                  <a:cubicBezTo>
                    <a:pt x="11478" y="9739"/>
                    <a:pt x="11503" y="9753"/>
                    <a:pt x="11535" y="9753"/>
                  </a:cubicBezTo>
                  <a:cubicBezTo>
                    <a:pt x="11575" y="9753"/>
                    <a:pt x="11602" y="9730"/>
                    <a:pt x="11602" y="9701"/>
                  </a:cubicBezTo>
                  <a:cubicBezTo>
                    <a:pt x="11602" y="9674"/>
                    <a:pt x="11588" y="9659"/>
                    <a:pt x="11543" y="9642"/>
                  </a:cubicBezTo>
                  <a:cubicBezTo>
                    <a:pt x="11506" y="9628"/>
                    <a:pt x="11501" y="9620"/>
                    <a:pt x="11501" y="9609"/>
                  </a:cubicBezTo>
                  <a:cubicBezTo>
                    <a:pt x="11501" y="9597"/>
                    <a:pt x="11513" y="9587"/>
                    <a:pt x="11532" y="9587"/>
                  </a:cubicBezTo>
                  <a:cubicBezTo>
                    <a:pt x="11552" y="9587"/>
                    <a:pt x="11566" y="9596"/>
                    <a:pt x="11573" y="9612"/>
                  </a:cubicBezTo>
                  <a:cubicBezTo>
                    <a:pt x="11576" y="9612"/>
                    <a:pt x="11576" y="9612"/>
                    <a:pt x="11576" y="9612"/>
                  </a:cubicBezTo>
                  <a:cubicBezTo>
                    <a:pt x="11597" y="9598"/>
                    <a:pt x="11597" y="9598"/>
                    <a:pt x="11597" y="9598"/>
                  </a:cubicBezTo>
                  <a:cubicBezTo>
                    <a:pt x="11587" y="9575"/>
                    <a:pt x="11564" y="9560"/>
                    <a:pt x="11533" y="9560"/>
                  </a:cubicBezTo>
                  <a:cubicBezTo>
                    <a:pt x="11494" y="9560"/>
                    <a:pt x="11471" y="9583"/>
                    <a:pt x="11471" y="9610"/>
                  </a:cubicBezTo>
                  <a:close/>
                  <a:moveTo>
                    <a:pt x="12059" y="9656"/>
                  </a:moveTo>
                  <a:cubicBezTo>
                    <a:pt x="12059" y="9617"/>
                    <a:pt x="12081" y="9589"/>
                    <a:pt x="12115" y="9589"/>
                  </a:cubicBezTo>
                  <a:cubicBezTo>
                    <a:pt x="12146" y="9589"/>
                    <a:pt x="12160" y="9605"/>
                    <a:pt x="12160" y="9644"/>
                  </a:cubicBezTo>
                  <a:cubicBezTo>
                    <a:pt x="12160" y="9745"/>
                    <a:pt x="12160" y="9745"/>
                    <a:pt x="12160" y="9745"/>
                  </a:cubicBezTo>
                  <a:cubicBezTo>
                    <a:pt x="12191" y="9745"/>
                    <a:pt x="12191" y="9745"/>
                    <a:pt x="12191" y="9745"/>
                  </a:cubicBezTo>
                  <a:cubicBezTo>
                    <a:pt x="12191" y="9630"/>
                    <a:pt x="12191" y="9630"/>
                    <a:pt x="12191" y="9630"/>
                  </a:cubicBezTo>
                  <a:cubicBezTo>
                    <a:pt x="12191" y="9585"/>
                    <a:pt x="12166" y="9560"/>
                    <a:pt x="12124" y="9560"/>
                  </a:cubicBezTo>
                  <a:cubicBezTo>
                    <a:pt x="12097" y="9560"/>
                    <a:pt x="12074" y="9574"/>
                    <a:pt x="12059" y="9599"/>
                  </a:cubicBezTo>
                  <a:cubicBezTo>
                    <a:pt x="12059" y="9568"/>
                    <a:pt x="12059" y="9568"/>
                    <a:pt x="12059" y="9568"/>
                  </a:cubicBezTo>
                  <a:cubicBezTo>
                    <a:pt x="12029" y="9568"/>
                    <a:pt x="12029" y="9568"/>
                    <a:pt x="12029" y="9568"/>
                  </a:cubicBezTo>
                  <a:cubicBezTo>
                    <a:pt x="12029" y="9745"/>
                    <a:pt x="12029" y="9745"/>
                    <a:pt x="12029" y="9745"/>
                  </a:cubicBezTo>
                  <a:cubicBezTo>
                    <a:pt x="12059" y="9745"/>
                    <a:pt x="12059" y="9745"/>
                    <a:pt x="12059" y="9745"/>
                  </a:cubicBezTo>
                  <a:lnTo>
                    <a:pt x="12059" y="9656"/>
                  </a:lnTo>
                  <a:close/>
                  <a:moveTo>
                    <a:pt x="11836" y="9662"/>
                  </a:moveTo>
                  <a:cubicBezTo>
                    <a:pt x="11836" y="9664"/>
                    <a:pt x="11836" y="9664"/>
                    <a:pt x="11836" y="9664"/>
                  </a:cubicBezTo>
                  <a:cubicBezTo>
                    <a:pt x="11836" y="9702"/>
                    <a:pt x="11862" y="9725"/>
                    <a:pt x="11895" y="9725"/>
                  </a:cubicBezTo>
                  <a:cubicBezTo>
                    <a:pt x="11918" y="9725"/>
                    <a:pt x="11935" y="9715"/>
                    <a:pt x="11950" y="9692"/>
                  </a:cubicBezTo>
                  <a:cubicBezTo>
                    <a:pt x="11953" y="9691"/>
                    <a:pt x="11953" y="9691"/>
                    <a:pt x="11953" y="9691"/>
                  </a:cubicBezTo>
                  <a:cubicBezTo>
                    <a:pt x="11975" y="9706"/>
                    <a:pt x="11975" y="9706"/>
                    <a:pt x="11975" y="9706"/>
                  </a:cubicBezTo>
                  <a:cubicBezTo>
                    <a:pt x="11957" y="9736"/>
                    <a:pt x="11929" y="9753"/>
                    <a:pt x="11894" y="9753"/>
                  </a:cubicBezTo>
                  <a:cubicBezTo>
                    <a:pt x="11840" y="9753"/>
                    <a:pt x="11803" y="9714"/>
                    <a:pt x="11803" y="9657"/>
                  </a:cubicBezTo>
                  <a:cubicBezTo>
                    <a:pt x="11803" y="9599"/>
                    <a:pt x="11840" y="9560"/>
                    <a:pt x="11892" y="9560"/>
                  </a:cubicBezTo>
                  <a:cubicBezTo>
                    <a:pt x="11943" y="9560"/>
                    <a:pt x="11977" y="9595"/>
                    <a:pt x="11977" y="9655"/>
                  </a:cubicBezTo>
                  <a:cubicBezTo>
                    <a:pt x="11977" y="9662"/>
                    <a:pt x="11977" y="9662"/>
                    <a:pt x="11977" y="9662"/>
                  </a:cubicBezTo>
                  <a:lnTo>
                    <a:pt x="11836" y="9662"/>
                  </a:lnTo>
                  <a:close/>
                  <a:moveTo>
                    <a:pt x="11837" y="9637"/>
                  </a:moveTo>
                  <a:cubicBezTo>
                    <a:pt x="11945" y="9637"/>
                    <a:pt x="11945" y="9637"/>
                    <a:pt x="11945" y="9637"/>
                  </a:cubicBezTo>
                  <a:cubicBezTo>
                    <a:pt x="11943" y="9606"/>
                    <a:pt x="11922" y="9587"/>
                    <a:pt x="11892" y="9587"/>
                  </a:cubicBezTo>
                  <a:cubicBezTo>
                    <a:pt x="11863" y="9587"/>
                    <a:pt x="11842" y="9606"/>
                    <a:pt x="11837" y="9637"/>
                  </a:cubicBezTo>
                  <a:close/>
                  <a:moveTo>
                    <a:pt x="13051" y="9662"/>
                  </a:moveTo>
                  <a:cubicBezTo>
                    <a:pt x="13051" y="9664"/>
                    <a:pt x="13051" y="9664"/>
                    <a:pt x="13051" y="9664"/>
                  </a:cubicBezTo>
                  <a:cubicBezTo>
                    <a:pt x="13051" y="9702"/>
                    <a:pt x="13077" y="9725"/>
                    <a:pt x="13110" y="9725"/>
                  </a:cubicBezTo>
                  <a:cubicBezTo>
                    <a:pt x="13133" y="9725"/>
                    <a:pt x="13150" y="9715"/>
                    <a:pt x="13165" y="9692"/>
                  </a:cubicBezTo>
                  <a:cubicBezTo>
                    <a:pt x="13168" y="9691"/>
                    <a:pt x="13168" y="9691"/>
                    <a:pt x="13168" y="9691"/>
                  </a:cubicBezTo>
                  <a:cubicBezTo>
                    <a:pt x="13190" y="9706"/>
                    <a:pt x="13190" y="9706"/>
                    <a:pt x="13190" y="9706"/>
                  </a:cubicBezTo>
                  <a:cubicBezTo>
                    <a:pt x="13172" y="9736"/>
                    <a:pt x="13144" y="9753"/>
                    <a:pt x="13109" y="9753"/>
                  </a:cubicBezTo>
                  <a:cubicBezTo>
                    <a:pt x="13055" y="9753"/>
                    <a:pt x="13018" y="9714"/>
                    <a:pt x="13018" y="9657"/>
                  </a:cubicBezTo>
                  <a:cubicBezTo>
                    <a:pt x="13018" y="9599"/>
                    <a:pt x="13055" y="9560"/>
                    <a:pt x="13107" y="9560"/>
                  </a:cubicBezTo>
                  <a:cubicBezTo>
                    <a:pt x="13158" y="9560"/>
                    <a:pt x="13192" y="9595"/>
                    <a:pt x="13192" y="9655"/>
                  </a:cubicBezTo>
                  <a:cubicBezTo>
                    <a:pt x="13192" y="9662"/>
                    <a:pt x="13192" y="9662"/>
                    <a:pt x="13192" y="9662"/>
                  </a:cubicBezTo>
                  <a:lnTo>
                    <a:pt x="13051" y="9662"/>
                  </a:lnTo>
                  <a:close/>
                  <a:moveTo>
                    <a:pt x="13052" y="9637"/>
                  </a:moveTo>
                  <a:cubicBezTo>
                    <a:pt x="13160" y="9637"/>
                    <a:pt x="13160" y="9637"/>
                    <a:pt x="13160" y="9637"/>
                  </a:cubicBezTo>
                  <a:cubicBezTo>
                    <a:pt x="13158" y="9606"/>
                    <a:pt x="13137" y="9587"/>
                    <a:pt x="13107" y="9587"/>
                  </a:cubicBezTo>
                  <a:cubicBezTo>
                    <a:pt x="13078" y="9587"/>
                    <a:pt x="13057" y="9606"/>
                    <a:pt x="13052" y="9637"/>
                  </a:cubicBezTo>
                  <a:close/>
                  <a:moveTo>
                    <a:pt x="10675" y="9656"/>
                  </a:moveTo>
                  <a:cubicBezTo>
                    <a:pt x="10675" y="9602"/>
                    <a:pt x="10717" y="9560"/>
                    <a:pt x="10772" y="9560"/>
                  </a:cubicBezTo>
                  <a:cubicBezTo>
                    <a:pt x="10828" y="9560"/>
                    <a:pt x="10869" y="9602"/>
                    <a:pt x="10869" y="9656"/>
                  </a:cubicBezTo>
                  <a:cubicBezTo>
                    <a:pt x="10869" y="9710"/>
                    <a:pt x="10827" y="9753"/>
                    <a:pt x="10772" y="9753"/>
                  </a:cubicBezTo>
                  <a:cubicBezTo>
                    <a:pt x="10717" y="9753"/>
                    <a:pt x="10675" y="9710"/>
                    <a:pt x="10675" y="9656"/>
                  </a:cubicBezTo>
                  <a:close/>
                  <a:moveTo>
                    <a:pt x="10707" y="9656"/>
                  </a:moveTo>
                  <a:cubicBezTo>
                    <a:pt x="10707" y="9694"/>
                    <a:pt x="10736" y="9724"/>
                    <a:pt x="10772" y="9724"/>
                  </a:cubicBezTo>
                  <a:cubicBezTo>
                    <a:pt x="10809" y="9724"/>
                    <a:pt x="10837" y="9694"/>
                    <a:pt x="10837" y="9656"/>
                  </a:cubicBezTo>
                  <a:cubicBezTo>
                    <a:pt x="10837" y="9619"/>
                    <a:pt x="10810" y="9589"/>
                    <a:pt x="10772" y="9589"/>
                  </a:cubicBezTo>
                  <a:cubicBezTo>
                    <a:pt x="10735" y="9589"/>
                    <a:pt x="10707" y="9619"/>
                    <a:pt x="10707" y="9656"/>
                  </a:cubicBezTo>
                  <a:close/>
                  <a:moveTo>
                    <a:pt x="13048" y="9504"/>
                  </a:moveTo>
                  <a:cubicBezTo>
                    <a:pt x="13048" y="9517"/>
                    <a:pt x="13058" y="9526"/>
                    <a:pt x="13071" y="9526"/>
                  </a:cubicBezTo>
                  <a:cubicBezTo>
                    <a:pt x="13084" y="9526"/>
                    <a:pt x="13092" y="9517"/>
                    <a:pt x="13092" y="9504"/>
                  </a:cubicBezTo>
                  <a:cubicBezTo>
                    <a:pt x="13092" y="9492"/>
                    <a:pt x="13083" y="9482"/>
                    <a:pt x="13071" y="9482"/>
                  </a:cubicBezTo>
                  <a:cubicBezTo>
                    <a:pt x="13059" y="9482"/>
                    <a:pt x="13048" y="9492"/>
                    <a:pt x="13048" y="9504"/>
                  </a:cubicBezTo>
                  <a:close/>
                  <a:moveTo>
                    <a:pt x="10622" y="9568"/>
                  </a:moveTo>
                  <a:cubicBezTo>
                    <a:pt x="10569" y="9690"/>
                    <a:pt x="10569" y="9690"/>
                    <a:pt x="10569" y="9690"/>
                  </a:cubicBezTo>
                  <a:cubicBezTo>
                    <a:pt x="10568" y="9690"/>
                    <a:pt x="10568" y="9690"/>
                    <a:pt x="10568" y="9690"/>
                  </a:cubicBezTo>
                  <a:cubicBezTo>
                    <a:pt x="10514" y="9568"/>
                    <a:pt x="10514" y="9568"/>
                    <a:pt x="10514" y="9568"/>
                  </a:cubicBezTo>
                  <a:cubicBezTo>
                    <a:pt x="10481" y="9568"/>
                    <a:pt x="10481" y="9568"/>
                    <a:pt x="10481" y="9568"/>
                  </a:cubicBezTo>
                  <a:cubicBezTo>
                    <a:pt x="10566" y="9751"/>
                    <a:pt x="10566" y="9751"/>
                    <a:pt x="10566" y="9751"/>
                  </a:cubicBezTo>
                  <a:cubicBezTo>
                    <a:pt x="10570" y="9751"/>
                    <a:pt x="10570" y="9751"/>
                    <a:pt x="10570" y="9751"/>
                  </a:cubicBezTo>
                  <a:cubicBezTo>
                    <a:pt x="10655" y="9568"/>
                    <a:pt x="10655" y="9568"/>
                    <a:pt x="10655" y="9568"/>
                  </a:cubicBezTo>
                  <a:lnTo>
                    <a:pt x="10622" y="9568"/>
                  </a:lnTo>
                  <a:close/>
                  <a:moveTo>
                    <a:pt x="12968" y="9568"/>
                  </a:moveTo>
                  <a:cubicBezTo>
                    <a:pt x="12938" y="9568"/>
                    <a:pt x="12938" y="9568"/>
                    <a:pt x="12938" y="9568"/>
                  </a:cubicBezTo>
                  <a:cubicBezTo>
                    <a:pt x="12938" y="9745"/>
                    <a:pt x="12938" y="9745"/>
                    <a:pt x="12938" y="9745"/>
                  </a:cubicBezTo>
                  <a:cubicBezTo>
                    <a:pt x="12968" y="9745"/>
                    <a:pt x="12968" y="9745"/>
                    <a:pt x="12968" y="9745"/>
                  </a:cubicBezTo>
                  <a:lnTo>
                    <a:pt x="12968" y="9568"/>
                  </a:lnTo>
                  <a:close/>
                  <a:moveTo>
                    <a:pt x="11064" y="9751"/>
                  </a:moveTo>
                  <a:cubicBezTo>
                    <a:pt x="11117" y="9629"/>
                    <a:pt x="11117" y="9629"/>
                    <a:pt x="11117" y="9629"/>
                  </a:cubicBezTo>
                  <a:cubicBezTo>
                    <a:pt x="11118" y="9629"/>
                    <a:pt x="11118" y="9629"/>
                    <a:pt x="11118" y="9629"/>
                  </a:cubicBezTo>
                  <a:cubicBezTo>
                    <a:pt x="11171" y="9751"/>
                    <a:pt x="11171" y="9751"/>
                    <a:pt x="11171" y="9751"/>
                  </a:cubicBezTo>
                  <a:cubicBezTo>
                    <a:pt x="11180" y="9751"/>
                    <a:pt x="11180" y="9751"/>
                    <a:pt x="11180" y="9751"/>
                  </a:cubicBezTo>
                  <a:cubicBezTo>
                    <a:pt x="11245" y="9568"/>
                    <a:pt x="11245" y="9568"/>
                    <a:pt x="11245" y="9568"/>
                  </a:cubicBezTo>
                  <a:cubicBezTo>
                    <a:pt x="11213" y="9568"/>
                    <a:pt x="11213" y="9568"/>
                    <a:pt x="11213" y="9568"/>
                  </a:cubicBezTo>
                  <a:cubicBezTo>
                    <a:pt x="11172" y="9691"/>
                    <a:pt x="11172" y="9691"/>
                    <a:pt x="11172" y="9691"/>
                  </a:cubicBezTo>
                  <a:cubicBezTo>
                    <a:pt x="11171" y="9691"/>
                    <a:pt x="11171" y="9691"/>
                    <a:pt x="11171" y="9691"/>
                  </a:cubicBezTo>
                  <a:cubicBezTo>
                    <a:pt x="11121" y="9570"/>
                    <a:pt x="11121" y="9570"/>
                    <a:pt x="11121" y="9570"/>
                  </a:cubicBezTo>
                  <a:cubicBezTo>
                    <a:pt x="11114" y="9570"/>
                    <a:pt x="11114" y="9570"/>
                    <a:pt x="11114" y="9570"/>
                  </a:cubicBezTo>
                  <a:cubicBezTo>
                    <a:pt x="11064" y="9691"/>
                    <a:pt x="11064" y="9691"/>
                    <a:pt x="11064" y="9691"/>
                  </a:cubicBezTo>
                  <a:cubicBezTo>
                    <a:pt x="11063" y="9691"/>
                    <a:pt x="11063" y="9691"/>
                    <a:pt x="11063" y="9691"/>
                  </a:cubicBezTo>
                  <a:cubicBezTo>
                    <a:pt x="11022" y="9568"/>
                    <a:pt x="11022" y="9568"/>
                    <a:pt x="11022" y="9568"/>
                  </a:cubicBezTo>
                  <a:cubicBezTo>
                    <a:pt x="10990" y="9568"/>
                    <a:pt x="10990" y="9568"/>
                    <a:pt x="10990" y="9568"/>
                  </a:cubicBezTo>
                  <a:cubicBezTo>
                    <a:pt x="11055" y="9751"/>
                    <a:pt x="11055" y="9751"/>
                    <a:pt x="11055" y="9751"/>
                  </a:cubicBezTo>
                  <a:lnTo>
                    <a:pt x="11064" y="9751"/>
                  </a:lnTo>
                  <a:close/>
                  <a:moveTo>
                    <a:pt x="10141" y="9718"/>
                  </a:moveTo>
                  <a:cubicBezTo>
                    <a:pt x="10036" y="9718"/>
                    <a:pt x="10036" y="9718"/>
                    <a:pt x="10036" y="9718"/>
                  </a:cubicBezTo>
                  <a:cubicBezTo>
                    <a:pt x="10142" y="9572"/>
                    <a:pt x="10142" y="9572"/>
                    <a:pt x="10142" y="9572"/>
                  </a:cubicBezTo>
                  <a:cubicBezTo>
                    <a:pt x="10142" y="9568"/>
                    <a:pt x="10142" y="9568"/>
                    <a:pt x="10142" y="9568"/>
                  </a:cubicBezTo>
                  <a:cubicBezTo>
                    <a:pt x="9989" y="9568"/>
                    <a:pt x="9989" y="9568"/>
                    <a:pt x="9989" y="9568"/>
                  </a:cubicBezTo>
                  <a:cubicBezTo>
                    <a:pt x="9989" y="9595"/>
                    <a:pt x="9989" y="9595"/>
                    <a:pt x="9989" y="9595"/>
                  </a:cubicBezTo>
                  <a:cubicBezTo>
                    <a:pt x="10091" y="9595"/>
                    <a:pt x="10091" y="9595"/>
                    <a:pt x="10091" y="9595"/>
                  </a:cubicBezTo>
                  <a:cubicBezTo>
                    <a:pt x="9986" y="9741"/>
                    <a:pt x="9986" y="9741"/>
                    <a:pt x="9986" y="9741"/>
                  </a:cubicBezTo>
                  <a:cubicBezTo>
                    <a:pt x="9986" y="9745"/>
                    <a:pt x="9986" y="9745"/>
                    <a:pt x="9986" y="9745"/>
                  </a:cubicBezTo>
                  <a:cubicBezTo>
                    <a:pt x="10141" y="9745"/>
                    <a:pt x="10141" y="9745"/>
                    <a:pt x="10141" y="9745"/>
                  </a:cubicBezTo>
                  <a:lnTo>
                    <a:pt x="10141" y="9718"/>
                  </a:lnTo>
                  <a:close/>
                  <a:moveTo>
                    <a:pt x="10407" y="10040"/>
                  </a:moveTo>
                  <a:cubicBezTo>
                    <a:pt x="10381" y="10040"/>
                    <a:pt x="10357" y="10054"/>
                    <a:pt x="10343" y="10079"/>
                  </a:cubicBezTo>
                  <a:cubicBezTo>
                    <a:pt x="10343" y="10047"/>
                    <a:pt x="10343" y="10047"/>
                    <a:pt x="10343" y="10047"/>
                  </a:cubicBezTo>
                  <a:cubicBezTo>
                    <a:pt x="10312" y="10047"/>
                    <a:pt x="10312" y="10047"/>
                    <a:pt x="10312" y="10047"/>
                  </a:cubicBezTo>
                  <a:cubicBezTo>
                    <a:pt x="10312" y="10224"/>
                    <a:pt x="10312" y="10224"/>
                    <a:pt x="10312" y="10224"/>
                  </a:cubicBezTo>
                  <a:cubicBezTo>
                    <a:pt x="10343" y="10224"/>
                    <a:pt x="10343" y="10224"/>
                    <a:pt x="10343" y="10224"/>
                  </a:cubicBezTo>
                  <a:cubicBezTo>
                    <a:pt x="10343" y="10136"/>
                    <a:pt x="10343" y="10136"/>
                    <a:pt x="10343" y="10136"/>
                  </a:cubicBezTo>
                  <a:cubicBezTo>
                    <a:pt x="10343" y="10096"/>
                    <a:pt x="10365" y="10068"/>
                    <a:pt x="10399" y="10068"/>
                  </a:cubicBezTo>
                  <a:cubicBezTo>
                    <a:pt x="10430" y="10068"/>
                    <a:pt x="10444" y="10085"/>
                    <a:pt x="10444" y="10123"/>
                  </a:cubicBezTo>
                  <a:cubicBezTo>
                    <a:pt x="10444" y="10224"/>
                    <a:pt x="10444" y="10224"/>
                    <a:pt x="10444" y="10224"/>
                  </a:cubicBezTo>
                  <a:cubicBezTo>
                    <a:pt x="10474" y="10224"/>
                    <a:pt x="10474" y="10224"/>
                    <a:pt x="10474" y="10224"/>
                  </a:cubicBezTo>
                  <a:cubicBezTo>
                    <a:pt x="10474" y="10110"/>
                    <a:pt x="10474" y="10110"/>
                    <a:pt x="10474" y="10110"/>
                  </a:cubicBezTo>
                  <a:cubicBezTo>
                    <a:pt x="10474" y="10065"/>
                    <a:pt x="10450" y="10040"/>
                    <a:pt x="10407" y="10040"/>
                  </a:cubicBezTo>
                  <a:close/>
                  <a:moveTo>
                    <a:pt x="13627" y="10224"/>
                  </a:moveTo>
                  <a:cubicBezTo>
                    <a:pt x="13657" y="10224"/>
                    <a:pt x="13657" y="10224"/>
                    <a:pt x="13657" y="10224"/>
                  </a:cubicBezTo>
                  <a:cubicBezTo>
                    <a:pt x="13657" y="9932"/>
                    <a:pt x="13657" y="9932"/>
                    <a:pt x="13657" y="9932"/>
                  </a:cubicBezTo>
                  <a:cubicBezTo>
                    <a:pt x="13627" y="9932"/>
                    <a:pt x="13627" y="9932"/>
                    <a:pt x="13627" y="9932"/>
                  </a:cubicBezTo>
                  <a:lnTo>
                    <a:pt x="13627" y="10224"/>
                  </a:lnTo>
                  <a:close/>
                  <a:moveTo>
                    <a:pt x="11366" y="10077"/>
                  </a:moveTo>
                  <a:cubicBezTo>
                    <a:pt x="11366" y="10006"/>
                    <a:pt x="11366" y="10006"/>
                    <a:pt x="11366" y="10006"/>
                  </a:cubicBezTo>
                  <a:cubicBezTo>
                    <a:pt x="11367" y="10006"/>
                    <a:pt x="11367" y="10006"/>
                    <a:pt x="11367" y="10006"/>
                  </a:cubicBezTo>
                  <a:cubicBezTo>
                    <a:pt x="11423" y="10070"/>
                    <a:pt x="11423" y="10070"/>
                    <a:pt x="11423" y="10070"/>
                  </a:cubicBezTo>
                  <a:cubicBezTo>
                    <a:pt x="11565" y="10230"/>
                    <a:pt x="11565" y="10230"/>
                    <a:pt x="11565" y="10230"/>
                  </a:cubicBezTo>
                  <a:cubicBezTo>
                    <a:pt x="11572" y="10230"/>
                    <a:pt x="11572" y="10230"/>
                    <a:pt x="11572" y="10230"/>
                  </a:cubicBezTo>
                  <a:cubicBezTo>
                    <a:pt x="11572" y="9942"/>
                    <a:pt x="11572" y="9942"/>
                    <a:pt x="11572" y="9942"/>
                  </a:cubicBezTo>
                  <a:cubicBezTo>
                    <a:pt x="11539" y="9942"/>
                    <a:pt x="11539" y="9942"/>
                    <a:pt x="11539" y="9942"/>
                  </a:cubicBezTo>
                  <a:cubicBezTo>
                    <a:pt x="11539" y="10079"/>
                    <a:pt x="11539" y="10079"/>
                    <a:pt x="11539" y="10079"/>
                  </a:cubicBezTo>
                  <a:cubicBezTo>
                    <a:pt x="11539" y="10151"/>
                    <a:pt x="11539" y="10151"/>
                    <a:pt x="11539" y="10151"/>
                  </a:cubicBezTo>
                  <a:cubicBezTo>
                    <a:pt x="11538" y="10151"/>
                    <a:pt x="11538" y="10151"/>
                    <a:pt x="11538" y="10151"/>
                  </a:cubicBezTo>
                  <a:cubicBezTo>
                    <a:pt x="11519" y="10130"/>
                    <a:pt x="11501" y="10109"/>
                    <a:pt x="11482" y="10087"/>
                  </a:cubicBezTo>
                  <a:cubicBezTo>
                    <a:pt x="11354" y="9942"/>
                    <a:pt x="11354" y="9942"/>
                    <a:pt x="11354" y="9942"/>
                  </a:cubicBezTo>
                  <a:cubicBezTo>
                    <a:pt x="11333" y="9942"/>
                    <a:pt x="11333" y="9942"/>
                    <a:pt x="11333" y="9942"/>
                  </a:cubicBezTo>
                  <a:cubicBezTo>
                    <a:pt x="11333" y="10224"/>
                    <a:pt x="11333" y="10224"/>
                    <a:pt x="11333" y="10224"/>
                  </a:cubicBezTo>
                  <a:cubicBezTo>
                    <a:pt x="11366" y="10224"/>
                    <a:pt x="11366" y="10224"/>
                    <a:pt x="11366" y="10224"/>
                  </a:cubicBezTo>
                  <a:lnTo>
                    <a:pt x="11366" y="10077"/>
                  </a:lnTo>
                  <a:close/>
                  <a:moveTo>
                    <a:pt x="13858" y="9932"/>
                  </a:moveTo>
                  <a:cubicBezTo>
                    <a:pt x="13888" y="9932"/>
                    <a:pt x="13888" y="9932"/>
                    <a:pt x="13888" y="9932"/>
                  </a:cubicBezTo>
                  <a:cubicBezTo>
                    <a:pt x="13888" y="10224"/>
                    <a:pt x="13888" y="10224"/>
                    <a:pt x="13888" y="10224"/>
                  </a:cubicBezTo>
                  <a:cubicBezTo>
                    <a:pt x="13859" y="10224"/>
                    <a:pt x="13859" y="10224"/>
                    <a:pt x="13859" y="10224"/>
                  </a:cubicBezTo>
                  <a:cubicBezTo>
                    <a:pt x="13859" y="10194"/>
                    <a:pt x="13859" y="10194"/>
                    <a:pt x="13859" y="10194"/>
                  </a:cubicBezTo>
                  <a:cubicBezTo>
                    <a:pt x="13845" y="10217"/>
                    <a:pt x="13819" y="10232"/>
                    <a:pt x="13791" y="10232"/>
                  </a:cubicBezTo>
                  <a:cubicBezTo>
                    <a:pt x="13741" y="10232"/>
                    <a:pt x="13707" y="10194"/>
                    <a:pt x="13707" y="10136"/>
                  </a:cubicBezTo>
                  <a:cubicBezTo>
                    <a:pt x="13707" y="10079"/>
                    <a:pt x="13744" y="10040"/>
                    <a:pt x="13791" y="10040"/>
                  </a:cubicBezTo>
                  <a:cubicBezTo>
                    <a:pt x="13818" y="10040"/>
                    <a:pt x="13843" y="10054"/>
                    <a:pt x="13858" y="10079"/>
                  </a:cubicBezTo>
                  <a:cubicBezTo>
                    <a:pt x="13858" y="10021"/>
                    <a:pt x="13858" y="10021"/>
                    <a:pt x="13858" y="10021"/>
                  </a:cubicBezTo>
                  <a:lnTo>
                    <a:pt x="13858" y="9932"/>
                  </a:lnTo>
                  <a:close/>
                  <a:moveTo>
                    <a:pt x="13859" y="10136"/>
                  </a:moveTo>
                  <a:cubicBezTo>
                    <a:pt x="13859" y="10097"/>
                    <a:pt x="13833" y="10068"/>
                    <a:pt x="13798" y="10068"/>
                  </a:cubicBezTo>
                  <a:cubicBezTo>
                    <a:pt x="13762" y="10068"/>
                    <a:pt x="13739" y="10094"/>
                    <a:pt x="13739" y="10136"/>
                  </a:cubicBezTo>
                  <a:cubicBezTo>
                    <a:pt x="13739" y="10178"/>
                    <a:pt x="13761" y="10204"/>
                    <a:pt x="13796" y="10204"/>
                  </a:cubicBezTo>
                  <a:cubicBezTo>
                    <a:pt x="13834" y="10204"/>
                    <a:pt x="13859" y="10176"/>
                    <a:pt x="13859" y="10136"/>
                  </a:cubicBezTo>
                  <a:close/>
                  <a:moveTo>
                    <a:pt x="11234" y="10224"/>
                  </a:moveTo>
                  <a:cubicBezTo>
                    <a:pt x="11266" y="10224"/>
                    <a:pt x="11266" y="10224"/>
                    <a:pt x="11266" y="10224"/>
                  </a:cubicBezTo>
                  <a:cubicBezTo>
                    <a:pt x="11266" y="10079"/>
                    <a:pt x="11266" y="10079"/>
                    <a:pt x="11266" y="10079"/>
                  </a:cubicBezTo>
                  <a:cubicBezTo>
                    <a:pt x="11150" y="10079"/>
                    <a:pt x="11150" y="10079"/>
                    <a:pt x="11150" y="10079"/>
                  </a:cubicBezTo>
                  <a:cubicBezTo>
                    <a:pt x="11150" y="10108"/>
                    <a:pt x="11150" y="10108"/>
                    <a:pt x="11150" y="10108"/>
                  </a:cubicBezTo>
                  <a:cubicBezTo>
                    <a:pt x="11236" y="10108"/>
                    <a:pt x="11236" y="10108"/>
                    <a:pt x="11236" y="10108"/>
                  </a:cubicBezTo>
                  <a:cubicBezTo>
                    <a:pt x="11236" y="10111"/>
                    <a:pt x="11236" y="10111"/>
                    <a:pt x="11236" y="10111"/>
                  </a:cubicBezTo>
                  <a:cubicBezTo>
                    <a:pt x="11233" y="10171"/>
                    <a:pt x="11183" y="10201"/>
                    <a:pt x="11129" y="10201"/>
                  </a:cubicBezTo>
                  <a:cubicBezTo>
                    <a:pt x="11065" y="10201"/>
                    <a:pt x="11018" y="10151"/>
                    <a:pt x="11018" y="10083"/>
                  </a:cubicBezTo>
                  <a:cubicBezTo>
                    <a:pt x="11018" y="10016"/>
                    <a:pt x="11066" y="9965"/>
                    <a:pt x="11132" y="9965"/>
                  </a:cubicBezTo>
                  <a:cubicBezTo>
                    <a:pt x="11180" y="9965"/>
                    <a:pt x="11210" y="9984"/>
                    <a:pt x="11234" y="10022"/>
                  </a:cubicBezTo>
                  <a:cubicBezTo>
                    <a:pt x="11241" y="10024"/>
                    <a:pt x="11241" y="10024"/>
                    <a:pt x="11241" y="10024"/>
                  </a:cubicBezTo>
                  <a:cubicBezTo>
                    <a:pt x="11264" y="10008"/>
                    <a:pt x="11264" y="10008"/>
                    <a:pt x="11264" y="10008"/>
                  </a:cubicBezTo>
                  <a:cubicBezTo>
                    <a:pt x="11236" y="9959"/>
                    <a:pt x="11193" y="9934"/>
                    <a:pt x="11132" y="9934"/>
                  </a:cubicBezTo>
                  <a:cubicBezTo>
                    <a:pt x="11046" y="9934"/>
                    <a:pt x="10984" y="9998"/>
                    <a:pt x="10984" y="10083"/>
                  </a:cubicBezTo>
                  <a:cubicBezTo>
                    <a:pt x="10984" y="10170"/>
                    <a:pt x="11044" y="10232"/>
                    <a:pt x="11130" y="10232"/>
                  </a:cubicBezTo>
                  <a:cubicBezTo>
                    <a:pt x="11174" y="10232"/>
                    <a:pt x="11212" y="10216"/>
                    <a:pt x="11237" y="10180"/>
                  </a:cubicBezTo>
                  <a:cubicBezTo>
                    <a:pt x="11238" y="10180"/>
                    <a:pt x="11238" y="10180"/>
                    <a:pt x="11238" y="10180"/>
                  </a:cubicBezTo>
                  <a:cubicBezTo>
                    <a:pt x="11236" y="10187"/>
                    <a:pt x="11234" y="10195"/>
                    <a:pt x="11234" y="10206"/>
                  </a:cubicBezTo>
                  <a:lnTo>
                    <a:pt x="11234" y="10224"/>
                  </a:lnTo>
                  <a:close/>
                  <a:moveTo>
                    <a:pt x="12465" y="10135"/>
                  </a:moveTo>
                  <a:cubicBezTo>
                    <a:pt x="12464" y="10141"/>
                    <a:pt x="12464" y="10141"/>
                    <a:pt x="12464" y="10141"/>
                  </a:cubicBezTo>
                  <a:cubicBezTo>
                    <a:pt x="12323" y="10141"/>
                    <a:pt x="12323" y="10141"/>
                    <a:pt x="12323" y="10141"/>
                  </a:cubicBezTo>
                  <a:cubicBezTo>
                    <a:pt x="12323" y="10143"/>
                    <a:pt x="12323" y="10143"/>
                    <a:pt x="12323" y="10143"/>
                  </a:cubicBezTo>
                  <a:cubicBezTo>
                    <a:pt x="12323" y="10181"/>
                    <a:pt x="12349" y="10204"/>
                    <a:pt x="12383" y="10204"/>
                  </a:cubicBezTo>
                  <a:cubicBezTo>
                    <a:pt x="12406" y="10204"/>
                    <a:pt x="12422" y="10194"/>
                    <a:pt x="12437" y="10171"/>
                  </a:cubicBezTo>
                  <a:cubicBezTo>
                    <a:pt x="12440" y="10170"/>
                    <a:pt x="12440" y="10170"/>
                    <a:pt x="12440" y="10170"/>
                  </a:cubicBezTo>
                  <a:cubicBezTo>
                    <a:pt x="12462" y="10185"/>
                    <a:pt x="12462" y="10185"/>
                    <a:pt x="12462" y="10185"/>
                  </a:cubicBezTo>
                  <a:cubicBezTo>
                    <a:pt x="12444" y="10216"/>
                    <a:pt x="12416" y="10232"/>
                    <a:pt x="12382" y="10232"/>
                  </a:cubicBezTo>
                  <a:cubicBezTo>
                    <a:pt x="12328" y="10232"/>
                    <a:pt x="12291" y="10193"/>
                    <a:pt x="12291" y="10136"/>
                  </a:cubicBezTo>
                  <a:cubicBezTo>
                    <a:pt x="12291" y="10078"/>
                    <a:pt x="12328" y="10040"/>
                    <a:pt x="12380" y="10040"/>
                  </a:cubicBezTo>
                  <a:cubicBezTo>
                    <a:pt x="12431" y="10040"/>
                    <a:pt x="12465" y="10074"/>
                    <a:pt x="12465" y="10135"/>
                  </a:cubicBezTo>
                  <a:close/>
                  <a:moveTo>
                    <a:pt x="12432" y="10117"/>
                  </a:moveTo>
                  <a:cubicBezTo>
                    <a:pt x="12430" y="10085"/>
                    <a:pt x="12410" y="10067"/>
                    <a:pt x="12380" y="10067"/>
                  </a:cubicBezTo>
                  <a:cubicBezTo>
                    <a:pt x="12351" y="10067"/>
                    <a:pt x="12329" y="10085"/>
                    <a:pt x="12325" y="10117"/>
                  </a:cubicBezTo>
                  <a:lnTo>
                    <a:pt x="12432" y="10117"/>
                  </a:lnTo>
                  <a:close/>
                  <a:moveTo>
                    <a:pt x="9980" y="10170"/>
                  </a:moveTo>
                  <a:cubicBezTo>
                    <a:pt x="9979" y="10170"/>
                    <a:pt x="9979" y="10170"/>
                    <a:pt x="9979" y="10170"/>
                  </a:cubicBezTo>
                  <a:cubicBezTo>
                    <a:pt x="9926" y="10047"/>
                    <a:pt x="9926" y="10047"/>
                    <a:pt x="9926" y="10047"/>
                  </a:cubicBezTo>
                  <a:cubicBezTo>
                    <a:pt x="9892" y="10047"/>
                    <a:pt x="9892" y="10047"/>
                    <a:pt x="9892" y="10047"/>
                  </a:cubicBezTo>
                  <a:cubicBezTo>
                    <a:pt x="9977" y="10231"/>
                    <a:pt x="9977" y="10231"/>
                    <a:pt x="9977" y="10231"/>
                  </a:cubicBezTo>
                  <a:cubicBezTo>
                    <a:pt x="9981" y="10231"/>
                    <a:pt x="9981" y="10231"/>
                    <a:pt x="9981" y="10231"/>
                  </a:cubicBezTo>
                  <a:cubicBezTo>
                    <a:pt x="10066" y="10047"/>
                    <a:pt x="10066" y="10047"/>
                    <a:pt x="10066" y="10047"/>
                  </a:cubicBezTo>
                  <a:cubicBezTo>
                    <a:pt x="10033" y="10047"/>
                    <a:pt x="10033" y="10047"/>
                    <a:pt x="10033" y="10047"/>
                  </a:cubicBezTo>
                  <a:lnTo>
                    <a:pt x="9980" y="10170"/>
                  </a:lnTo>
                  <a:close/>
                  <a:moveTo>
                    <a:pt x="10261" y="10135"/>
                  </a:moveTo>
                  <a:cubicBezTo>
                    <a:pt x="10260" y="10141"/>
                    <a:pt x="10260" y="10141"/>
                    <a:pt x="10260" y="10141"/>
                  </a:cubicBezTo>
                  <a:cubicBezTo>
                    <a:pt x="10119" y="10141"/>
                    <a:pt x="10119" y="10141"/>
                    <a:pt x="10119" y="10141"/>
                  </a:cubicBezTo>
                  <a:cubicBezTo>
                    <a:pt x="10119" y="10143"/>
                    <a:pt x="10119" y="10143"/>
                    <a:pt x="10119" y="10143"/>
                  </a:cubicBezTo>
                  <a:cubicBezTo>
                    <a:pt x="10119" y="10181"/>
                    <a:pt x="10145" y="10204"/>
                    <a:pt x="10179" y="10204"/>
                  </a:cubicBezTo>
                  <a:cubicBezTo>
                    <a:pt x="10202" y="10204"/>
                    <a:pt x="10218" y="10194"/>
                    <a:pt x="10233" y="10171"/>
                  </a:cubicBezTo>
                  <a:cubicBezTo>
                    <a:pt x="10236" y="10170"/>
                    <a:pt x="10236" y="10170"/>
                    <a:pt x="10236" y="10170"/>
                  </a:cubicBezTo>
                  <a:cubicBezTo>
                    <a:pt x="10258" y="10185"/>
                    <a:pt x="10258" y="10185"/>
                    <a:pt x="10258" y="10185"/>
                  </a:cubicBezTo>
                  <a:cubicBezTo>
                    <a:pt x="10240" y="10216"/>
                    <a:pt x="10212" y="10232"/>
                    <a:pt x="10178" y="10232"/>
                  </a:cubicBezTo>
                  <a:cubicBezTo>
                    <a:pt x="10124" y="10232"/>
                    <a:pt x="10087" y="10193"/>
                    <a:pt x="10087" y="10136"/>
                  </a:cubicBezTo>
                  <a:cubicBezTo>
                    <a:pt x="10087" y="10078"/>
                    <a:pt x="10124" y="10040"/>
                    <a:pt x="10176" y="10040"/>
                  </a:cubicBezTo>
                  <a:cubicBezTo>
                    <a:pt x="10227" y="10040"/>
                    <a:pt x="10261" y="10074"/>
                    <a:pt x="10261" y="10135"/>
                  </a:cubicBezTo>
                  <a:close/>
                  <a:moveTo>
                    <a:pt x="10228" y="10117"/>
                  </a:moveTo>
                  <a:cubicBezTo>
                    <a:pt x="10226" y="10085"/>
                    <a:pt x="10206" y="10067"/>
                    <a:pt x="10176" y="10067"/>
                  </a:cubicBezTo>
                  <a:cubicBezTo>
                    <a:pt x="10146" y="10067"/>
                    <a:pt x="10125" y="10085"/>
                    <a:pt x="10121" y="10117"/>
                  </a:cubicBezTo>
                  <a:lnTo>
                    <a:pt x="10228" y="10117"/>
                  </a:lnTo>
                  <a:close/>
                  <a:moveTo>
                    <a:pt x="12262" y="10073"/>
                  </a:moveTo>
                  <a:cubicBezTo>
                    <a:pt x="12238" y="10071"/>
                    <a:pt x="12238" y="10071"/>
                    <a:pt x="12238" y="10071"/>
                  </a:cubicBezTo>
                  <a:cubicBezTo>
                    <a:pt x="12245" y="10081"/>
                    <a:pt x="12249" y="10092"/>
                    <a:pt x="12249" y="10105"/>
                  </a:cubicBezTo>
                  <a:cubicBezTo>
                    <a:pt x="12249" y="10138"/>
                    <a:pt x="12226" y="10161"/>
                    <a:pt x="12186" y="10166"/>
                  </a:cubicBezTo>
                  <a:cubicBezTo>
                    <a:pt x="12149" y="10170"/>
                    <a:pt x="12136" y="10175"/>
                    <a:pt x="12136" y="10185"/>
                  </a:cubicBezTo>
                  <a:cubicBezTo>
                    <a:pt x="12136" y="10193"/>
                    <a:pt x="12147" y="10196"/>
                    <a:pt x="12181" y="10201"/>
                  </a:cubicBezTo>
                  <a:cubicBezTo>
                    <a:pt x="12239" y="10208"/>
                    <a:pt x="12265" y="10225"/>
                    <a:pt x="12265" y="10257"/>
                  </a:cubicBezTo>
                  <a:cubicBezTo>
                    <a:pt x="12265" y="10294"/>
                    <a:pt x="12230" y="10316"/>
                    <a:pt x="12173" y="10316"/>
                  </a:cubicBezTo>
                  <a:cubicBezTo>
                    <a:pt x="12116" y="10316"/>
                    <a:pt x="12081" y="10294"/>
                    <a:pt x="12081" y="10258"/>
                  </a:cubicBezTo>
                  <a:cubicBezTo>
                    <a:pt x="12081" y="10238"/>
                    <a:pt x="12097" y="10222"/>
                    <a:pt x="12123" y="10214"/>
                  </a:cubicBezTo>
                  <a:cubicBezTo>
                    <a:pt x="12111" y="10208"/>
                    <a:pt x="12106" y="10200"/>
                    <a:pt x="12106" y="10190"/>
                  </a:cubicBezTo>
                  <a:cubicBezTo>
                    <a:pt x="12106" y="10176"/>
                    <a:pt x="12115" y="10167"/>
                    <a:pt x="12138" y="10161"/>
                  </a:cubicBezTo>
                  <a:cubicBezTo>
                    <a:pt x="12111" y="10153"/>
                    <a:pt x="12095" y="10130"/>
                    <a:pt x="12095" y="10103"/>
                  </a:cubicBezTo>
                  <a:cubicBezTo>
                    <a:pt x="12095" y="10066"/>
                    <a:pt x="12128" y="10040"/>
                    <a:pt x="12172" y="10040"/>
                  </a:cubicBezTo>
                  <a:cubicBezTo>
                    <a:pt x="12186" y="10040"/>
                    <a:pt x="12199" y="10042"/>
                    <a:pt x="12210" y="10047"/>
                  </a:cubicBezTo>
                  <a:cubicBezTo>
                    <a:pt x="12265" y="10047"/>
                    <a:pt x="12265" y="10047"/>
                    <a:pt x="12265" y="10047"/>
                  </a:cubicBezTo>
                  <a:cubicBezTo>
                    <a:pt x="12266" y="10070"/>
                    <a:pt x="12266" y="10070"/>
                    <a:pt x="12266" y="10070"/>
                  </a:cubicBezTo>
                  <a:lnTo>
                    <a:pt x="12262" y="10073"/>
                  </a:lnTo>
                  <a:close/>
                  <a:moveTo>
                    <a:pt x="12113" y="10257"/>
                  </a:moveTo>
                  <a:cubicBezTo>
                    <a:pt x="12113" y="10277"/>
                    <a:pt x="12138" y="10290"/>
                    <a:pt x="12174" y="10290"/>
                  </a:cubicBezTo>
                  <a:cubicBezTo>
                    <a:pt x="12212" y="10290"/>
                    <a:pt x="12233" y="10279"/>
                    <a:pt x="12233" y="10258"/>
                  </a:cubicBezTo>
                  <a:cubicBezTo>
                    <a:pt x="12233" y="10239"/>
                    <a:pt x="12212" y="10230"/>
                    <a:pt x="12174" y="10226"/>
                  </a:cubicBezTo>
                  <a:cubicBezTo>
                    <a:pt x="12169" y="10226"/>
                    <a:pt x="12162" y="10225"/>
                    <a:pt x="12157" y="10224"/>
                  </a:cubicBezTo>
                  <a:cubicBezTo>
                    <a:pt x="12128" y="10230"/>
                    <a:pt x="12113" y="10241"/>
                    <a:pt x="12113" y="10257"/>
                  </a:cubicBezTo>
                  <a:close/>
                  <a:moveTo>
                    <a:pt x="12219" y="10104"/>
                  </a:moveTo>
                  <a:cubicBezTo>
                    <a:pt x="12219" y="10080"/>
                    <a:pt x="12200" y="10066"/>
                    <a:pt x="12172" y="10066"/>
                  </a:cubicBezTo>
                  <a:cubicBezTo>
                    <a:pt x="12144" y="10066"/>
                    <a:pt x="12125" y="10080"/>
                    <a:pt x="12125" y="10104"/>
                  </a:cubicBezTo>
                  <a:cubicBezTo>
                    <a:pt x="12125" y="10127"/>
                    <a:pt x="12143" y="10142"/>
                    <a:pt x="12172" y="10142"/>
                  </a:cubicBezTo>
                  <a:cubicBezTo>
                    <a:pt x="12201" y="10142"/>
                    <a:pt x="12219" y="10127"/>
                    <a:pt x="12219" y="10104"/>
                  </a:cubicBezTo>
                  <a:close/>
                  <a:moveTo>
                    <a:pt x="10814" y="10108"/>
                  </a:moveTo>
                  <a:cubicBezTo>
                    <a:pt x="10900" y="10108"/>
                    <a:pt x="10900" y="10108"/>
                    <a:pt x="10900" y="10108"/>
                  </a:cubicBezTo>
                  <a:cubicBezTo>
                    <a:pt x="10900" y="10111"/>
                    <a:pt x="10900" y="10111"/>
                    <a:pt x="10900" y="10111"/>
                  </a:cubicBezTo>
                  <a:cubicBezTo>
                    <a:pt x="10898" y="10171"/>
                    <a:pt x="10847" y="10201"/>
                    <a:pt x="10794" y="10201"/>
                  </a:cubicBezTo>
                  <a:cubicBezTo>
                    <a:pt x="10730" y="10201"/>
                    <a:pt x="10683" y="10151"/>
                    <a:pt x="10683" y="10083"/>
                  </a:cubicBezTo>
                  <a:cubicBezTo>
                    <a:pt x="10683" y="10016"/>
                    <a:pt x="10730" y="9965"/>
                    <a:pt x="10797" y="9965"/>
                  </a:cubicBezTo>
                  <a:cubicBezTo>
                    <a:pt x="10844" y="9965"/>
                    <a:pt x="10874" y="9984"/>
                    <a:pt x="10899" y="10022"/>
                  </a:cubicBezTo>
                  <a:cubicBezTo>
                    <a:pt x="10906" y="10024"/>
                    <a:pt x="10906" y="10024"/>
                    <a:pt x="10906" y="10024"/>
                  </a:cubicBezTo>
                  <a:cubicBezTo>
                    <a:pt x="10928" y="10008"/>
                    <a:pt x="10928" y="10008"/>
                    <a:pt x="10928" y="10008"/>
                  </a:cubicBezTo>
                  <a:cubicBezTo>
                    <a:pt x="10900" y="9959"/>
                    <a:pt x="10857" y="9934"/>
                    <a:pt x="10796" y="9934"/>
                  </a:cubicBezTo>
                  <a:cubicBezTo>
                    <a:pt x="10710" y="9934"/>
                    <a:pt x="10648" y="9998"/>
                    <a:pt x="10648" y="10083"/>
                  </a:cubicBezTo>
                  <a:cubicBezTo>
                    <a:pt x="10648" y="10170"/>
                    <a:pt x="10708" y="10232"/>
                    <a:pt x="10794" y="10232"/>
                  </a:cubicBezTo>
                  <a:cubicBezTo>
                    <a:pt x="10839" y="10232"/>
                    <a:pt x="10876" y="10216"/>
                    <a:pt x="10901" y="10180"/>
                  </a:cubicBezTo>
                  <a:cubicBezTo>
                    <a:pt x="10902" y="10180"/>
                    <a:pt x="10902" y="10180"/>
                    <a:pt x="10902" y="10180"/>
                  </a:cubicBezTo>
                  <a:cubicBezTo>
                    <a:pt x="10900" y="10187"/>
                    <a:pt x="10899" y="10195"/>
                    <a:pt x="10899" y="10206"/>
                  </a:cubicBezTo>
                  <a:cubicBezTo>
                    <a:pt x="10899" y="10224"/>
                    <a:pt x="10899" y="10224"/>
                    <a:pt x="10899" y="10224"/>
                  </a:cubicBezTo>
                  <a:cubicBezTo>
                    <a:pt x="10930" y="10224"/>
                    <a:pt x="10930" y="10224"/>
                    <a:pt x="10930" y="10224"/>
                  </a:cubicBezTo>
                  <a:cubicBezTo>
                    <a:pt x="10930" y="10079"/>
                    <a:pt x="10930" y="10079"/>
                    <a:pt x="10930" y="10079"/>
                  </a:cubicBezTo>
                  <a:cubicBezTo>
                    <a:pt x="10814" y="10079"/>
                    <a:pt x="10814" y="10079"/>
                    <a:pt x="10814" y="10079"/>
                  </a:cubicBezTo>
                  <a:lnTo>
                    <a:pt x="10814" y="10108"/>
                  </a:lnTo>
                  <a:close/>
                  <a:moveTo>
                    <a:pt x="11799" y="10135"/>
                  </a:moveTo>
                  <a:cubicBezTo>
                    <a:pt x="11798" y="10141"/>
                    <a:pt x="11798" y="10141"/>
                    <a:pt x="11798" y="10141"/>
                  </a:cubicBezTo>
                  <a:cubicBezTo>
                    <a:pt x="11658" y="10141"/>
                    <a:pt x="11658" y="10141"/>
                    <a:pt x="11658" y="10141"/>
                  </a:cubicBezTo>
                  <a:cubicBezTo>
                    <a:pt x="11658" y="10143"/>
                    <a:pt x="11658" y="10143"/>
                    <a:pt x="11658" y="10143"/>
                  </a:cubicBezTo>
                  <a:cubicBezTo>
                    <a:pt x="11658" y="10181"/>
                    <a:pt x="11684" y="10204"/>
                    <a:pt x="11717" y="10204"/>
                  </a:cubicBezTo>
                  <a:cubicBezTo>
                    <a:pt x="11740" y="10204"/>
                    <a:pt x="11757" y="10194"/>
                    <a:pt x="11771" y="10171"/>
                  </a:cubicBezTo>
                  <a:cubicBezTo>
                    <a:pt x="11775" y="10170"/>
                    <a:pt x="11775" y="10170"/>
                    <a:pt x="11775" y="10170"/>
                  </a:cubicBezTo>
                  <a:cubicBezTo>
                    <a:pt x="11796" y="10185"/>
                    <a:pt x="11796" y="10185"/>
                    <a:pt x="11796" y="10185"/>
                  </a:cubicBezTo>
                  <a:cubicBezTo>
                    <a:pt x="11779" y="10216"/>
                    <a:pt x="11751" y="10232"/>
                    <a:pt x="11716" y="10232"/>
                  </a:cubicBezTo>
                  <a:cubicBezTo>
                    <a:pt x="11662" y="10232"/>
                    <a:pt x="11625" y="10193"/>
                    <a:pt x="11625" y="10136"/>
                  </a:cubicBezTo>
                  <a:cubicBezTo>
                    <a:pt x="11625" y="10078"/>
                    <a:pt x="11662" y="10040"/>
                    <a:pt x="11714" y="10040"/>
                  </a:cubicBezTo>
                  <a:cubicBezTo>
                    <a:pt x="11765" y="10040"/>
                    <a:pt x="11799" y="10074"/>
                    <a:pt x="11799" y="10135"/>
                  </a:cubicBezTo>
                  <a:close/>
                  <a:moveTo>
                    <a:pt x="11767" y="10117"/>
                  </a:moveTo>
                  <a:cubicBezTo>
                    <a:pt x="11765" y="10085"/>
                    <a:pt x="11744" y="10067"/>
                    <a:pt x="11714" y="10067"/>
                  </a:cubicBezTo>
                  <a:cubicBezTo>
                    <a:pt x="11685" y="10067"/>
                    <a:pt x="11664" y="10085"/>
                    <a:pt x="11659" y="10117"/>
                  </a:cubicBezTo>
                  <a:lnTo>
                    <a:pt x="11767" y="10117"/>
                  </a:lnTo>
                  <a:close/>
                  <a:moveTo>
                    <a:pt x="11909" y="10232"/>
                  </a:moveTo>
                  <a:cubicBezTo>
                    <a:pt x="11921" y="10232"/>
                    <a:pt x="11932" y="10230"/>
                    <a:pt x="11942" y="10226"/>
                  </a:cubicBezTo>
                  <a:cubicBezTo>
                    <a:pt x="11941" y="10200"/>
                    <a:pt x="11941" y="10200"/>
                    <a:pt x="11941" y="10200"/>
                  </a:cubicBezTo>
                  <a:cubicBezTo>
                    <a:pt x="11938" y="10198"/>
                    <a:pt x="11938" y="10198"/>
                    <a:pt x="11938" y="10198"/>
                  </a:cubicBezTo>
                  <a:cubicBezTo>
                    <a:pt x="11930" y="10202"/>
                    <a:pt x="11922" y="10204"/>
                    <a:pt x="11915" y="10204"/>
                  </a:cubicBezTo>
                  <a:cubicBezTo>
                    <a:pt x="11895" y="10204"/>
                    <a:pt x="11888" y="10195"/>
                    <a:pt x="11888" y="10170"/>
                  </a:cubicBezTo>
                  <a:cubicBezTo>
                    <a:pt x="11888" y="10073"/>
                    <a:pt x="11888" y="10073"/>
                    <a:pt x="11888" y="10073"/>
                  </a:cubicBezTo>
                  <a:cubicBezTo>
                    <a:pt x="11942" y="10073"/>
                    <a:pt x="11942" y="10073"/>
                    <a:pt x="11942" y="10073"/>
                  </a:cubicBezTo>
                  <a:cubicBezTo>
                    <a:pt x="11942" y="10047"/>
                    <a:pt x="11942" y="10047"/>
                    <a:pt x="11942" y="10047"/>
                  </a:cubicBezTo>
                  <a:cubicBezTo>
                    <a:pt x="11888" y="10047"/>
                    <a:pt x="11888" y="10047"/>
                    <a:pt x="11888" y="10047"/>
                  </a:cubicBezTo>
                  <a:cubicBezTo>
                    <a:pt x="11888" y="9975"/>
                    <a:pt x="11888" y="9975"/>
                    <a:pt x="11888" y="9975"/>
                  </a:cubicBezTo>
                  <a:cubicBezTo>
                    <a:pt x="11884" y="9975"/>
                    <a:pt x="11884" y="9975"/>
                    <a:pt x="11884" y="9975"/>
                  </a:cubicBezTo>
                  <a:cubicBezTo>
                    <a:pt x="11858" y="9991"/>
                    <a:pt x="11858" y="9991"/>
                    <a:pt x="11858" y="9991"/>
                  </a:cubicBezTo>
                  <a:cubicBezTo>
                    <a:pt x="11858" y="10047"/>
                    <a:pt x="11858" y="10047"/>
                    <a:pt x="11858" y="10047"/>
                  </a:cubicBezTo>
                  <a:cubicBezTo>
                    <a:pt x="11824" y="10047"/>
                    <a:pt x="11824" y="10047"/>
                    <a:pt x="11824" y="10047"/>
                  </a:cubicBezTo>
                  <a:cubicBezTo>
                    <a:pt x="11824" y="10073"/>
                    <a:pt x="11824" y="10073"/>
                    <a:pt x="11824" y="10073"/>
                  </a:cubicBezTo>
                  <a:cubicBezTo>
                    <a:pt x="11858" y="10073"/>
                    <a:pt x="11858" y="10073"/>
                    <a:pt x="11858" y="10073"/>
                  </a:cubicBezTo>
                  <a:cubicBezTo>
                    <a:pt x="11858" y="10179"/>
                    <a:pt x="11858" y="10179"/>
                    <a:pt x="11858" y="10179"/>
                  </a:cubicBezTo>
                  <a:cubicBezTo>
                    <a:pt x="11858" y="10213"/>
                    <a:pt x="11877" y="10232"/>
                    <a:pt x="11909" y="10232"/>
                  </a:cubicBezTo>
                  <a:close/>
                  <a:moveTo>
                    <a:pt x="12874" y="9941"/>
                  </a:moveTo>
                  <a:cubicBezTo>
                    <a:pt x="12862" y="9941"/>
                    <a:pt x="12852" y="9951"/>
                    <a:pt x="12852" y="9963"/>
                  </a:cubicBezTo>
                  <a:cubicBezTo>
                    <a:pt x="12852" y="9976"/>
                    <a:pt x="12862" y="9985"/>
                    <a:pt x="12874" y="9985"/>
                  </a:cubicBezTo>
                  <a:cubicBezTo>
                    <a:pt x="12887" y="9985"/>
                    <a:pt x="12897" y="9976"/>
                    <a:pt x="12897" y="9963"/>
                  </a:cubicBezTo>
                  <a:cubicBezTo>
                    <a:pt x="12897" y="9951"/>
                    <a:pt x="12887" y="9941"/>
                    <a:pt x="12874" y="9941"/>
                  </a:cubicBezTo>
                  <a:close/>
                  <a:moveTo>
                    <a:pt x="13090" y="9932"/>
                  </a:moveTo>
                  <a:cubicBezTo>
                    <a:pt x="13120" y="9932"/>
                    <a:pt x="13120" y="9932"/>
                    <a:pt x="13120" y="9932"/>
                  </a:cubicBezTo>
                  <a:cubicBezTo>
                    <a:pt x="13120" y="10224"/>
                    <a:pt x="13120" y="10224"/>
                    <a:pt x="13120" y="10224"/>
                  </a:cubicBezTo>
                  <a:cubicBezTo>
                    <a:pt x="13091" y="10224"/>
                    <a:pt x="13091" y="10224"/>
                    <a:pt x="13091" y="10224"/>
                  </a:cubicBezTo>
                  <a:cubicBezTo>
                    <a:pt x="13091" y="10194"/>
                    <a:pt x="13091" y="10194"/>
                    <a:pt x="13091" y="10194"/>
                  </a:cubicBezTo>
                  <a:cubicBezTo>
                    <a:pt x="13078" y="10217"/>
                    <a:pt x="13051" y="10232"/>
                    <a:pt x="13023" y="10232"/>
                  </a:cubicBezTo>
                  <a:cubicBezTo>
                    <a:pt x="12973" y="10232"/>
                    <a:pt x="12939" y="10194"/>
                    <a:pt x="12939" y="10136"/>
                  </a:cubicBezTo>
                  <a:cubicBezTo>
                    <a:pt x="12939" y="10079"/>
                    <a:pt x="12977" y="10040"/>
                    <a:pt x="13024" y="10040"/>
                  </a:cubicBezTo>
                  <a:cubicBezTo>
                    <a:pt x="13050" y="10040"/>
                    <a:pt x="13075" y="10054"/>
                    <a:pt x="13090" y="10079"/>
                  </a:cubicBezTo>
                  <a:cubicBezTo>
                    <a:pt x="13090" y="10021"/>
                    <a:pt x="13090" y="10021"/>
                    <a:pt x="13090" y="10021"/>
                  </a:cubicBezTo>
                  <a:lnTo>
                    <a:pt x="13090" y="9932"/>
                  </a:lnTo>
                  <a:close/>
                  <a:moveTo>
                    <a:pt x="13091" y="10136"/>
                  </a:moveTo>
                  <a:cubicBezTo>
                    <a:pt x="13091" y="10097"/>
                    <a:pt x="13065" y="10068"/>
                    <a:pt x="13030" y="10068"/>
                  </a:cubicBezTo>
                  <a:cubicBezTo>
                    <a:pt x="12994" y="10068"/>
                    <a:pt x="12971" y="10094"/>
                    <a:pt x="12971" y="10136"/>
                  </a:cubicBezTo>
                  <a:cubicBezTo>
                    <a:pt x="12971" y="10178"/>
                    <a:pt x="12993" y="10204"/>
                    <a:pt x="13028" y="10204"/>
                  </a:cubicBezTo>
                  <a:cubicBezTo>
                    <a:pt x="13067" y="10204"/>
                    <a:pt x="13091" y="10176"/>
                    <a:pt x="13091" y="10136"/>
                  </a:cubicBezTo>
                  <a:close/>
                  <a:moveTo>
                    <a:pt x="13321" y="9932"/>
                  </a:moveTo>
                  <a:cubicBezTo>
                    <a:pt x="13351" y="9932"/>
                    <a:pt x="13351" y="9932"/>
                    <a:pt x="13351" y="9932"/>
                  </a:cubicBezTo>
                  <a:cubicBezTo>
                    <a:pt x="13351" y="10224"/>
                    <a:pt x="13351" y="10224"/>
                    <a:pt x="13351" y="10224"/>
                  </a:cubicBezTo>
                  <a:cubicBezTo>
                    <a:pt x="13322" y="10224"/>
                    <a:pt x="13322" y="10224"/>
                    <a:pt x="13322" y="10224"/>
                  </a:cubicBezTo>
                  <a:cubicBezTo>
                    <a:pt x="13322" y="10194"/>
                    <a:pt x="13322" y="10194"/>
                    <a:pt x="13322" y="10194"/>
                  </a:cubicBezTo>
                  <a:cubicBezTo>
                    <a:pt x="13308" y="10217"/>
                    <a:pt x="13282" y="10232"/>
                    <a:pt x="13254" y="10232"/>
                  </a:cubicBezTo>
                  <a:cubicBezTo>
                    <a:pt x="13204" y="10232"/>
                    <a:pt x="13170" y="10194"/>
                    <a:pt x="13170" y="10136"/>
                  </a:cubicBezTo>
                  <a:cubicBezTo>
                    <a:pt x="13170" y="10079"/>
                    <a:pt x="13207" y="10040"/>
                    <a:pt x="13255" y="10040"/>
                  </a:cubicBezTo>
                  <a:cubicBezTo>
                    <a:pt x="13281" y="10040"/>
                    <a:pt x="13306" y="10054"/>
                    <a:pt x="13321" y="10079"/>
                  </a:cubicBezTo>
                  <a:cubicBezTo>
                    <a:pt x="13321" y="10021"/>
                    <a:pt x="13321" y="10021"/>
                    <a:pt x="13321" y="10021"/>
                  </a:cubicBezTo>
                  <a:lnTo>
                    <a:pt x="13321" y="9932"/>
                  </a:lnTo>
                  <a:close/>
                  <a:moveTo>
                    <a:pt x="13322" y="10136"/>
                  </a:moveTo>
                  <a:cubicBezTo>
                    <a:pt x="13322" y="10097"/>
                    <a:pt x="13296" y="10068"/>
                    <a:pt x="13261" y="10068"/>
                  </a:cubicBezTo>
                  <a:cubicBezTo>
                    <a:pt x="13225" y="10068"/>
                    <a:pt x="13202" y="10094"/>
                    <a:pt x="13202" y="10136"/>
                  </a:cubicBezTo>
                  <a:cubicBezTo>
                    <a:pt x="13202" y="10178"/>
                    <a:pt x="13224" y="10204"/>
                    <a:pt x="13259" y="10204"/>
                  </a:cubicBezTo>
                  <a:cubicBezTo>
                    <a:pt x="13298" y="10204"/>
                    <a:pt x="13322" y="10176"/>
                    <a:pt x="13322" y="10136"/>
                  </a:cubicBezTo>
                  <a:close/>
                  <a:moveTo>
                    <a:pt x="13575" y="10135"/>
                  </a:moveTo>
                  <a:cubicBezTo>
                    <a:pt x="13575" y="10141"/>
                    <a:pt x="13575" y="10141"/>
                    <a:pt x="13575" y="10141"/>
                  </a:cubicBezTo>
                  <a:cubicBezTo>
                    <a:pt x="13434" y="10141"/>
                    <a:pt x="13434" y="10141"/>
                    <a:pt x="13434" y="10141"/>
                  </a:cubicBezTo>
                  <a:cubicBezTo>
                    <a:pt x="13434" y="10143"/>
                    <a:pt x="13434" y="10143"/>
                    <a:pt x="13434" y="10143"/>
                  </a:cubicBezTo>
                  <a:cubicBezTo>
                    <a:pt x="13434" y="10181"/>
                    <a:pt x="13460" y="10204"/>
                    <a:pt x="13493" y="10204"/>
                  </a:cubicBezTo>
                  <a:cubicBezTo>
                    <a:pt x="13517" y="10204"/>
                    <a:pt x="13533" y="10194"/>
                    <a:pt x="13548" y="10171"/>
                  </a:cubicBezTo>
                  <a:cubicBezTo>
                    <a:pt x="13551" y="10170"/>
                    <a:pt x="13551" y="10170"/>
                    <a:pt x="13551" y="10170"/>
                  </a:cubicBezTo>
                  <a:cubicBezTo>
                    <a:pt x="13573" y="10185"/>
                    <a:pt x="13573" y="10185"/>
                    <a:pt x="13573" y="10185"/>
                  </a:cubicBezTo>
                  <a:cubicBezTo>
                    <a:pt x="13555" y="10216"/>
                    <a:pt x="13527" y="10232"/>
                    <a:pt x="13492" y="10232"/>
                  </a:cubicBezTo>
                  <a:cubicBezTo>
                    <a:pt x="13438" y="10232"/>
                    <a:pt x="13402" y="10193"/>
                    <a:pt x="13402" y="10136"/>
                  </a:cubicBezTo>
                  <a:cubicBezTo>
                    <a:pt x="13402" y="10078"/>
                    <a:pt x="13438" y="10040"/>
                    <a:pt x="13490" y="10040"/>
                  </a:cubicBezTo>
                  <a:cubicBezTo>
                    <a:pt x="13541" y="10040"/>
                    <a:pt x="13575" y="10074"/>
                    <a:pt x="13575" y="10135"/>
                  </a:cubicBezTo>
                  <a:close/>
                  <a:moveTo>
                    <a:pt x="13543" y="10117"/>
                  </a:moveTo>
                  <a:cubicBezTo>
                    <a:pt x="13541" y="10085"/>
                    <a:pt x="13521" y="10067"/>
                    <a:pt x="13490" y="10067"/>
                  </a:cubicBezTo>
                  <a:cubicBezTo>
                    <a:pt x="13461" y="10067"/>
                    <a:pt x="13440" y="10085"/>
                    <a:pt x="13435" y="10117"/>
                  </a:cubicBezTo>
                  <a:lnTo>
                    <a:pt x="13543" y="10117"/>
                  </a:lnTo>
                  <a:close/>
                  <a:moveTo>
                    <a:pt x="12731" y="10040"/>
                  </a:moveTo>
                  <a:cubicBezTo>
                    <a:pt x="12706" y="10040"/>
                    <a:pt x="12680" y="10054"/>
                    <a:pt x="12665" y="10085"/>
                  </a:cubicBezTo>
                  <a:cubicBezTo>
                    <a:pt x="12658" y="10056"/>
                    <a:pt x="12638" y="10040"/>
                    <a:pt x="12607" y="10040"/>
                  </a:cubicBezTo>
                  <a:cubicBezTo>
                    <a:pt x="12581" y="10040"/>
                    <a:pt x="12561" y="10054"/>
                    <a:pt x="12547" y="10079"/>
                  </a:cubicBezTo>
                  <a:cubicBezTo>
                    <a:pt x="12547" y="10047"/>
                    <a:pt x="12547" y="10047"/>
                    <a:pt x="12547" y="10047"/>
                  </a:cubicBezTo>
                  <a:cubicBezTo>
                    <a:pt x="12516" y="10047"/>
                    <a:pt x="12516" y="10047"/>
                    <a:pt x="12516" y="10047"/>
                  </a:cubicBezTo>
                  <a:cubicBezTo>
                    <a:pt x="12516" y="10224"/>
                    <a:pt x="12516" y="10224"/>
                    <a:pt x="12516" y="10224"/>
                  </a:cubicBezTo>
                  <a:cubicBezTo>
                    <a:pt x="12547" y="10224"/>
                    <a:pt x="12547" y="10224"/>
                    <a:pt x="12547" y="10224"/>
                  </a:cubicBezTo>
                  <a:cubicBezTo>
                    <a:pt x="12547" y="10139"/>
                    <a:pt x="12547" y="10139"/>
                    <a:pt x="12547" y="10139"/>
                  </a:cubicBezTo>
                  <a:cubicBezTo>
                    <a:pt x="12547" y="10098"/>
                    <a:pt x="12568" y="10068"/>
                    <a:pt x="12598" y="10068"/>
                  </a:cubicBezTo>
                  <a:cubicBezTo>
                    <a:pt x="12626" y="10068"/>
                    <a:pt x="12640" y="10085"/>
                    <a:pt x="12640" y="10123"/>
                  </a:cubicBezTo>
                  <a:cubicBezTo>
                    <a:pt x="12640" y="10224"/>
                    <a:pt x="12640" y="10224"/>
                    <a:pt x="12640" y="10224"/>
                  </a:cubicBezTo>
                  <a:cubicBezTo>
                    <a:pt x="12670" y="10224"/>
                    <a:pt x="12670" y="10224"/>
                    <a:pt x="12670" y="10224"/>
                  </a:cubicBezTo>
                  <a:cubicBezTo>
                    <a:pt x="12670" y="10139"/>
                    <a:pt x="12670" y="10139"/>
                    <a:pt x="12670" y="10139"/>
                  </a:cubicBezTo>
                  <a:cubicBezTo>
                    <a:pt x="12670" y="10098"/>
                    <a:pt x="12692" y="10068"/>
                    <a:pt x="12722" y="10068"/>
                  </a:cubicBezTo>
                  <a:cubicBezTo>
                    <a:pt x="12750" y="10068"/>
                    <a:pt x="12764" y="10085"/>
                    <a:pt x="12764" y="10123"/>
                  </a:cubicBezTo>
                  <a:cubicBezTo>
                    <a:pt x="12764" y="10224"/>
                    <a:pt x="12764" y="10224"/>
                    <a:pt x="12764" y="10224"/>
                  </a:cubicBezTo>
                  <a:cubicBezTo>
                    <a:pt x="12794" y="10224"/>
                    <a:pt x="12794" y="10224"/>
                    <a:pt x="12794" y="10224"/>
                  </a:cubicBezTo>
                  <a:cubicBezTo>
                    <a:pt x="12794" y="10110"/>
                    <a:pt x="12794" y="10110"/>
                    <a:pt x="12794" y="10110"/>
                  </a:cubicBezTo>
                  <a:cubicBezTo>
                    <a:pt x="12794" y="10065"/>
                    <a:pt x="12770" y="10040"/>
                    <a:pt x="12731" y="10040"/>
                  </a:cubicBezTo>
                  <a:close/>
                  <a:moveTo>
                    <a:pt x="9680" y="10073"/>
                  </a:moveTo>
                  <a:cubicBezTo>
                    <a:pt x="9656" y="10071"/>
                    <a:pt x="9656" y="10071"/>
                    <a:pt x="9656" y="10071"/>
                  </a:cubicBezTo>
                  <a:cubicBezTo>
                    <a:pt x="9663" y="10081"/>
                    <a:pt x="9667" y="10092"/>
                    <a:pt x="9667" y="10105"/>
                  </a:cubicBezTo>
                  <a:cubicBezTo>
                    <a:pt x="9667" y="10138"/>
                    <a:pt x="9644" y="10161"/>
                    <a:pt x="9604" y="10166"/>
                  </a:cubicBezTo>
                  <a:cubicBezTo>
                    <a:pt x="9567" y="10170"/>
                    <a:pt x="9555" y="10175"/>
                    <a:pt x="9555" y="10185"/>
                  </a:cubicBezTo>
                  <a:cubicBezTo>
                    <a:pt x="9555" y="10193"/>
                    <a:pt x="9565" y="10196"/>
                    <a:pt x="9599" y="10201"/>
                  </a:cubicBezTo>
                  <a:cubicBezTo>
                    <a:pt x="9658" y="10208"/>
                    <a:pt x="9683" y="10225"/>
                    <a:pt x="9683" y="10257"/>
                  </a:cubicBezTo>
                  <a:cubicBezTo>
                    <a:pt x="9683" y="10294"/>
                    <a:pt x="9648" y="10316"/>
                    <a:pt x="9591" y="10316"/>
                  </a:cubicBezTo>
                  <a:cubicBezTo>
                    <a:pt x="9534" y="10316"/>
                    <a:pt x="9499" y="10294"/>
                    <a:pt x="9499" y="10258"/>
                  </a:cubicBezTo>
                  <a:cubicBezTo>
                    <a:pt x="9499" y="10238"/>
                    <a:pt x="9515" y="10222"/>
                    <a:pt x="9541" y="10214"/>
                  </a:cubicBezTo>
                  <a:cubicBezTo>
                    <a:pt x="9529" y="10208"/>
                    <a:pt x="9524" y="10200"/>
                    <a:pt x="9524" y="10190"/>
                  </a:cubicBezTo>
                  <a:cubicBezTo>
                    <a:pt x="9524" y="10176"/>
                    <a:pt x="9533" y="10167"/>
                    <a:pt x="9556" y="10161"/>
                  </a:cubicBezTo>
                  <a:cubicBezTo>
                    <a:pt x="9529" y="10153"/>
                    <a:pt x="9513" y="10130"/>
                    <a:pt x="9513" y="10103"/>
                  </a:cubicBezTo>
                  <a:cubicBezTo>
                    <a:pt x="9513" y="10066"/>
                    <a:pt x="9546" y="10040"/>
                    <a:pt x="9590" y="10040"/>
                  </a:cubicBezTo>
                  <a:cubicBezTo>
                    <a:pt x="9604" y="10040"/>
                    <a:pt x="9617" y="10042"/>
                    <a:pt x="9628" y="10047"/>
                  </a:cubicBezTo>
                  <a:cubicBezTo>
                    <a:pt x="9683" y="10047"/>
                    <a:pt x="9683" y="10047"/>
                    <a:pt x="9683" y="10047"/>
                  </a:cubicBezTo>
                  <a:cubicBezTo>
                    <a:pt x="9684" y="10070"/>
                    <a:pt x="9684" y="10070"/>
                    <a:pt x="9684" y="10070"/>
                  </a:cubicBezTo>
                  <a:lnTo>
                    <a:pt x="9680" y="10073"/>
                  </a:lnTo>
                  <a:close/>
                  <a:moveTo>
                    <a:pt x="9531" y="10257"/>
                  </a:moveTo>
                  <a:cubicBezTo>
                    <a:pt x="9531" y="10277"/>
                    <a:pt x="9556" y="10290"/>
                    <a:pt x="9592" y="10290"/>
                  </a:cubicBezTo>
                  <a:cubicBezTo>
                    <a:pt x="9630" y="10290"/>
                    <a:pt x="9651" y="10279"/>
                    <a:pt x="9651" y="10258"/>
                  </a:cubicBezTo>
                  <a:cubicBezTo>
                    <a:pt x="9651" y="10239"/>
                    <a:pt x="9630" y="10230"/>
                    <a:pt x="9592" y="10226"/>
                  </a:cubicBezTo>
                  <a:cubicBezTo>
                    <a:pt x="9587" y="10226"/>
                    <a:pt x="9580" y="10225"/>
                    <a:pt x="9575" y="10224"/>
                  </a:cubicBezTo>
                  <a:cubicBezTo>
                    <a:pt x="9546" y="10230"/>
                    <a:pt x="9531" y="10241"/>
                    <a:pt x="9531" y="10257"/>
                  </a:cubicBezTo>
                  <a:close/>
                  <a:moveTo>
                    <a:pt x="9637" y="10104"/>
                  </a:moveTo>
                  <a:cubicBezTo>
                    <a:pt x="9637" y="10080"/>
                    <a:pt x="9618" y="10066"/>
                    <a:pt x="9590" y="10066"/>
                  </a:cubicBezTo>
                  <a:cubicBezTo>
                    <a:pt x="9562" y="10066"/>
                    <a:pt x="9543" y="10080"/>
                    <a:pt x="9543" y="10104"/>
                  </a:cubicBezTo>
                  <a:cubicBezTo>
                    <a:pt x="9543" y="10127"/>
                    <a:pt x="9561" y="10142"/>
                    <a:pt x="9590" y="10142"/>
                  </a:cubicBezTo>
                  <a:cubicBezTo>
                    <a:pt x="9619" y="10142"/>
                    <a:pt x="9637" y="10127"/>
                    <a:pt x="9637" y="10104"/>
                  </a:cubicBezTo>
                  <a:close/>
                  <a:moveTo>
                    <a:pt x="9875" y="10202"/>
                  </a:moveTo>
                  <a:cubicBezTo>
                    <a:pt x="9878" y="10203"/>
                    <a:pt x="9878" y="10203"/>
                    <a:pt x="9878" y="10203"/>
                  </a:cubicBezTo>
                  <a:cubicBezTo>
                    <a:pt x="9878" y="10227"/>
                    <a:pt x="9878" y="10227"/>
                    <a:pt x="9878" y="10227"/>
                  </a:cubicBezTo>
                  <a:cubicBezTo>
                    <a:pt x="9869" y="10230"/>
                    <a:pt x="9864" y="10231"/>
                    <a:pt x="9853" y="10231"/>
                  </a:cubicBezTo>
                  <a:cubicBezTo>
                    <a:pt x="9837" y="10231"/>
                    <a:pt x="9826" y="10222"/>
                    <a:pt x="9825" y="10205"/>
                  </a:cubicBezTo>
                  <a:cubicBezTo>
                    <a:pt x="9806" y="10224"/>
                    <a:pt x="9789" y="10232"/>
                    <a:pt x="9767" y="10232"/>
                  </a:cubicBezTo>
                  <a:cubicBezTo>
                    <a:pt x="9735" y="10232"/>
                    <a:pt x="9715" y="10212"/>
                    <a:pt x="9715" y="10183"/>
                  </a:cubicBezTo>
                  <a:cubicBezTo>
                    <a:pt x="9715" y="10151"/>
                    <a:pt x="9746" y="10127"/>
                    <a:pt x="9824" y="10117"/>
                  </a:cubicBezTo>
                  <a:cubicBezTo>
                    <a:pt x="9824" y="10106"/>
                    <a:pt x="9824" y="10106"/>
                    <a:pt x="9824" y="10106"/>
                  </a:cubicBezTo>
                  <a:cubicBezTo>
                    <a:pt x="9824" y="10079"/>
                    <a:pt x="9813" y="10067"/>
                    <a:pt x="9792" y="10067"/>
                  </a:cubicBezTo>
                  <a:cubicBezTo>
                    <a:pt x="9771" y="10067"/>
                    <a:pt x="9754" y="10079"/>
                    <a:pt x="9741" y="10098"/>
                  </a:cubicBezTo>
                  <a:cubicBezTo>
                    <a:pt x="9737" y="10099"/>
                    <a:pt x="9737" y="10099"/>
                    <a:pt x="9737" y="10099"/>
                  </a:cubicBezTo>
                  <a:cubicBezTo>
                    <a:pt x="9716" y="10085"/>
                    <a:pt x="9716" y="10085"/>
                    <a:pt x="9716" y="10085"/>
                  </a:cubicBezTo>
                  <a:cubicBezTo>
                    <a:pt x="9733" y="10057"/>
                    <a:pt x="9762" y="10040"/>
                    <a:pt x="9794" y="10040"/>
                  </a:cubicBezTo>
                  <a:cubicBezTo>
                    <a:pt x="9832" y="10040"/>
                    <a:pt x="9854" y="10061"/>
                    <a:pt x="9854" y="10099"/>
                  </a:cubicBezTo>
                  <a:cubicBezTo>
                    <a:pt x="9854" y="10194"/>
                    <a:pt x="9854" y="10194"/>
                    <a:pt x="9854" y="10194"/>
                  </a:cubicBezTo>
                  <a:cubicBezTo>
                    <a:pt x="9854" y="10202"/>
                    <a:pt x="9857" y="10204"/>
                    <a:pt x="9864" y="10204"/>
                  </a:cubicBezTo>
                  <a:cubicBezTo>
                    <a:pt x="9867" y="10204"/>
                    <a:pt x="9870" y="10204"/>
                    <a:pt x="9875" y="10202"/>
                  </a:cubicBezTo>
                  <a:close/>
                  <a:moveTo>
                    <a:pt x="9824" y="10140"/>
                  </a:moveTo>
                  <a:cubicBezTo>
                    <a:pt x="9768" y="10149"/>
                    <a:pt x="9747" y="10162"/>
                    <a:pt x="9747" y="10182"/>
                  </a:cubicBezTo>
                  <a:cubicBezTo>
                    <a:pt x="9747" y="10197"/>
                    <a:pt x="9756" y="10206"/>
                    <a:pt x="9774" y="10206"/>
                  </a:cubicBezTo>
                  <a:cubicBezTo>
                    <a:pt x="9794" y="10206"/>
                    <a:pt x="9811" y="10198"/>
                    <a:pt x="9824" y="10184"/>
                  </a:cubicBezTo>
                  <a:lnTo>
                    <a:pt x="9824" y="10140"/>
                  </a:lnTo>
                  <a:close/>
                  <a:moveTo>
                    <a:pt x="12859" y="10224"/>
                  </a:moveTo>
                  <a:cubicBezTo>
                    <a:pt x="12889" y="10224"/>
                    <a:pt x="12889" y="10224"/>
                    <a:pt x="12889" y="10224"/>
                  </a:cubicBezTo>
                  <a:cubicBezTo>
                    <a:pt x="12889" y="10047"/>
                    <a:pt x="12889" y="10047"/>
                    <a:pt x="12889" y="10047"/>
                  </a:cubicBezTo>
                  <a:cubicBezTo>
                    <a:pt x="12859" y="10047"/>
                    <a:pt x="12859" y="10047"/>
                    <a:pt x="12859" y="10047"/>
                  </a:cubicBezTo>
                  <a:lnTo>
                    <a:pt x="12859" y="10224"/>
                  </a:lnTo>
                  <a:close/>
                  <a:moveTo>
                    <a:pt x="11435" y="10614"/>
                  </a:moveTo>
                  <a:cubicBezTo>
                    <a:pt x="11435" y="10621"/>
                    <a:pt x="11435" y="10621"/>
                    <a:pt x="11435" y="10621"/>
                  </a:cubicBezTo>
                  <a:cubicBezTo>
                    <a:pt x="11294" y="10621"/>
                    <a:pt x="11294" y="10621"/>
                    <a:pt x="11294" y="10621"/>
                  </a:cubicBezTo>
                  <a:cubicBezTo>
                    <a:pt x="11294" y="10622"/>
                    <a:pt x="11294" y="10622"/>
                    <a:pt x="11294" y="10622"/>
                  </a:cubicBezTo>
                  <a:cubicBezTo>
                    <a:pt x="11294" y="10661"/>
                    <a:pt x="11320" y="10684"/>
                    <a:pt x="11354" y="10684"/>
                  </a:cubicBezTo>
                  <a:cubicBezTo>
                    <a:pt x="11377" y="10684"/>
                    <a:pt x="11393" y="10673"/>
                    <a:pt x="11408" y="10651"/>
                  </a:cubicBezTo>
                  <a:cubicBezTo>
                    <a:pt x="11411" y="10650"/>
                    <a:pt x="11411" y="10650"/>
                    <a:pt x="11411" y="10650"/>
                  </a:cubicBezTo>
                  <a:cubicBezTo>
                    <a:pt x="11433" y="10665"/>
                    <a:pt x="11433" y="10665"/>
                    <a:pt x="11433" y="10665"/>
                  </a:cubicBezTo>
                  <a:cubicBezTo>
                    <a:pt x="11415" y="10695"/>
                    <a:pt x="11387" y="10711"/>
                    <a:pt x="11352" y="10711"/>
                  </a:cubicBezTo>
                  <a:cubicBezTo>
                    <a:pt x="11298" y="10711"/>
                    <a:pt x="11262" y="10672"/>
                    <a:pt x="11262" y="10615"/>
                  </a:cubicBezTo>
                  <a:cubicBezTo>
                    <a:pt x="11262" y="10557"/>
                    <a:pt x="11298" y="10519"/>
                    <a:pt x="11350" y="10519"/>
                  </a:cubicBezTo>
                  <a:cubicBezTo>
                    <a:pt x="11401" y="10519"/>
                    <a:pt x="11435" y="10554"/>
                    <a:pt x="11435" y="10614"/>
                  </a:cubicBezTo>
                  <a:close/>
                  <a:moveTo>
                    <a:pt x="11403" y="10596"/>
                  </a:moveTo>
                  <a:cubicBezTo>
                    <a:pt x="11401" y="10565"/>
                    <a:pt x="11381" y="10546"/>
                    <a:pt x="11350" y="10546"/>
                  </a:cubicBezTo>
                  <a:cubicBezTo>
                    <a:pt x="11321" y="10546"/>
                    <a:pt x="11300" y="10564"/>
                    <a:pt x="11295" y="10596"/>
                  </a:cubicBezTo>
                  <a:lnTo>
                    <a:pt x="11403" y="10596"/>
                  </a:lnTo>
                  <a:close/>
                  <a:moveTo>
                    <a:pt x="12216" y="10613"/>
                  </a:moveTo>
                  <a:cubicBezTo>
                    <a:pt x="12249" y="10613"/>
                    <a:pt x="12249" y="10613"/>
                    <a:pt x="12249" y="10613"/>
                  </a:cubicBezTo>
                  <a:cubicBezTo>
                    <a:pt x="12249" y="10643"/>
                    <a:pt x="12249" y="10643"/>
                    <a:pt x="12249" y="10643"/>
                  </a:cubicBezTo>
                  <a:cubicBezTo>
                    <a:pt x="12216" y="10643"/>
                    <a:pt x="12216" y="10643"/>
                    <a:pt x="12216" y="10643"/>
                  </a:cubicBezTo>
                  <a:cubicBezTo>
                    <a:pt x="12216" y="10704"/>
                    <a:pt x="12216" y="10704"/>
                    <a:pt x="12216" y="10704"/>
                  </a:cubicBezTo>
                  <a:cubicBezTo>
                    <a:pt x="12183" y="10704"/>
                    <a:pt x="12183" y="10704"/>
                    <a:pt x="12183" y="10704"/>
                  </a:cubicBezTo>
                  <a:cubicBezTo>
                    <a:pt x="12183" y="10643"/>
                    <a:pt x="12183" y="10643"/>
                    <a:pt x="12183" y="10643"/>
                  </a:cubicBezTo>
                  <a:cubicBezTo>
                    <a:pt x="12040" y="10643"/>
                    <a:pt x="12040" y="10643"/>
                    <a:pt x="12040" y="10643"/>
                  </a:cubicBezTo>
                  <a:cubicBezTo>
                    <a:pt x="12040" y="10632"/>
                    <a:pt x="12040" y="10632"/>
                    <a:pt x="12040" y="10632"/>
                  </a:cubicBezTo>
                  <a:cubicBezTo>
                    <a:pt x="12200" y="10416"/>
                    <a:pt x="12200" y="10416"/>
                    <a:pt x="12200" y="10416"/>
                  </a:cubicBezTo>
                  <a:cubicBezTo>
                    <a:pt x="12216" y="10416"/>
                    <a:pt x="12216" y="10416"/>
                    <a:pt x="12216" y="10416"/>
                  </a:cubicBezTo>
                  <a:lnTo>
                    <a:pt x="12216" y="10613"/>
                  </a:lnTo>
                  <a:close/>
                  <a:moveTo>
                    <a:pt x="12188" y="10478"/>
                  </a:moveTo>
                  <a:cubicBezTo>
                    <a:pt x="12187" y="10478"/>
                    <a:pt x="12187" y="10478"/>
                    <a:pt x="12187" y="10478"/>
                  </a:cubicBezTo>
                  <a:cubicBezTo>
                    <a:pt x="12176" y="10498"/>
                    <a:pt x="12172" y="10504"/>
                    <a:pt x="12167" y="10511"/>
                  </a:cubicBezTo>
                  <a:cubicBezTo>
                    <a:pt x="12091" y="10613"/>
                    <a:pt x="12091" y="10613"/>
                    <a:pt x="12091" y="10613"/>
                  </a:cubicBezTo>
                  <a:cubicBezTo>
                    <a:pt x="12183" y="10613"/>
                    <a:pt x="12183" y="10613"/>
                    <a:pt x="12183" y="10613"/>
                  </a:cubicBezTo>
                  <a:cubicBezTo>
                    <a:pt x="12183" y="10551"/>
                    <a:pt x="12183" y="10551"/>
                    <a:pt x="12183" y="10551"/>
                  </a:cubicBezTo>
                  <a:cubicBezTo>
                    <a:pt x="12183" y="10519"/>
                    <a:pt x="12183" y="10503"/>
                    <a:pt x="12188" y="10478"/>
                  </a:cubicBezTo>
                  <a:close/>
                  <a:moveTo>
                    <a:pt x="11224" y="10614"/>
                  </a:moveTo>
                  <a:cubicBezTo>
                    <a:pt x="11224" y="10621"/>
                    <a:pt x="11224" y="10621"/>
                    <a:pt x="11224" y="10621"/>
                  </a:cubicBezTo>
                  <a:cubicBezTo>
                    <a:pt x="11083" y="10621"/>
                    <a:pt x="11083" y="10621"/>
                    <a:pt x="11083" y="10621"/>
                  </a:cubicBezTo>
                  <a:cubicBezTo>
                    <a:pt x="11083" y="10622"/>
                    <a:pt x="11083" y="10622"/>
                    <a:pt x="11083" y="10622"/>
                  </a:cubicBezTo>
                  <a:cubicBezTo>
                    <a:pt x="11083" y="10661"/>
                    <a:pt x="11109" y="10684"/>
                    <a:pt x="11143" y="10684"/>
                  </a:cubicBezTo>
                  <a:cubicBezTo>
                    <a:pt x="11166" y="10684"/>
                    <a:pt x="11182" y="10673"/>
                    <a:pt x="11197" y="10651"/>
                  </a:cubicBezTo>
                  <a:cubicBezTo>
                    <a:pt x="11200" y="10650"/>
                    <a:pt x="11200" y="10650"/>
                    <a:pt x="11200" y="10650"/>
                  </a:cubicBezTo>
                  <a:cubicBezTo>
                    <a:pt x="11222" y="10665"/>
                    <a:pt x="11222" y="10665"/>
                    <a:pt x="11222" y="10665"/>
                  </a:cubicBezTo>
                  <a:cubicBezTo>
                    <a:pt x="11204" y="10695"/>
                    <a:pt x="11176" y="10711"/>
                    <a:pt x="11141" y="10711"/>
                  </a:cubicBezTo>
                  <a:cubicBezTo>
                    <a:pt x="11088" y="10711"/>
                    <a:pt x="11051" y="10672"/>
                    <a:pt x="11051" y="10615"/>
                  </a:cubicBezTo>
                  <a:cubicBezTo>
                    <a:pt x="11051" y="10557"/>
                    <a:pt x="11088" y="10519"/>
                    <a:pt x="11139" y="10519"/>
                  </a:cubicBezTo>
                  <a:cubicBezTo>
                    <a:pt x="11191" y="10519"/>
                    <a:pt x="11224" y="10554"/>
                    <a:pt x="11224" y="10614"/>
                  </a:cubicBezTo>
                  <a:close/>
                  <a:moveTo>
                    <a:pt x="11192" y="10596"/>
                  </a:moveTo>
                  <a:cubicBezTo>
                    <a:pt x="11190" y="10565"/>
                    <a:pt x="11170" y="10546"/>
                    <a:pt x="11139" y="10546"/>
                  </a:cubicBezTo>
                  <a:cubicBezTo>
                    <a:pt x="11110" y="10546"/>
                    <a:pt x="11089" y="10564"/>
                    <a:pt x="11084" y="10596"/>
                  </a:cubicBezTo>
                  <a:lnTo>
                    <a:pt x="11192" y="10596"/>
                  </a:lnTo>
                  <a:close/>
                  <a:moveTo>
                    <a:pt x="11582" y="10519"/>
                  </a:moveTo>
                  <a:cubicBezTo>
                    <a:pt x="11555" y="10519"/>
                    <a:pt x="11532" y="10533"/>
                    <a:pt x="11517" y="10558"/>
                  </a:cubicBezTo>
                  <a:cubicBezTo>
                    <a:pt x="11517" y="10526"/>
                    <a:pt x="11517" y="10526"/>
                    <a:pt x="11517" y="10526"/>
                  </a:cubicBezTo>
                  <a:cubicBezTo>
                    <a:pt x="11487" y="10526"/>
                    <a:pt x="11487" y="10526"/>
                    <a:pt x="11487" y="10526"/>
                  </a:cubicBezTo>
                  <a:cubicBezTo>
                    <a:pt x="11487" y="10704"/>
                    <a:pt x="11487" y="10704"/>
                    <a:pt x="11487" y="10704"/>
                  </a:cubicBezTo>
                  <a:cubicBezTo>
                    <a:pt x="11517" y="10704"/>
                    <a:pt x="11517" y="10704"/>
                    <a:pt x="11517" y="10704"/>
                  </a:cubicBezTo>
                  <a:cubicBezTo>
                    <a:pt x="11517" y="10615"/>
                    <a:pt x="11517" y="10615"/>
                    <a:pt x="11517" y="10615"/>
                  </a:cubicBezTo>
                  <a:cubicBezTo>
                    <a:pt x="11517" y="10575"/>
                    <a:pt x="11540" y="10547"/>
                    <a:pt x="11574" y="10547"/>
                  </a:cubicBezTo>
                  <a:cubicBezTo>
                    <a:pt x="11604" y="10547"/>
                    <a:pt x="11619" y="10564"/>
                    <a:pt x="11619" y="10602"/>
                  </a:cubicBezTo>
                  <a:cubicBezTo>
                    <a:pt x="11619" y="10704"/>
                    <a:pt x="11619" y="10704"/>
                    <a:pt x="11619" y="10704"/>
                  </a:cubicBezTo>
                  <a:cubicBezTo>
                    <a:pt x="11649" y="10704"/>
                    <a:pt x="11649" y="10704"/>
                    <a:pt x="11649" y="10704"/>
                  </a:cubicBezTo>
                  <a:cubicBezTo>
                    <a:pt x="11649" y="10589"/>
                    <a:pt x="11649" y="10589"/>
                    <a:pt x="11649" y="10589"/>
                  </a:cubicBezTo>
                  <a:cubicBezTo>
                    <a:pt x="11649" y="10544"/>
                    <a:pt x="11625" y="10519"/>
                    <a:pt x="11582" y="10519"/>
                  </a:cubicBezTo>
                  <a:close/>
                  <a:moveTo>
                    <a:pt x="11973" y="10657"/>
                  </a:moveTo>
                  <a:cubicBezTo>
                    <a:pt x="11936" y="10760"/>
                    <a:pt x="11936" y="10760"/>
                    <a:pt x="11936" y="10760"/>
                  </a:cubicBezTo>
                  <a:cubicBezTo>
                    <a:pt x="11958" y="10769"/>
                    <a:pt x="11958" y="10769"/>
                    <a:pt x="11958" y="10769"/>
                  </a:cubicBezTo>
                  <a:cubicBezTo>
                    <a:pt x="12007" y="10667"/>
                    <a:pt x="12007" y="10667"/>
                    <a:pt x="12007" y="10667"/>
                  </a:cubicBezTo>
                  <a:cubicBezTo>
                    <a:pt x="11977" y="10655"/>
                    <a:pt x="11977" y="10655"/>
                    <a:pt x="11977" y="10655"/>
                  </a:cubicBezTo>
                  <a:lnTo>
                    <a:pt x="11973" y="10657"/>
                  </a:lnTo>
                  <a:close/>
                  <a:moveTo>
                    <a:pt x="11985" y="10421"/>
                  </a:moveTo>
                  <a:cubicBezTo>
                    <a:pt x="11804" y="10421"/>
                    <a:pt x="11804" y="10421"/>
                    <a:pt x="11804" y="10421"/>
                  </a:cubicBezTo>
                  <a:cubicBezTo>
                    <a:pt x="11804" y="10451"/>
                    <a:pt x="11804" y="10451"/>
                    <a:pt x="11804" y="10451"/>
                  </a:cubicBezTo>
                  <a:cubicBezTo>
                    <a:pt x="11940" y="10451"/>
                    <a:pt x="11940" y="10451"/>
                    <a:pt x="11940" y="10451"/>
                  </a:cubicBezTo>
                  <a:cubicBezTo>
                    <a:pt x="11820" y="10701"/>
                    <a:pt x="11820" y="10701"/>
                    <a:pt x="11820" y="10701"/>
                  </a:cubicBezTo>
                  <a:cubicBezTo>
                    <a:pt x="11843" y="10712"/>
                    <a:pt x="11843" y="10712"/>
                    <a:pt x="11843" y="10712"/>
                  </a:cubicBezTo>
                  <a:cubicBezTo>
                    <a:pt x="11850" y="10711"/>
                    <a:pt x="11850" y="10711"/>
                    <a:pt x="11850" y="10711"/>
                  </a:cubicBezTo>
                  <a:cubicBezTo>
                    <a:pt x="11985" y="10428"/>
                    <a:pt x="11985" y="10428"/>
                    <a:pt x="11985" y="10428"/>
                  </a:cubicBezTo>
                  <a:lnTo>
                    <a:pt x="11985" y="10421"/>
                  </a:lnTo>
                  <a:close/>
                </a:path>
              </a:pathLst>
            </a:custGeom>
            <a:solidFill>
              <a:srgbClr val="706F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46" name="Freeform 45">
              <a:extLst>
                <a:ext uri="{FF2B5EF4-FFF2-40B4-BE49-F238E27FC236}">
                  <a16:creationId xmlns="" xmlns:a16="http://schemas.microsoft.com/office/drawing/2014/main" id="{69AC026E-03FA-430F-A4AD-B61631A3A3DE}"/>
                </a:ext>
              </a:extLst>
            </p:cNvPr>
            <p:cNvSpPr>
              <a:spLocks noSelect="1"/>
            </p:cNvSpPr>
            <p:nvPr userDrawn="1"/>
          </p:nvSpPr>
          <p:spPr bwMode="gray">
            <a:xfrm>
              <a:off x="329" y="354"/>
              <a:ext cx="291" cy="226"/>
            </a:xfrm>
            <a:custGeom>
              <a:avLst/>
              <a:gdLst>
                <a:gd name="T0" fmla="*/ 684 w 1454"/>
                <a:gd name="T1" fmla="*/ 0 h 1132"/>
                <a:gd name="T2" fmla="*/ 1000 w 1454"/>
                <a:gd name="T3" fmla="*/ 131 h 1132"/>
                <a:gd name="T4" fmla="*/ 1002 w 1454"/>
                <a:gd name="T5" fmla="*/ 160 h 1132"/>
                <a:gd name="T6" fmla="*/ 987 w 1454"/>
                <a:gd name="T7" fmla="*/ 166 h 1132"/>
                <a:gd name="T8" fmla="*/ 974 w 1454"/>
                <a:gd name="T9" fmla="*/ 161 h 1132"/>
                <a:gd name="T10" fmla="*/ 681 w 1454"/>
                <a:gd name="T11" fmla="*/ 40 h 1132"/>
                <a:gd name="T12" fmla="*/ 663 w 1454"/>
                <a:gd name="T13" fmla="*/ 19 h 1132"/>
                <a:gd name="T14" fmla="*/ 684 w 1454"/>
                <a:gd name="T15" fmla="*/ 0 h 1132"/>
                <a:gd name="T16" fmla="*/ 1344 w 1454"/>
                <a:gd name="T17" fmla="*/ 795 h 1132"/>
                <a:gd name="T18" fmla="*/ 1350 w 1454"/>
                <a:gd name="T19" fmla="*/ 796 h 1132"/>
                <a:gd name="T20" fmla="*/ 1369 w 1454"/>
                <a:gd name="T21" fmla="*/ 783 h 1132"/>
                <a:gd name="T22" fmla="*/ 1411 w 1454"/>
                <a:gd name="T23" fmla="*/ 533 h 1132"/>
                <a:gd name="T24" fmla="*/ 1212 w 1454"/>
                <a:gd name="T25" fmla="*/ 19 h 1132"/>
                <a:gd name="T26" fmla="*/ 1184 w 1454"/>
                <a:gd name="T27" fmla="*/ 18 h 1132"/>
                <a:gd name="T28" fmla="*/ 1182 w 1454"/>
                <a:gd name="T29" fmla="*/ 46 h 1132"/>
                <a:gd name="T30" fmla="*/ 1371 w 1454"/>
                <a:gd name="T31" fmla="*/ 533 h 1132"/>
                <a:gd name="T32" fmla="*/ 1331 w 1454"/>
                <a:gd name="T33" fmla="*/ 770 h 1132"/>
                <a:gd name="T34" fmla="*/ 1344 w 1454"/>
                <a:gd name="T35" fmla="*/ 795 h 1132"/>
                <a:gd name="T36" fmla="*/ 384 w 1454"/>
                <a:gd name="T37" fmla="*/ 1126 h 1132"/>
                <a:gd name="T38" fmla="*/ 392 w 1454"/>
                <a:gd name="T39" fmla="*/ 1127 h 1132"/>
                <a:gd name="T40" fmla="*/ 410 w 1454"/>
                <a:gd name="T41" fmla="*/ 1116 h 1132"/>
                <a:gd name="T42" fmla="*/ 400 w 1454"/>
                <a:gd name="T43" fmla="*/ 1089 h 1132"/>
                <a:gd name="T44" fmla="*/ 40 w 1454"/>
                <a:gd name="T45" fmla="*/ 533 h 1132"/>
                <a:gd name="T46" fmla="*/ 100 w 1454"/>
                <a:gd name="T47" fmla="*/ 268 h 1132"/>
                <a:gd name="T48" fmla="*/ 91 w 1454"/>
                <a:gd name="T49" fmla="*/ 242 h 1132"/>
                <a:gd name="T50" fmla="*/ 64 w 1454"/>
                <a:gd name="T51" fmla="*/ 251 h 1132"/>
                <a:gd name="T52" fmla="*/ 0 w 1454"/>
                <a:gd name="T53" fmla="*/ 533 h 1132"/>
                <a:gd name="T54" fmla="*/ 384 w 1454"/>
                <a:gd name="T55" fmla="*/ 1126 h 1132"/>
                <a:gd name="T56" fmla="*/ 1439 w 1454"/>
                <a:gd name="T57" fmla="*/ 867 h 1132"/>
                <a:gd name="T58" fmla="*/ 1413 w 1454"/>
                <a:gd name="T59" fmla="*/ 877 h 1132"/>
                <a:gd name="T60" fmla="*/ 1267 w 1454"/>
                <a:gd name="T61" fmla="*/ 1098 h 1132"/>
                <a:gd name="T62" fmla="*/ 1269 w 1454"/>
                <a:gd name="T63" fmla="*/ 1126 h 1132"/>
                <a:gd name="T64" fmla="*/ 1282 w 1454"/>
                <a:gd name="T65" fmla="*/ 1132 h 1132"/>
                <a:gd name="T66" fmla="*/ 1297 w 1454"/>
                <a:gd name="T67" fmla="*/ 1125 h 1132"/>
                <a:gd name="T68" fmla="*/ 1449 w 1454"/>
                <a:gd name="T69" fmla="*/ 894 h 1132"/>
                <a:gd name="T70" fmla="*/ 1439 w 1454"/>
                <a:gd name="T71" fmla="*/ 867 h 1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54" h="1132">
                  <a:moveTo>
                    <a:pt x="684" y="0"/>
                  </a:moveTo>
                  <a:cubicBezTo>
                    <a:pt x="802" y="8"/>
                    <a:pt x="911" y="53"/>
                    <a:pt x="1000" y="131"/>
                  </a:cubicBezTo>
                  <a:cubicBezTo>
                    <a:pt x="1008" y="139"/>
                    <a:pt x="1009" y="151"/>
                    <a:pt x="1002" y="160"/>
                  </a:cubicBezTo>
                  <a:cubicBezTo>
                    <a:pt x="998" y="164"/>
                    <a:pt x="992" y="166"/>
                    <a:pt x="987" y="166"/>
                  </a:cubicBezTo>
                  <a:cubicBezTo>
                    <a:pt x="982" y="166"/>
                    <a:pt x="977" y="165"/>
                    <a:pt x="974" y="161"/>
                  </a:cubicBezTo>
                  <a:cubicBezTo>
                    <a:pt x="891" y="89"/>
                    <a:pt x="790" y="47"/>
                    <a:pt x="681" y="40"/>
                  </a:cubicBezTo>
                  <a:cubicBezTo>
                    <a:pt x="670" y="40"/>
                    <a:pt x="662" y="30"/>
                    <a:pt x="663" y="19"/>
                  </a:cubicBezTo>
                  <a:cubicBezTo>
                    <a:pt x="663" y="8"/>
                    <a:pt x="673" y="0"/>
                    <a:pt x="684" y="0"/>
                  </a:cubicBezTo>
                  <a:moveTo>
                    <a:pt x="1344" y="795"/>
                  </a:moveTo>
                  <a:cubicBezTo>
                    <a:pt x="1350" y="796"/>
                    <a:pt x="1350" y="796"/>
                    <a:pt x="1350" y="796"/>
                  </a:cubicBezTo>
                  <a:cubicBezTo>
                    <a:pt x="1359" y="796"/>
                    <a:pt x="1366" y="791"/>
                    <a:pt x="1369" y="783"/>
                  </a:cubicBezTo>
                  <a:cubicBezTo>
                    <a:pt x="1397" y="703"/>
                    <a:pt x="1411" y="619"/>
                    <a:pt x="1411" y="533"/>
                  </a:cubicBezTo>
                  <a:cubicBezTo>
                    <a:pt x="1411" y="343"/>
                    <a:pt x="1340" y="160"/>
                    <a:pt x="1212" y="19"/>
                  </a:cubicBezTo>
                  <a:cubicBezTo>
                    <a:pt x="1204" y="11"/>
                    <a:pt x="1192" y="11"/>
                    <a:pt x="1184" y="18"/>
                  </a:cubicBezTo>
                  <a:cubicBezTo>
                    <a:pt x="1175" y="26"/>
                    <a:pt x="1175" y="38"/>
                    <a:pt x="1182" y="46"/>
                  </a:cubicBezTo>
                  <a:cubicBezTo>
                    <a:pt x="1304" y="180"/>
                    <a:pt x="1371" y="353"/>
                    <a:pt x="1371" y="533"/>
                  </a:cubicBezTo>
                  <a:cubicBezTo>
                    <a:pt x="1371" y="614"/>
                    <a:pt x="1358" y="694"/>
                    <a:pt x="1331" y="770"/>
                  </a:cubicBezTo>
                  <a:cubicBezTo>
                    <a:pt x="1328" y="780"/>
                    <a:pt x="1333" y="791"/>
                    <a:pt x="1344" y="795"/>
                  </a:cubicBezTo>
                  <a:moveTo>
                    <a:pt x="384" y="1126"/>
                  </a:moveTo>
                  <a:cubicBezTo>
                    <a:pt x="392" y="1127"/>
                    <a:pt x="392" y="1127"/>
                    <a:pt x="392" y="1127"/>
                  </a:cubicBezTo>
                  <a:cubicBezTo>
                    <a:pt x="400" y="1127"/>
                    <a:pt x="407" y="1123"/>
                    <a:pt x="410" y="1116"/>
                  </a:cubicBezTo>
                  <a:cubicBezTo>
                    <a:pt x="415" y="1106"/>
                    <a:pt x="410" y="1094"/>
                    <a:pt x="400" y="1089"/>
                  </a:cubicBezTo>
                  <a:cubicBezTo>
                    <a:pt x="181" y="991"/>
                    <a:pt x="40" y="773"/>
                    <a:pt x="40" y="533"/>
                  </a:cubicBezTo>
                  <a:cubicBezTo>
                    <a:pt x="40" y="441"/>
                    <a:pt x="60" y="351"/>
                    <a:pt x="100" y="268"/>
                  </a:cubicBezTo>
                  <a:cubicBezTo>
                    <a:pt x="105" y="259"/>
                    <a:pt x="101" y="247"/>
                    <a:pt x="91" y="242"/>
                  </a:cubicBezTo>
                  <a:cubicBezTo>
                    <a:pt x="81" y="237"/>
                    <a:pt x="69" y="241"/>
                    <a:pt x="64" y="251"/>
                  </a:cubicBezTo>
                  <a:cubicBezTo>
                    <a:pt x="21" y="339"/>
                    <a:pt x="0" y="434"/>
                    <a:pt x="0" y="533"/>
                  </a:cubicBezTo>
                  <a:cubicBezTo>
                    <a:pt x="0" y="789"/>
                    <a:pt x="151" y="1021"/>
                    <a:pt x="384" y="1126"/>
                  </a:cubicBezTo>
                  <a:moveTo>
                    <a:pt x="1439" y="867"/>
                  </a:moveTo>
                  <a:cubicBezTo>
                    <a:pt x="1429" y="863"/>
                    <a:pt x="1417" y="867"/>
                    <a:pt x="1413" y="877"/>
                  </a:cubicBezTo>
                  <a:cubicBezTo>
                    <a:pt x="1376" y="958"/>
                    <a:pt x="1327" y="1032"/>
                    <a:pt x="1267" y="1098"/>
                  </a:cubicBezTo>
                  <a:cubicBezTo>
                    <a:pt x="1260" y="1106"/>
                    <a:pt x="1261" y="1119"/>
                    <a:pt x="1269" y="1126"/>
                  </a:cubicBezTo>
                  <a:cubicBezTo>
                    <a:pt x="1273" y="1130"/>
                    <a:pt x="1277" y="1132"/>
                    <a:pt x="1282" y="1132"/>
                  </a:cubicBezTo>
                  <a:cubicBezTo>
                    <a:pt x="1288" y="1132"/>
                    <a:pt x="1293" y="1129"/>
                    <a:pt x="1297" y="1125"/>
                  </a:cubicBezTo>
                  <a:cubicBezTo>
                    <a:pt x="1360" y="1056"/>
                    <a:pt x="1411" y="979"/>
                    <a:pt x="1449" y="894"/>
                  </a:cubicBezTo>
                  <a:cubicBezTo>
                    <a:pt x="1454" y="884"/>
                    <a:pt x="1449" y="872"/>
                    <a:pt x="1439" y="867"/>
                  </a:cubicBezTo>
                </a:path>
              </a:pathLst>
            </a:custGeom>
            <a:solidFill>
              <a:srgbClr val="32BE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47" name="Freeform 46">
              <a:extLst>
                <a:ext uri="{FF2B5EF4-FFF2-40B4-BE49-F238E27FC236}">
                  <a16:creationId xmlns="" xmlns:a16="http://schemas.microsoft.com/office/drawing/2014/main" id="{BFB6FA97-4EF7-4683-8B79-0E0B2661EF2A}"/>
                </a:ext>
              </a:extLst>
            </p:cNvPr>
            <p:cNvSpPr>
              <a:spLocks noSelect="1"/>
            </p:cNvSpPr>
            <p:nvPr userDrawn="1"/>
          </p:nvSpPr>
          <p:spPr bwMode="gray">
            <a:xfrm>
              <a:off x="416" y="461"/>
              <a:ext cx="163" cy="175"/>
            </a:xfrm>
            <a:custGeom>
              <a:avLst/>
              <a:gdLst>
                <a:gd name="T0" fmla="*/ 198 w 815"/>
                <a:gd name="T1" fmla="*/ 20 h 874"/>
                <a:gd name="T2" fmla="*/ 218 w 815"/>
                <a:gd name="T3" fmla="*/ 0 h 874"/>
                <a:gd name="T4" fmla="*/ 613 w 815"/>
                <a:gd name="T5" fmla="*/ 0 h 874"/>
                <a:gd name="T6" fmla="*/ 614 w 815"/>
                <a:gd name="T7" fmla="*/ 0 h 874"/>
                <a:gd name="T8" fmla="*/ 615 w 815"/>
                <a:gd name="T9" fmla="*/ 0 h 874"/>
                <a:gd name="T10" fmla="*/ 616 w 815"/>
                <a:gd name="T11" fmla="*/ 1 h 874"/>
                <a:gd name="T12" fmla="*/ 618 w 815"/>
                <a:gd name="T13" fmla="*/ 1 h 874"/>
                <a:gd name="T14" fmla="*/ 620 w 815"/>
                <a:gd name="T15" fmla="*/ 1 h 874"/>
                <a:gd name="T16" fmla="*/ 622 w 815"/>
                <a:gd name="T17" fmla="*/ 2 h 874"/>
                <a:gd name="T18" fmla="*/ 624 w 815"/>
                <a:gd name="T19" fmla="*/ 3 h 874"/>
                <a:gd name="T20" fmla="*/ 625 w 815"/>
                <a:gd name="T21" fmla="*/ 4 h 874"/>
                <a:gd name="T22" fmla="*/ 627 w 815"/>
                <a:gd name="T23" fmla="*/ 5 h 874"/>
                <a:gd name="T24" fmla="*/ 628 w 815"/>
                <a:gd name="T25" fmla="*/ 7 h 874"/>
                <a:gd name="T26" fmla="*/ 629 w 815"/>
                <a:gd name="T27" fmla="*/ 8 h 874"/>
                <a:gd name="T28" fmla="*/ 630 w 815"/>
                <a:gd name="T29" fmla="*/ 10 h 874"/>
                <a:gd name="T30" fmla="*/ 631 w 815"/>
                <a:gd name="T31" fmla="*/ 11 h 874"/>
                <a:gd name="T32" fmla="*/ 632 w 815"/>
                <a:gd name="T33" fmla="*/ 13 h 874"/>
                <a:gd name="T34" fmla="*/ 633 w 815"/>
                <a:gd name="T35" fmla="*/ 15 h 874"/>
                <a:gd name="T36" fmla="*/ 633 w 815"/>
                <a:gd name="T37" fmla="*/ 17 h 874"/>
                <a:gd name="T38" fmla="*/ 633 w 815"/>
                <a:gd name="T39" fmla="*/ 19 h 874"/>
                <a:gd name="T40" fmla="*/ 633 w 815"/>
                <a:gd name="T41" fmla="*/ 20 h 874"/>
                <a:gd name="T42" fmla="*/ 633 w 815"/>
                <a:gd name="T43" fmla="*/ 21 h 874"/>
                <a:gd name="T44" fmla="*/ 633 w 815"/>
                <a:gd name="T45" fmla="*/ 21 h 874"/>
                <a:gd name="T46" fmla="*/ 535 w 815"/>
                <a:gd name="T47" fmla="*/ 268 h 874"/>
                <a:gd name="T48" fmla="*/ 520 w 815"/>
                <a:gd name="T49" fmla="*/ 275 h 874"/>
                <a:gd name="T50" fmla="*/ 507 w 815"/>
                <a:gd name="T51" fmla="*/ 270 h 874"/>
                <a:gd name="T52" fmla="*/ 505 w 815"/>
                <a:gd name="T53" fmla="*/ 242 h 874"/>
                <a:gd name="T54" fmla="*/ 591 w 815"/>
                <a:gd name="T55" fmla="*/ 40 h 874"/>
                <a:gd name="T56" fmla="*/ 401 w 815"/>
                <a:gd name="T57" fmla="*/ 40 h 874"/>
                <a:gd name="T58" fmla="*/ 252 w 815"/>
                <a:gd name="T59" fmla="*/ 185 h 874"/>
                <a:gd name="T60" fmla="*/ 248 w 815"/>
                <a:gd name="T61" fmla="*/ 185 h 874"/>
                <a:gd name="T62" fmla="*/ 229 w 815"/>
                <a:gd name="T63" fmla="*/ 169 h 874"/>
                <a:gd name="T64" fmla="*/ 244 w 815"/>
                <a:gd name="T65" fmla="*/ 146 h 874"/>
                <a:gd name="T66" fmla="*/ 359 w 815"/>
                <a:gd name="T67" fmla="*/ 40 h 874"/>
                <a:gd name="T68" fmla="*/ 218 w 815"/>
                <a:gd name="T69" fmla="*/ 40 h 874"/>
                <a:gd name="T70" fmla="*/ 198 w 815"/>
                <a:gd name="T71" fmla="*/ 20 h 874"/>
                <a:gd name="T72" fmla="*/ 649 w 815"/>
                <a:gd name="T73" fmla="*/ 452 h 874"/>
                <a:gd name="T74" fmla="*/ 620 w 815"/>
                <a:gd name="T75" fmla="*/ 450 h 874"/>
                <a:gd name="T76" fmla="*/ 214 w 815"/>
                <a:gd name="T77" fmla="*/ 606 h 874"/>
                <a:gd name="T78" fmla="*/ 28 w 815"/>
                <a:gd name="T79" fmla="*/ 577 h 874"/>
                <a:gd name="T80" fmla="*/ 3 w 815"/>
                <a:gd name="T81" fmla="*/ 590 h 874"/>
                <a:gd name="T82" fmla="*/ 16 w 815"/>
                <a:gd name="T83" fmla="*/ 615 h 874"/>
                <a:gd name="T84" fmla="*/ 214 w 815"/>
                <a:gd name="T85" fmla="*/ 646 h 874"/>
                <a:gd name="T86" fmla="*/ 647 w 815"/>
                <a:gd name="T87" fmla="*/ 480 h 874"/>
                <a:gd name="T88" fmla="*/ 649 w 815"/>
                <a:gd name="T89" fmla="*/ 452 h 874"/>
                <a:gd name="T90" fmla="*/ 779 w 815"/>
                <a:gd name="T91" fmla="*/ 616 h 874"/>
                <a:gd name="T92" fmla="*/ 254 w 815"/>
                <a:gd name="T93" fmla="*/ 834 h 874"/>
                <a:gd name="T94" fmla="*/ 235 w 815"/>
                <a:gd name="T95" fmla="*/ 855 h 874"/>
                <a:gd name="T96" fmla="*/ 255 w 815"/>
                <a:gd name="T97" fmla="*/ 874 h 874"/>
                <a:gd name="T98" fmla="*/ 255 w 815"/>
                <a:gd name="T99" fmla="*/ 874 h 874"/>
                <a:gd name="T100" fmla="*/ 806 w 815"/>
                <a:gd name="T101" fmla="*/ 646 h 874"/>
                <a:gd name="T102" fmla="*/ 807 w 815"/>
                <a:gd name="T103" fmla="*/ 618 h 874"/>
                <a:gd name="T104" fmla="*/ 779 w 815"/>
                <a:gd name="T105" fmla="*/ 616 h 8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15" h="874">
                  <a:moveTo>
                    <a:pt x="198" y="20"/>
                  </a:moveTo>
                  <a:cubicBezTo>
                    <a:pt x="198" y="9"/>
                    <a:pt x="207" y="0"/>
                    <a:pt x="218" y="0"/>
                  </a:cubicBezTo>
                  <a:cubicBezTo>
                    <a:pt x="613" y="0"/>
                    <a:pt x="613" y="0"/>
                    <a:pt x="613" y="0"/>
                  </a:cubicBezTo>
                  <a:cubicBezTo>
                    <a:pt x="614" y="0"/>
                    <a:pt x="614" y="0"/>
                    <a:pt x="614" y="0"/>
                  </a:cubicBezTo>
                  <a:cubicBezTo>
                    <a:pt x="615" y="0"/>
                    <a:pt x="615" y="0"/>
                    <a:pt x="615" y="0"/>
                  </a:cubicBezTo>
                  <a:cubicBezTo>
                    <a:pt x="616" y="1"/>
                    <a:pt x="616" y="1"/>
                    <a:pt x="616" y="1"/>
                  </a:cubicBezTo>
                  <a:cubicBezTo>
                    <a:pt x="618" y="1"/>
                    <a:pt x="618" y="1"/>
                    <a:pt x="618" y="1"/>
                  </a:cubicBezTo>
                  <a:cubicBezTo>
                    <a:pt x="620" y="1"/>
                    <a:pt x="620" y="1"/>
                    <a:pt x="620" y="1"/>
                  </a:cubicBezTo>
                  <a:cubicBezTo>
                    <a:pt x="622" y="2"/>
                    <a:pt x="622" y="2"/>
                    <a:pt x="622" y="2"/>
                  </a:cubicBezTo>
                  <a:cubicBezTo>
                    <a:pt x="624" y="3"/>
                    <a:pt x="624" y="3"/>
                    <a:pt x="624" y="3"/>
                  </a:cubicBezTo>
                  <a:cubicBezTo>
                    <a:pt x="625" y="4"/>
                    <a:pt x="625" y="4"/>
                    <a:pt x="625" y="4"/>
                  </a:cubicBezTo>
                  <a:cubicBezTo>
                    <a:pt x="627" y="5"/>
                    <a:pt x="627" y="5"/>
                    <a:pt x="627" y="5"/>
                  </a:cubicBezTo>
                  <a:cubicBezTo>
                    <a:pt x="628" y="7"/>
                    <a:pt x="628" y="7"/>
                    <a:pt x="628" y="7"/>
                  </a:cubicBezTo>
                  <a:cubicBezTo>
                    <a:pt x="629" y="8"/>
                    <a:pt x="629" y="8"/>
                    <a:pt x="629" y="8"/>
                  </a:cubicBezTo>
                  <a:cubicBezTo>
                    <a:pt x="630" y="10"/>
                    <a:pt x="630" y="10"/>
                    <a:pt x="630" y="10"/>
                  </a:cubicBezTo>
                  <a:cubicBezTo>
                    <a:pt x="631" y="11"/>
                    <a:pt x="631" y="11"/>
                    <a:pt x="631" y="11"/>
                  </a:cubicBezTo>
                  <a:cubicBezTo>
                    <a:pt x="632" y="13"/>
                    <a:pt x="632" y="13"/>
                    <a:pt x="632" y="13"/>
                  </a:cubicBezTo>
                  <a:cubicBezTo>
                    <a:pt x="633" y="15"/>
                    <a:pt x="633" y="15"/>
                    <a:pt x="633" y="15"/>
                  </a:cubicBezTo>
                  <a:cubicBezTo>
                    <a:pt x="633" y="17"/>
                    <a:pt x="633" y="17"/>
                    <a:pt x="633" y="17"/>
                  </a:cubicBezTo>
                  <a:cubicBezTo>
                    <a:pt x="633" y="19"/>
                    <a:pt x="633" y="19"/>
                    <a:pt x="633" y="19"/>
                  </a:cubicBezTo>
                  <a:cubicBezTo>
                    <a:pt x="633" y="20"/>
                    <a:pt x="633" y="20"/>
                    <a:pt x="633" y="20"/>
                  </a:cubicBezTo>
                  <a:cubicBezTo>
                    <a:pt x="633" y="21"/>
                    <a:pt x="633" y="21"/>
                    <a:pt x="633" y="21"/>
                  </a:cubicBezTo>
                  <a:cubicBezTo>
                    <a:pt x="633" y="21"/>
                    <a:pt x="633" y="21"/>
                    <a:pt x="633" y="21"/>
                  </a:cubicBezTo>
                  <a:cubicBezTo>
                    <a:pt x="628" y="113"/>
                    <a:pt x="594" y="198"/>
                    <a:pt x="535" y="268"/>
                  </a:cubicBezTo>
                  <a:cubicBezTo>
                    <a:pt x="532" y="272"/>
                    <a:pt x="526" y="275"/>
                    <a:pt x="520" y="275"/>
                  </a:cubicBezTo>
                  <a:cubicBezTo>
                    <a:pt x="516" y="275"/>
                    <a:pt x="511" y="273"/>
                    <a:pt x="507" y="270"/>
                  </a:cubicBezTo>
                  <a:cubicBezTo>
                    <a:pt x="499" y="263"/>
                    <a:pt x="498" y="250"/>
                    <a:pt x="505" y="242"/>
                  </a:cubicBezTo>
                  <a:cubicBezTo>
                    <a:pt x="554" y="184"/>
                    <a:pt x="583" y="115"/>
                    <a:pt x="591" y="40"/>
                  </a:cubicBezTo>
                  <a:cubicBezTo>
                    <a:pt x="401" y="40"/>
                    <a:pt x="401" y="40"/>
                    <a:pt x="401" y="40"/>
                  </a:cubicBezTo>
                  <a:cubicBezTo>
                    <a:pt x="384" y="113"/>
                    <a:pt x="326" y="170"/>
                    <a:pt x="252" y="185"/>
                  </a:cubicBezTo>
                  <a:cubicBezTo>
                    <a:pt x="248" y="185"/>
                    <a:pt x="248" y="185"/>
                    <a:pt x="248" y="185"/>
                  </a:cubicBezTo>
                  <a:cubicBezTo>
                    <a:pt x="239" y="185"/>
                    <a:pt x="230" y="179"/>
                    <a:pt x="229" y="169"/>
                  </a:cubicBezTo>
                  <a:cubicBezTo>
                    <a:pt x="226" y="159"/>
                    <a:pt x="233" y="148"/>
                    <a:pt x="244" y="146"/>
                  </a:cubicBezTo>
                  <a:cubicBezTo>
                    <a:pt x="300" y="135"/>
                    <a:pt x="344" y="93"/>
                    <a:pt x="359" y="40"/>
                  </a:cubicBezTo>
                  <a:cubicBezTo>
                    <a:pt x="218" y="40"/>
                    <a:pt x="218" y="40"/>
                    <a:pt x="218" y="40"/>
                  </a:cubicBezTo>
                  <a:cubicBezTo>
                    <a:pt x="207" y="40"/>
                    <a:pt x="198" y="31"/>
                    <a:pt x="198" y="20"/>
                  </a:cubicBezTo>
                  <a:moveTo>
                    <a:pt x="649" y="452"/>
                  </a:moveTo>
                  <a:cubicBezTo>
                    <a:pt x="641" y="444"/>
                    <a:pt x="629" y="443"/>
                    <a:pt x="620" y="450"/>
                  </a:cubicBezTo>
                  <a:cubicBezTo>
                    <a:pt x="509" y="551"/>
                    <a:pt x="364" y="606"/>
                    <a:pt x="214" y="606"/>
                  </a:cubicBezTo>
                  <a:cubicBezTo>
                    <a:pt x="151" y="606"/>
                    <a:pt x="88" y="596"/>
                    <a:pt x="28" y="577"/>
                  </a:cubicBezTo>
                  <a:cubicBezTo>
                    <a:pt x="18" y="574"/>
                    <a:pt x="6" y="579"/>
                    <a:pt x="3" y="590"/>
                  </a:cubicBezTo>
                  <a:cubicBezTo>
                    <a:pt x="0" y="600"/>
                    <a:pt x="5" y="612"/>
                    <a:pt x="16" y="615"/>
                  </a:cubicBezTo>
                  <a:cubicBezTo>
                    <a:pt x="80" y="635"/>
                    <a:pt x="147" y="646"/>
                    <a:pt x="214" y="646"/>
                  </a:cubicBezTo>
                  <a:cubicBezTo>
                    <a:pt x="374" y="646"/>
                    <a:pt x="528" y="587"/>
                    <a:pt x="647" y="480"/>
                  </a:cubicBezTo>
                  <a:cubicBezTo>
                    <a:pt x="655" y="473"/>
                    <a:pt x="656" y="460"/>
                    <a:pt x="649" y="452"/>
                  </a:cubicBezTo>
                  <a:moveTo>
                    <a:pt x="779" y="616"/>
                  </a:moveTo>
                  <a:cubicBezTo>
                    <a:pt x="635" y="748"/>
                    <a:pt x="448" y="825"/>
                    <a:pt x="254" y="834"/>
                  </a:cubicBezTo>
                  <a:cubicBezTo>
                    <a:pt x="243" y="834"/>
                    <a:pt x="234" y="844"/>
                    <a:pt x="235" y="855"/>
                  </a:cubicBezTo>
                  <a:cubicBezTo>
                    <a:pt x="235" y="866"/>
                    <a:pt x="244" y="874"/>
                    <a:pt x="255" y="874"/>
                  </a:cubicBezTo>
                  <a:cubicBezTo>
                    <a:pt x="255" y="874"/>
                    <a:pt x="255" y="874"/>
                    <a:pt x="255" y="874"/>
                  </a:cubicBezTo>
                  <a:cubicBezTo>
                    <a:pt x="460" y="865"/>
                    <a:pt x="655" y="784"/>
                    <a:pt x="806" y="646"/>
                  </a:cubicBezTo>
                  <a:cubicBezTo>
                    <a:pt x="814" y="638"/>
                    <a:pt x="815" y="626"/>
                    <a:pt x="807" y="618"/>
                  </a:cubicBezTo>
                  <a:cubicBezTo>
                    <a:pt x="800" y="609"/>
                    <a:pt x="787" y="609"/>
                    <a:pt x="779" y="616"/>
                  </a:cubicBezTo>
                </a:path>
              </a:pathLst>
            </a:custGeom>
            <a:solidFill>
              <a:srgbClr val="EF82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48" name="Freeform 47">
              <a:extLst>
                <a:ext uri="{FF2B5EF4-FFF2-40B4-BE49-F238E27FC236}">
                  <a16:creationId xmlns="" xmlns:a16="http://schemas.microsoft.com/office/drawing/2014/main" id="{12D9EC23-AF2F-4734-B1CF-2AF6644B291E}"/>
                </a:ext>
              </a:extLst>
            </p:cNvPr>
            <p:cNvSpPr>
              <a:spLocks noSelect="1"/>
            </p:cNvSpPr>
            <p:nvPr userDrawn="1"/>
          </p:nvSpPr>
          <p:spPr bwMode="gray">
            <a:xfrm>
              <a:off x="319" y="299"/>
              <a:ext cx="316" cy="266"/>
            </a:xfrm>
            <a:custGeom>
              <a:avLst/>
              <a:gdLst>
                <a:gd name="T0" fmla="*/ 137 w 1578"/>
                <a:gd name="T1" fmla="*/ 1325 h 1331"/>
                <a:gd name="T2" fmla="*/ 5 w 1578"/>
                <a:gd name="T3" fmla="*/ 1124 h 1331"/>
                <a:gd name="T4" fmla="*/ 15 w 1578"/>
                <a:gd name="T5" fmla="*/ 1097 h 1331"/>
                <a:gd name="T6" fmla="*/ 41 w 1578"/>
                <a:gd name="T7" fmla="*/ 1107 h 1331"/>
                <a:gd name="T8" fmla="*/ 167 w 1578"/>
                <a:gd name="T9" fmla="*/ 1298 h 1331"/>
                <a:gd name="T10" fmla="*/ 165 w 1578"/>
                <a:gd name="T11" fmla="*/ 1326 h 1331"/>
                <a:gd name="T12" fmla="*/ 152 w 1578"/>
                <a:gd name="T13" fmla="*/ 1331 h 1331"/>
                <a:gd name="T14" fmla="*/ 137 w 1578"/>
                <a:gd name="T15" fmla="*/ 1325 h 1331"/>
                <a:gd name="T16" fmla="*/ 1032 w 1578"/>
                <a:gd name="T17" fmla="*/ 41 h 1331"/>
                <a:gd name="T18" fmla="*/ 1538 w 1578"/>
                <a:gd name="T19" fmla="*/ 772 h 1331"/>
                <a:gd name="T20" fmla="*/ 1558 w 1578"/>
                <a:gd name="T21" fmla="*/ 791 h 1331"/>
                <a:gd name="T22" fmla="*/ 1558 w 1578"/>
                <a:gd name="T23" fmla="*/ 791 h 1331"/>
                <a:gd name="T24" fmla="*/ 1578 w 1578"/>
                <a:gd name="T25" fmla="*/ 770 h 1331"/>
                <a:gd name="T26" fmla="*/ 1047 w 1578"/>
                <a:gd name="T27" fmla="*/ 4 h 1331"/>
                <a:gd name="T28" fmla="*/ 1021 w 1578"/>
                <a:gd name="T29" fmla="*/ 15 h 1331"/>
                <a:gd name="T30" fmla="*/ 1032 w 1578"/>
                <a:gd name="T31" fmla="*/ 41 h 1331"/>
                <a:gd name="T32" fmla="*/ 1102 w 1578"/>
                <a:gd name="T33" fmla="*/ 459 h 1331"/>
                <a:gd name="T34" fmla="*/ 1074 w 1578"/>
                <a:gd name="T35" fmla="*/ 457 h 1331"/>
                <a:gd name="T36" fmla="*/ 1072 w 1578"/>
                <a:gd name="T37" fmla="*/ 485 h 1331"/>
                <a:gd name="T38" fmla="*/ 1193 w 1578"/>
                <a:gd name="T39" fmla="*/ 778 h 1331"/>
                <a:gd name="T40" fmla="*/ 1213 w 1578"/>
                <a:gd name="T41" fmla="*/ 796 h 1331"/>
                <a:gd name="T42" fmla="*/ 1215 w 1578"/>
                <a:gd name="T43" fmla="*/ 796 h 1331"/>
                <a:gd name="T44" fmla="*/ 1233 w 1578"/>
                <a:gd name="T45" fmla="*/ 775 h 1331"/>
                <a:gd name="T46" fmla="*/ 1102 w 1578"/>
                <a:gd name="T47" fmla="*/ 459 h 1331"/>
                <a:gd name="T48" fmla="*/ 266 w 1578"/>
                <a:gd name="T49" fmla="*/ 356 h 1331"/>
                <a:gd name="T50" fmla="*/ 281 w 1578"/>
                <a:gd name="T51" fmla="*/ 362 h 1331"/>
                <a:gd name="T52" fmla="*/ 294 w 1578"/>
                <a:gd name="T53" fmla="*/ 357 h 1331"/>
                <a:gd name="T54" fmla="*/ 700 w 1578"/>
                <a:gd name="T55" fmla="*/ 202 h 1331"/>
                <a:gd name="T56" fmla="*/ 881 w 1578"/>
                <a:gd name="T57" fmla="*/ 229 h 1331"/>
                <a:gd name="T58" fmla="*/ 906 w 1578"/>
                <a:gd name="T59" fmla="*/ 216 h 1331"/>
                <a:gd name="T60" fmla="*/ 893 w 1578"/>
                <a:gd name="T61" fmla="*/ 191 h 1331"/>
                <a:gd name="T62" fmla="*/ 700 w 1578"/>
                <a:gd name="T63" fmla="*/ 162 h 1331"/>
                <a:gd name="T64" fmla="*/ 267 w 1578"/>
                <a:gd name="T65" fmla="*/ 328 h 1331"/>
                <a:gd name="T66" fmla="*/ 266 w 1578"/>
                <a:gd name="T67" fmla="*/ 356 h 1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578" h="1331">
                  <a:moveTo>
                    <a:pt x="137" y="1325"/>
                  </a:moveTo>
                  <a:cubicBezTo>
                    <a:pt x="82" y="1265"/>
                    <a:pt x="38" y="1197"/>
                    <a:pt x="5" y="1124"/>
                  </a:cubicBezTo>
                  <a:cubicBezTo>
                    <a:pt x="0" y="1114"/>
                    <a:pt x="5" y="1102"/>
                    <a:pt x="15" y="1097"/>
                  </a:cubicBezTo>
                  <a:cubicBezTo>
                    <a:pt x="25" y="1093"/>
                    <a:pt x="37" y="1097"/>
                    <a:pt x="41" y="1107"/>
                  </a:cubicBezTo>
                  <a:cubicBezTo>
                    <a:pt x="73" y="1177"/>
                    <a:pt x="115" y="1241"/>
                    <a:pt x="167" y="1298"/>
                  </a:cubicBezTo>
                  <a:cubicBezTo>
                    <a:pt x="174" y="1306"/>
                    <a:pt x="173" y="1319"/>
                    <a:pt x="165" y="1326"/>
                  </a:cubicBezTo>
                  <a:cubicBezTo>
                    <a:pt x="161" y="1330"/>
                    <a:pt x="157" y="1331"/>
                    <a:pt x="152" y="1331"/>
                  </a:cubicBezTo>
                  <a:cubicBezTo>
                    <a:pt x="146" y="1331"/>
                    <a:pt x="141" y="1329"/>
                    <a:pt x="137" y="1325"/>
                  </a:cubicBezTo>
                  <a:moveTo>
                    <a:pt x="1032" y="41"/>
                  </a:moveTo>
                  <a:cubicBezTo>
                    <a:pt x="1325" y="167"/>
                    <a:pt x="1523" y="454"/>
                    <a:pt x="1538" y="772"/>
                  </a:cubicBezTo>
                  <a:cubicBezTo>
                    <a:pt x="1538" y="782"/>
                    <a:pt x="1547" y="791"/>
                    <a:pt x="1558" y="791"/>
                  </a:cubicBezTo>
                  <a:cubicBezTo>
                    <a:pt x="1558" y="791"/>
                    <a:pt x="1558" y="791"/>
                    <a:pt x="1558" y="791"/>
                  </a:cubicBezTo>
                  <a:cubicBezTo>
                    <a:pt x="1570" y="790"/>
                    <a:pt x="1578" y="781"/>
                    <a:pt x="1578" y="770"/>
                  </a:cubicBezTo>
                  <a:cubicBezTo>
                    <a:pt x="1562" y="437"/>
                    <a:pt x="1354" y="136"/>
                    <a:pt x="1047" y="4"/>
                  </a:cubicBezTo>
                  <a:cubicBezTo>
                    <a:pt x="1037" y="0"/>
                    <a:pt x="1026" y="4"/>
                    <a:pt x="1021" y="15"/>
                  </a:cubicBezTo>
                  <a:cubicBezTo>
                    <a:pt x="1017" y="25"/>
                    <a:pt x="1022" y="36"/>
                    <a:pt x="1032" y="41"/>
                  </a:cubicBezTo>
                  <a:moveTo>
                    <a:pt x="1102" y="459"/>
                  </a:moveTo>
                  <a:cubicBezTo>
                    <a:pt x="1095" y="450"/>
                    <a:pt x="1082" y="449"/>
                    <a:pt x="1074" y="457"/>
                  </a:cubicBezTo>
                  <a:cubicBezTo>
                    <a:pt x="1066" y="464"/>
                    <a:pt x="1065" y="477"/>
                    <a:pt x="1072" y="485"/>
                  </a:cubicBezTo>
                  <a:cubicBezTo>
                    <a:pt x="1144" y="567"/>
                    <a:pt x="1186" y="668"/>
                    <a:pt x="1193" y="778"/>
                  </a:cubicBezTo>
                  <a:cubicBezTo>
                    <a:pt x="1194" y="788"/>
                    <a:pt x="1203" y="796"/>
                    <a:pt x="1213" y="796"/>
                  </a:cubicBezTo>
                  <a:cubicBezTo>
                    <a:pt x="1215" y="796"/>
                    <a:pt x="1215" y="796"/>
                    <a:pt x="1215" y="796"/>
                  </a:cubicBezTo>
                  <a:cubicBezTo>
                    <a:pt x="1226" y="795"/>
                    <a:pt x="1234" y="786"/>
                    <a:pt x="1233" y="775"/>
                  </a:cubicBezTo>
                  <a:cubicBezTo>
                    <a:pt x="1225" y="657"/>
                    <a:pt x="1180" y="548"/>
                    <a:pt x="1102" y="459"/>
                  </a:cubicBezTo>
                  <a:moveTo>
                    <a:pt x="266" y="356"/>
                  </a:moveTo>
                  <a:cubicBezTo>
                    <a:pt x="270" y="360"/>
                    <a:pt x="275" y="362"/>
                    <a:pt x="281" y="362"/>
                  </a:cubicBezTo>
                  <a:cubicBezTo>
                    <a:pt x="285" y="362"/>
                    <a:pt x="290" y="361"/>
                    <a:pt x="294" y="357"/>
                  </a:cubicBezTo>
                  <a:cubicBezTo>
                    <a:pt x="406" y="257"/>
                    <a:pt x="550" y="202"/>
                    <a:pt x="700" y="202"/>
                  </a:cubicBezTo>
                  <a:cubicBezTo>
                    <a:pt x="762" y="202"/>
                    <a:pt x="823" y="211"/>
                    <a:pt x="881" y="229"/>
                  </a:cubicBezTo>
                  <a:cubicBezTo>
                    <a:pt x="892" y="233"/>
                    <a:pt x="903" y="227"/>
                    <a:pt x="906" y="216"/>
                  </a:cubicBezTo>
                  <a:cubicBezTo>
                    <a:pt x="909" y="206"/>
                    <a:pt x="904" y="194"/>
                    <a:pt x="893" y="191"/>
                  </a:cubicBezTo>
                  <a:cubicBezTo>
                    <a:pt x="831" y="172"/>
                    <a:pt x="766" y="162"/>
                    <a:pt x="700" y="162"/>
                  </a:cubicBezTo>
                  <a:cubicBezTo>
                    <a:pt x="540" y="162"/>
                    <a:pt x="386" y="221"/>
                    <a:pt x="267" y="328"/>
                  </a:cubicBezTo>
                  <a:cubicBezTo>
                    <a:pt x="259" y="335"/>
                    <a:pt x="258" y="348"/>
                    <a:pt x="266" y="356"/>
                  </a:cubicBezTo>
                </a:path>
              </a:pathLst>
            </a:custGeom>
            <a:solidFill>
              <a:srgbClr val="F8B9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49" name="Freeform 48">
              <a:extLst>
                <a:ext uri="{FF2B5EF4-FFF2-40B4-BE49-F238E27FC236}">
                  <a16:creationId xmlns="" xmlns:a16="http://schemas.microsoft.com/office/drawing/2014/main" id="{4FF94A00-003A-4F9D-AD3F-A734D67B583D}"/>
                </a:ext>
              </a:extLst>
            </p:cNvPr>
            <p:cNvSpPr>
              <a:spLocks noSelect="1"/>
            </p:cNvSpPr>
            <p:nvPr userDrawn="1"/>
          </p:nvSpPr>
          <p:spPr bwMode="gray">
            <a:xfrm>
              <a:off x="339" y="285"/>
              <a:ext cx="260" cy="328"/>
            </a:xfrm>
            <a:custGeom>
              <a:avLst/>
              <a:gdLst>
                <a:gd name="T0" fmla="*/ 869 w 1298"/>
                <a:gd name="T1" fmla="*/ 1199 h 1639"/>
                <a:gd name="T2" fmla="*/ 598 w 1298"/>
                <a:gd name="T3" fmla="*/ 1297 h 1639"/>
                <a:gd name="T4" fmla="*/ 180 w 1298"/>
                <a:gd name="T5" fmla="*/ 913 h 1639"/>
                <a:gd name="T6" fmla="*/ 198 w 1298"/>
                <a:gd name="T7" fmla="*/ 892 h 1639"/>
                <a:gd name="T8" fmla="*/ 220 w 1298"/>
                <a:gd name="T9" fmla="*/ 910 h 1639"/>
                <a:gd name="T10" fmla="*/ 598 w 1298"/>
                <a:gd name="T11" fmla="*/ 1257 h 1639"/>
                <a:gd name="T12" fmla="*/ 843 w 1298"/>
                <a:gd name="T13" fmla="*/ 1168 h 1639"/>
                <a:gd name="T14" fmla="*/ 871 w 1298"/>
                <a:gd name="T15" fmla="*/ 1171 h 1639"/>
                <a:gd name="T16" fmla="*/ 869 w 1298"/>
                <a:gd name="T17" fmla="*/ 1199 h 1639"/>
                <a:gd name="T18" fmla="*/ 1113 w 1298"/>
                <a:gd name="T19" fmla="*/ 892 h 1639"/>
                <a:gd name="T20" fmla="*/ 1091 w 1298"/>
                <a:gd name="T21" fmla="*/ 910 h 1639"/>
                <a:gd name="T22" fmla="*/ 1069 w 1298"/>
                <a:gd name="T23" fmla="*/ 1028 h 1639"/>
                <a:gd name="T24" fmla="*/ 1082 w 1298"/>
                <a:gd name="T25" fmla="*/ 1054 h 1639"/>
                <a:gd name="T26" fmla="*/ 1088 w 1298"/>
                <a:gd name="T27" fmla="*/ 1055 h 1639"/>
                <a:gd name="T28" fmla="*/ 1107 w 1298"/>
                <a:gd name="T29" fmla="*/ 1041 h 1639"/>
                <a:gd name="T30" fmla="*/ 1131 w 1298"/>
                <a:gd name="T31" fmla="*/ 913 h 1639"/>
                <a:gd name="T32" fmla="*/ 1113 w 1298"/>
                <a:gd name="T33" fmla="*/ 892 h 1639"/>
                <a:gd name="T34" fmla="*/ 632 w 1298"/>
                <a:gd name="T35" fmla="*/ 1639 h 1639"/>
                <a:gd name="T36" fmla="*/ 633 w 1298"/>
                <a:gd name="T37" fmla="*/ 1639 h 1639"/>
                <a:gd name="T38" fmla="*/ 1293 w 1298"/>
                <a:gd name="T39" fmla="*/ 1192 h 1639"/>
                <a:gd name="T40" fmla="*/ 1283 w 1298"/>
                <a:gd name="T41" fmla="*/ 1166 h 1639"/>
                <a:gd name="T42" fmla="*/ 1257 w 1298"/>
                <a:gd name="T43" fmla="*/ 1176 h 1639"/>
                <a:gd name="T44" fmla="*/ 632 w 1298"/>
                <a:gd name="T45" fmla="*/ 1599 h 1639"/>
                <a:gd name="T46" fmla="*/ 612 w 1298"/>
                <a:gd name="T47" fmla="*/ 1620 h 1639"/>
                <a:gd name="T48" fmla="*/ 632 w 1298"/>
                <a:gd name="T49" fmla="*/ 1639 h 1639"/>
                <a:gd name="T50" fmla="*/ 22 w 1298"/>
                <a:gd name="T51" fmla="*/ 263 h 1639"/>
                <a:gd name="T52" fmla="*/ 35 w 1298"/>
                <a:gd name="T53" fmla="*/ 258 h 1639"/>
                <a:gd name="T54" fmla="*/ 561 w 1298"/>
                <a:gd name="T55" fmla="*/ 41 h 1639"/>
                <a:gd name="T56" fmla="*/ 580 w 1298"/>
                <a:gd name="T57" fmla="*/ 20 h 1639"/>
                <a:gd name="T58" fmla="*/ 559 w 1298"/>
                <a:gd name="T59" fmla="*/ 1 h 1639"/>
                <a:gd name="T60" fmla="*/ 9 w 1298"/>
                <a:gd name="T61" fmla="*/ 228 h 1639"/>
                <a:gd name="T62" fmla="*/ 7 w 1298"/>
                <a:gd name="T63" fmla="*/ 257 h 1639"/>
                <a:gd name="T64" fmla="*/ 22 w 1298"/>
                <a:gd name="T65" fmla="*/ 263 h 1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98" h="1639">
                  <a:moveTo>
                    <a:pt x="869" y="1199"/>
                  </a:moveTo>
                  <a:cubicBezTo>
                    <a:pt x="793" y="1262"/>
                    <a:pt x="697" y="1297"/>
                    <a:pt x="598" y="1297"/>
                  </a:cubicBezTo>
                  <a:cubicBezTo>
                    <a:pt x="382" y="1297"/>
                    <a:pt x="198" y="1129"/>
                    <a:pt x="180" y="913"/>
                  </a:cubicBezTo>
                  <a:cubicBezTo>
                    <a:pt x="179" y="902"/>
                    <a:pt x="187" y="892"/>
                    <a:pt x="198" y="892"/>
                  </a:cubicBezTo>
                  <a:cubicBezTo>
                    <a:pt x="209" y="891"/>
                    <a:pt x="219" y="899"/>
                    <a:pt x="220" y="910"/>
                  </a:cubicBezTo>
                  <a:cubicBezTo>
                    <a:pt x="236" y="1105"/>
                    <a:pt x="402" y="1257"/>
                    <a:pt x="598" y="1257"/>
                  </a:cubicBezTo>
                  <a:cubicBezTo>
                    <a:pt x="688" y="1257"/>
                    <a:pt x="775" y="1226"/>
                    <a:pt x="843" y="1168"/>
                  </a:cubicBezTo>
                  <a:cubicBezTo>
                    <a:pt x="851" y="1161"/>
                    <a:pt x="864" y="1162"/>
                    <a:pt x="871" y="1171"/>
                  </a:cubicBezTo>
                  <a:cubicBezTo>
                    <a:pt x="878" y="1179"/>
                    <a:pt x="877" y="1192"/>
                    <a:pt x="869" y="1199"/>
                  </a:cubicBezTo>
                  <a:moveTo>
                    <a:pt x="1113" y="892"/>
                  </a:moveTo>
                  <a:cubicBezTo>
                    <a:pt x="1102" y="891"/>
                    <a:pt x="1092" y="899"/>
                    <a:pt x="1091" y="910"/>
                  </a:cubicBezTo>
                  <a:cubicBezTo>
                    <a:pt x="1089" y="950"/>
                    <a:pt x="1081" y="990"/>
                    <a:pt x="1069" y="1028"/>
                  </a:cubicBezTo>
                  <a:cubicBezTo>
                    <a:pt x="1066" y="1039"/>
                    <a:pt x="1071" y="1050"/>
                    <a:pt x="1082" y="1054"/>
                  </a:cubicBezTo>
                  <a:cubicBezTo>
                    <a:pt x="1088" y="1055"/>
                    <a:pt x="1088" y="1055"/>
                    <a:pt x="1088" y="1055"/>
                  </a:cubicBezTo>
                  <a:cubicBezTo>
                    <a:pt x="1096" y="1055"/>
                    <a:pt x="1104" y="1049"/>
                    <a:pt x="1107" y="1041"/>
                  </a:cubicBezTo>
                  <a:cubicBezTo>
                    <a:pt x="1120" y="999"/>
                    <a:pt x="1128" y="956"/>
                    <a:pt x="1131" y="913"/>
                  </a:cubicBezTo>
                  <a:cubicBezTo>
                    <a:pt x="1132" y="902"/>
                    <a:pt x="1124" y="892"/>
                    <a:pt x="1113" y="892"/>
                  </a:cubicBezTo>
                  <a:moveTo>
                    <a:pt x="632" y="1639"/>
                  </a:moveTo>
                  <a:cubicBezTo>
                    <a:pt x="633" y="1639"/>
                    <a:pt x="633" y="1639"/>
                    <a:pt x="633" y="1639"/>
                  </a:cubicBezTo>
                  <a:cubicBezTo>
                    <a:pt x="921" y="1626"/>
                    <a:pt x="1174" y="1455"/>
                    <a:pt x="1293" y="1192"/>
                  </a:cubicBezTo>
                  <a:cubicBezTo>
                    <a:pt x="1298" y="1182"/>
                    <a:pt x="1293" y="1170"/>
                    <a:pt x="1283" y="1166"/>
                  </a:cubicBezTo>
                  <a:cubicBezTo>
                    <a:pt x="1273" y="1161"/>
                    <a:pt x="1261" y="1166"/>
                    <a:pt x="1257" y="1176"/>
                  </a:cubicBezTo>
                  <a:cubicBezTo>
                    <a:pt x="1144" y="1425"/>
                    <a:pt x="904" y="1587"/>
                    <a:pt x="632" y="1599"/>
                  </a:cubicBezTo>
                  <a:cubicBezTo>
                    <a:pt x="621" y="1600"/>
                    <a:pt x="612" y="1609"/>
                    <a:pt x="612" y="1620"/>
                  </a:cubicBezTo>
                  <a:cubicBezTo>
                    <a:pt x="613" y="1631"/>
                    <a:pt x="622" y="1639"/>
                    <a:pt x="632" y="1639"/>
                  </a:cubicBezTo>
                  <a:moveTo>
                    <a:pt x="22" y="263"/>
                  </a:moveTo>
                  <a:cubicBezTo>
                    <a:pt x="27" y="263"/>
                    <a:pt x="32" y="261"/>
                    <a:pt x="35" y="258"/>
                  </a:cubicBezTo>
                  <a:cubicBezTo>
                    <a:pt x="180" y="127"/>
                    <a:pt x="366" y="50"/>
                    <a:pt x="561" y="41"/>
                  </a:cubicBezTo>
                  <a:cubicBezTo>
                    <a:pt x="572" y="40"/>
                    <a:pt x="580" y="31"/>
                    <a:pt x="580" y="20"/>
                  </a:cubicBezTo>
                  <a:cubicBezTo>
                    <a:pt x="579" y="9"/>
                    <a:pt x="570" y="0"/>
                    <a:pt x="559" y="1"/>
                  </a:cubicBezTo>
                  <a:cubicBezTo>
                    <a:pt x="355" y="10"/>
                    <a:pt x="160" y="91"/>
                    <a:pt x="9" y="228"/>
                  </a:cubicBezTo>
                  <a:cubicBezTo>
                    <a:pt x="0" y="236"/>
                    <a:pt x="0" y="248"/>
                    <a:pt x="7" y="257"/>
                  </a:cubicBezTo>
                  <a:cubicBezTo>
                    <a:pt x="11" y="261"/>
                    <a:pt x="17" y="263"/>
                    <a:pt x="22" y="263"/>
                  </a:cubicBezTo>
                </a:path>
              </a:pathLst>
            </a:custGeom>
            <a:solidFill>
              <a:srgbClr val="65C2C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50" name="Freeform 49">
              <a:extLst>
                <a:ext uri="{FF2B5EF4-FFF2-40B4-BE49-F238E27FC236}">
                  <a16:creationId xmlns="" xmlns:a16="http://schemas.microsoft.com/office/drawing/2014/main" id="{13BB9972-9D1D-437D-8AD2-4880DFDAC4A8}"/>
                </a:ext>
              </a:extLst>
            </p:cNvPr>
            <p:cNvSpPr>
              <a:spLocks noSelect="1"/>
            </p:cNvSpPr>
            <p:nvPr userDrawn="1"/>
          </p:nvSpPr>
          <p:spPr bwMode="gray">
            <a:xfrm>
              <a:off x="352" y="285"/>
              <a:ext cx="237" cy="328"/>
            </a:xfrm>
            <a:custGeom>
              <a:avLst/>
              <a:gdLst>
                <a:gd name="T0" fmla="*/ 20 w 1183"/>
                <a:gd name="T1" fmla="*/ 863 h 1639"/>
                <a:gd name="T2" fmla="*/ 1 w 1183"/>
                <a:gd name="T3" fmla="*/ 842 h 1639"/>
                <a:gd name="T4" fmla="*/ 3 w 1183"/>
                <a:gd name="T5" fmla="*/ 824 h 1639"/>
                <a:gd name="T6" fmla="*/ 499 w 1183"/>
                <a:gd name="T7" fmla="*/ 344 h 1639"/>
                <a:gd name="T8" fmla="*/ 520 w 1183"/>
                <a:gd name="T9" fmla="*/ 363 h 1639"/>
                <a:gd name="T10" fmla="*/ 501 w 1183"/>
                <a:gd name="T11" fmla="*/ 384 h 1639"/>
                <a:gd name="T12" fmla="*/ 42 w 1183"/>
                <a:gd name="T13" fmla="*/ 828 h 1639"/>
                <a:gd name="T14" fmla="*/ 41 w 1183"/>
                <a:gd name="T15" fmla="*/ 844 h 1639"/>
                <a:gd name="T16" fmla="*/ 21 w 1183"/>
                <a:gd name="T17" fmla="*/ 863 h 1639"/>
                <a:gd name="T18" fmla="*/ 20 w 1183"/>
                <a:gd name="T19" fmla="*/ 863 h 1639"/>
                <a:gd name="T20" fmla="*/ 534 w 1183"/>
                <a:gd name="T21" fmla="*/ 686 h 1639"/>
                <a:gd name="T22" fmla="*/ 343 w 1183"/>
                <a:gd name="T23" fmla="*/ 877 h 1639"/>
                <a:gd name="T24" fmla="*/ 496 w 1183"/>
                <a:gd name="T25" fmla="*/ 1065 h 1639"/>
                <a:gd name="T26" fmla="*/ 500 w 1183"/>
                <a:gd name="T27" fmla="*/ 1065 h 1639"/>
                <a:gd name="T28" fmla="*/ 519 w 1183"/>
                <a:gd name="T29" fmla="*/ 1049 h 1639"/>
                <a:gd name="T30" fmla="*/ 504 w 1183"/>
                <a:gd name="T31" fmla="*/ 1026 h 1639"/>
                <a:gd name="T32" fmla="*/ 383 w 1183"/>
                <a:gd name="T33" fmla="*/ 877 h 1639"/>
                <a:gd name="T34" fmla="*/ 534 w 1183"/>
                <a:gd name="T35" fmla="*/ 726 h 1639"/>
                <a:gd name="T36" fmla="*/ 626 w 1183"/>
                <a:gd name="T37" fmla="*/ 757 h 1639"/>
                <a:gd name="T38" fmla="*/ 654 w 1183"/>
                <a:gd name="T39" fmla="*/ 753 h 1639"/>
                <a:gd name="T40" fmla="*/ 650 w 1183"/>
                <a:gd name="T41" fmla="*/ 725 h 1639"/>
                <a:gd name="T42" fmla="*/ 534 w 1183"/>
                <a:gd name="T43" fmla="*/ 686 h 1639"/>
                <a:gd name="T44" fmla="*/ 501 w 1183"/>
                <a:gd name="T45" fmla="*/ 1599 h 1639"/>
                <a:gd name="T46" fmla="*/ 47 w 1183"/>
                <a:gd name="T47" fmla="*/ 1411 h 1639"/>
                <a:gd name="T48" fmla="*/ 19 w 1183"/>
                <a:gd name="T49" fmla="*/ 1413 h 1639"/>
                <a:gd name="T50" fmla="*/ 20 w 1183"/>
                <a:gd name="T51" fmla="*/ 1441 h 1639"/>
                <a:gd name="T52" fmla="*/ 499 w 1183"/>
                <a:gd name="T53" fmla="*/ 1639 h 1639"/>
                <a:gd name="T54" fmla="*/ 500 w 1183"/>
                <a:gd name="T55" fmla="*/ 1639 h 1639"/>
                <a:gd name="T56" fmla="*/ 520 w 1183"/>
                <a:gd name="T57" fmla="*/ 1620 h 1639"/>
                <a:gd name="T58" fmla="*/ 501 w 1183"/>
                <a:gd name="T59" fmla="*/ 1599 h 1639"/>
                <a:gd name="T60" fmla="*/ 797 w 1183"/>
                <a:gd name="T61" fmla="*/ 284 h 1639"/>
                <a:gd name="T62" fmla="*/ 770 w 1183"/>
                <a:gd name="T63" fmla="*/ 294 h 1639"/>
                <a:gd name="T64" fmla="*/ 781 w 1183"/>
                <a:gd name="T65" fmla="*/ 321 h 1639"/>
                <a:gd name="T66" fmla="*/ 1143 w 1183"/>
                <a:gd name="T67" fmla="*/ 877 h 1639"/>
                <a:gd name="T68" fmla="*/ 1066 w 1183"/>
                <a:gd name="T69" fmla="*/ 1173 h 1639"/>
                <a:gd name="T70" fmla="*/ 1074 w 1183"/>
                <a:gd name="T71" fmla="*/ 1200 h 1639"/>
                <a:gd name="T72" fmla="*/ 1084 w 1183"/>
                <a:gd name="T73" fmla="*/ 1203 h 1639"/>
                <a:gd name="T74" fmla="*/ 1101 w 1183"/>
                <a:gd name="T75" fmla="*/ 1192 h 1639"/>
                <a:gd name="T76" fmla="*/ 1183 w 1183"/>
                <a:gd name="T77" fmla="*/ 877 h 1639"/>
                <a:gd name="T78" fmla="*/ 797 w 1183"/>
                <a:gd name="T79" fmla="*/ 284 h 1639"/>
                <a:gd name="T80" fmla="*/ 574 w 1183"/>
                <a:gd name="T81" fmla="*/ 41 h 1639"/>
                <a:gd name="T82" fmla="*/ 803 w 1183"/>
                <a:gd name="T83" fmla="*/ 84 h 1639"/>
                <a:gd name="T84" fmla="*/ 810 w 1183"/>
                <a:gd name="T85" fmla="*/ 85 h 1639"/>
                <a:gd name="T86" fmla="*/ 829 w 1183"/>
                <a:gd name="T87" fmla="*/ 71 h 1639"/>
                <a:gd name="T88" fmla="*/ 816 w 1183"/>
                <a:gd name="T89" fmla="*/ 46 h 1639"/>
                <a:gd name="T90" fmla="*/ 576 w 1183"/>
                <a:gd name="T91" fmla="*/ 1 h 1639"/>
                <a:gd name="T92" fmla="*/ 555 w 1183"/>
                <a:gd name="T93" fmla="*/ 20 h 1639"/>
                <a:gd name="T94" fmla="*/ 574 w 1183"/>
                <a:gd name="T95" fmla="*/ 41 h 1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83" h="1639">
                  <a:moveTo>
                    <a:pt x="20" y="863"/>
                  </a:moveTo>
                  <a:cubicBezTo>
                    <a:pt x="9" y="862"/>
                    <a:pt x="0" y="853"/>
                    <a:pt x="1" y="842"/>
                  </a:cubicBezTo>
                  <a:cubicBezTo>
                    <a:pt x="2" y="836"/>
                    <a:pt x="2" y="830"/>
                    <a:pt x="3" y="824"/>
                  </a:cubicBezTo>
                  <a:cubicBezTo>
                    <a:pt x="28" y="563"/>
                    <a:pt x="237" y="362"/>
                    <a:pt x="499" y="344"/>
                  </a:cubicBezTo>
                  <a:cubicBezTo>
                    <a:pt x="510" y="344"/>
                    <a:pt x="519" y="352"/>
                    <a:pt x="520" y="363"/>
                  </a:cubicBezTo>
                  <a:cubicBezTo>
                    <a:pt x="521" y="374"/>
                    <a:pt x="512" y="384"/>
                    <a:pt x="501" y="384"/>
                  </a:cubicBezTo>
                  <a:cubicBezTo>
                    <a:pt x="259" y="400"/>
                    <a:pt x="66" y="587"/>
                    <a:pt x="42" y="828"/>
                  </a:cubicBezTo>
                  <a:cubicBezTo>
                    <a:pt x="42" y="834"/>
                    <a:pt x="41" y="839"/>
                    <a:pt x="41" y="844"/>
                  </a:cubicBezTo>
                  <a:cubicBezTo>
                    <a:pt x="40" y="855"/>
                    <a:pt x="32" y="863"/>
                    <a:pt x="21" y="863"/>
                  </a:cubicBezTo>
                  <a:lnTo>
                    <a:pt x="20" y="863"/>
                  </a:lnTo>
                  <a:close/>
                  <a:moveTo>
                    <a:pt x="534" y="686"/>
                  </a:moveTo>
                  <a:cubicBezTo>
                    <a:pt x="429" y="686"/>
                    <a:pt x="343" y="772"/>
                    <a:pt x="343" y="877"/>
                  </a:cubicBezTo>
                  <a:cubicBezTo>
                    <a:pt x="343" y="968"/>
                    <a:pt x="407" y="1047"/>
                    <a:pt x="496" y="1065"/>
                  </a:cubicBezTo>
                  <a:cubicBezTo>
                    <a:pt x="500" y="1065"/>
                    <a:pt x="500" y="1065"/>
                    <a:pt x="500" y="1065"/>
                  </a:cubicBezTo>
                  <a:cubicBezTo>
                    <a:pt x="509" y="1065"/>
                    <a:pt x="517" y="1059"/>
                    <a:pt x="519" y="1049"/>
                  </a:cubicBezTo>
                  <a:cubicBezTo>
                    <a:pt x="521" y="1039"/>
                    <a:pt x="514" y="1028"/>
                    <a:pt x="504" y="1026"/>
                  </a:cubicBezTo>
                  <a:cubicBezTo>
                    <a:pt x="434" y="1011"/>
                    <a:pt x="383" y="949"/>
                    <a:pt x="383" y="877"/>
                  </a:cubicBezTo>
                  <a:cubicBezTo>
                    <a:pt x="383" y="794"/>
                    <a:pt x="451" y="726"/>
                    <a:pt x="534" y="726"/>
                  </a:cubicBezTo>
                  <a:cubicBezTo>
                    <a:pt x="568" y="726"/>
                    <a:pt x="599" y="737"/>
                    <a:pt x="626" y="757"/>
                  </a:cubicBezTo>
                  <a:cubicBezTo>
                    <a:pt x="635" y="764"/>
                    <a:pt x="647" y="762"/>
                    <a:pt x="654" y="753"/>
                  </a:cubicBezTo>
                  <a:cubicBezTo>
                    <a:pt x="661" y="744"/>
                    <a:pt x="659" y="732"/>
                    <a:pt x="650" y="725"/>
                  </a:cubicBezTo>
                  <a:cubicBezTo>
                    <a:pt x="617" y="700"/>
                    <a:pt x="577" y="686"/>
                    <a:pt x="534" y="686"/>
                  </a:cubicBezTo>
                  <a:close/>
                  <a:moveTo>
                    <a:pt x="501" y="1599"/>
                  </a:moveTo>
                  <a:cubicBezTo>
                    <a:pt x="333" y="1592"/>
                    <a:pt x="172" y="1525"/>
                    <a:pt x="47" y="1411"/>
                  </a:cubicBezTo>
                  <a:cubicBezTo>
                    <a:pt x="39" y="1404"/>
                    <a:pt x="27" y="1405"/>
                    <a:pt x="19" y="1413"/>
                  </a:cubicBezTo>
                  <a:cubicBezTo>
                    <a:pt x="12" y="1421"/>
                    <a:pt x="12" y="1434"/>
                    <a:pt x="20" y="1441"/>
                  </a:cubicBezTo>
                  <a:cubicBezTo>
                    <a:pt x="152" y="1561"/>
                    <a:pt x="322" y="1631"/>
                    <a:pt x="499" y="1639"/>
                  </a:cubicBezTo>
                  <a:cubicBezTo>
                    <a:pt x="500" y="1639"/>
                    <a:pt x="500" y="1639"/>
                    <a:pt x="500" y="1639"/>
                  </a:cubicBezTo>
                  <a:cubicBezTo>
                    <a:pt x="511" y="1639"/>
                    <a:pt x="519" y="1631"/>
                    <a:pt x="520" y="1620"/>
                  </a:cubicBezTo>
                  <a:cubicBezTo>
                    <a:pt x="520" y="1609"/>
                    <a:pt x="512" y="1600"/>
                    <a:pt x="501" y="1599"/>
                  </a:cubicBezTo>
                  <a:close/>
                  <a:moveTo>
                    <a:pt x="797" y="284"/>
                  </a:moveTo>
                  <a:cubicBezTo>
                    <a:pt x="787" y="280"/>
                    <a:pt x="775" y="284"/>
                    <a:pt x="770" y="294"/>
                  </a:cubicBezTo>
                  <a:cubicBezTo>
                    <a:pt x="766" y="305"/>
                    <a:pt x="770" y="316"/>
                    <a:pt x="781" y="321"/>
                  </a:cubicBezTo>
                  <a:cubicBezTo>
                    <a:pt x="1001" y="418"/>
                    <a:pt x="1143" y="637"/>
                    <a:pt x="1143" y="877"/>
                  </a:cubicBezTo>
                  <a:cubicBezTo>
                    <a:pt x="1143" y="981"/>
                    <a:pt x="1116" y="1083"/>
                    <a:pt x="1066" y="1173"/>
                  </a:cubicBezTo>
                  <a:cubicBezTo>
                    <a:pt x="1061" y="1183"/>
                    <a:pt x="1064" y="1195"/>
                    <a:pt x="1074" y="1200"/>
                  </a:cubicBezTo>
                  <a:cubicBezTo>
                    <a:pt x="1084" y="1203"/>
                    <a:pt x="1084" y="1203"/>
                    <a:pt x="1084" y="1203"/>
                  </a:cubicBezTo>
                  <a:cubicBezTo>
                    <a:pt x="1091" y="1203"/>
                    <a:pt x="1097" y="1199"/>
                    <a:pt x="1101" y="1192"/>
                  </a:cubicBezTo>
                  <a:cubicBezTo>
                    <a:pt x="1154" y="1097"/>
                    <a:pt x="1183" y="988"/>
                    <a:pt x="1183" y="877"/>
                  </a:cubicBezTo>
                  <a:cubicBezTo>
                    <a:pt x="1183" y="621"/>
                    <a:pt x="1031" y="388"/>
                    <a:pt x="797" y="284"/>
                  </a:cubicBezTo>
                  <a:close/>
                  <a:moveTo>
                    <a:pt x="574" y="41"/>
                  </a:moveTo>
                  <a:cubicBezTo>
                    <a:pt x="652" y="44"/>
                    <a:pt x="729" y="59"/>
                    <a:pt x="803" y="84"/>
                  </a:cubicBezTo>
                  <a:cubicBezTo>
                    <a:pt x="810" y="85"/>
                    <a:pt x="810" y="85"/>
                    <a:pt x="810" y="85"/>
                  </a:cubicBezTo>
                  <a:cubicBezTo>
                    <a:pt x="818" y="85"/>
                    <a:pt x="826" y="80"/>
                    <a:pt x="829" y="71"/>
                  </a:cubicBezTo>
                  <a:cubicBezTo>
                    <a:pt x="832" y="61"/>
                    <a:pt x="826" y="49"/>
                    <a:pt x="816" y="46"/>
                  </a:cubicBezTo>
                  <a:cubicBezTo>
                    <a:pt x="739" y="20"/>
                    <a:pt x="658" y="5"/>
                    <a:pt x="576" y="1"/>
                  </a:cubicBezTo>
                  <a:cubicBezTo>
                    <a:pt x="565" y="0"/>
                    <a:pt x="555" y="9"/>
                    <a:pt x="555" y="20"/>
                  </a:cubicBezTo>
                  <a:cubicBezTo>
                    <a:pt x="554" y="31"/>
                    <a:pt x="563" y="40"/>
                    <a:pt x="574" y="41"/>
                  </a:cubicBezTo>
                  <a:close/>
                </a:path>
              </a:pathLst>
            </a:custGeom>
            <a:solidFill>
              <a:srgbClr val="3D58A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51" name="Freeform 50">
              <a:extLst>
                <a:ext uri="{FF2B5EF4-FFF2-40B4-BE49-F238E27FC236}">
                  <a16:creationId xmlns="" xmlns:a16="http://schemas.microsoft.com/office/drawing/2014/main" id="{900E176A-1B5D-4D5E-A044-C9617E98ECA1}"/>
                </a:ext>
              </a:extLst>
            </p:cNvPr>
            <p:cNvSpPr>
              <a:spLocks noSelect="1"/>
            </p:cNvSpPr>
            <p:nvPr userDrawn="1"/>
          </p:nvSpPr>
          <p:spPr bwMode="gray">
            <a:xfrm>
              <a:off x="284" y="308"/>
              <a:ext cx="282" cy="328"/>
            </a:xfrm>
            <a:custGeom>
              <a:avLst/>
              <a:gdLst>
                <a:gd name="T0" fmla="*/ 458 w 1412"/>
                <a:gd name="T1" fmla="*/ 726 h 1639"/>
                <a:gd name="T2" fmla="*/ 876 w 1412"/>
                <a:gd name="T3" fmla="*/ 342 h 1639"/>
                <a:gd name="T4" fmla="*/ 1156 w 1412"/>
                <a:gd name="T5" fmla="*/ 449 h 1639"/>
                <a:gd name="T6" fmla="*/ 1157 w 1412"/>
                <a:gd name="T7" fmla="*/ 477 h 1639"/>
                <a:gd name="T8" fmla="*/ 1129 w 1412"/>
                <a:gd name="T9" fmla="*/ 479 h 1639"/>
                <a:gd name="T10" fmla="*/ 876 w 1412"/>
                <a:gd name="T11" fmla="*/ 382 h 1639"/>
                <a:gd name="T12" fmla="*/ 498 w 1412"/>
                <a:gd name="T13" fmla="*/ 730 h 1639"/>
                <a:gd name="T14" fmla="*/ 478 w 1412"/>
                <a:gd name="T15" fmla="*/ 748 h 1639"/>
                <a:gd name="T16" fmla="*/ 476 w 1412"/>
                <a:gd name="T17" fmla="*/ 748 h 1639"/>
                <a:gd name="T18" fmla="*/ 458 w 1412"/>
                <a:gd name="T19" fmla="*/ 726 h 1639"/>
                <a:gd name="T20" fmla="*/ 362 w 1412"/>
                <a:gd name="T21" fmla="*/ 777 h 1639"/>
                <a:gd name="T22" fmla="*/ 343 w 1412"/>
                <a:gd name="T23" fmla="*/ 798 h 1639"/>
                <a:gd name="T24" fmla="*/ 476 w 1412"/>
                <a:gd name="T25" fmla="*/ 1116 h 1639"/>
                <a:gd name="T26" fmla="*/ 491 w 1412"/>
                <a:gd name="T27" fmla="*/ 1123 h 1639"/>
                <a:gd name="T28" fmla="*/ 504 w 1412"/>
                <a:gd name="T29" fmla="*/ 1118 h 1639"/>
                <a:gd name="T30" fmla="*/ 506 w 1412"/>
                <a:gd name="T31" fmla="*/ 1090 h 1639"/>
                <a:gd name="T32" fmla="*/ 383 w 1412"/>
                <a:gd name="T33" fmla="*/ 795 h 1639"/>
                <a:gd name="T34" fmla="*/ 362 w 1412"/>
                <a:gd name="T35" fmla="*/ 777 h 1639"/>
                <a:gd name="T36" fmla="*/ 838 w 1412"/>
                <a:gd name="T37" fmla="*/ 1599 h 1639"/>
                <a:gd name="T38" fmla="*/ 40 w 1412"/>
                <a:gd name="T39" fmla="*/ 762 h 1639"/>
                <a:gd name="T40" fmla="*/ 258 w 1412"/>
                <a:gd name="T41" fmla="*/ 198 h 1639"/>
                <a:gd name="T42" fmla="*/ 257 w 1412"/>
                <a:gd name="T43" fmla="*/ 170 h 1639"/>
                <a:gd name="T44" fmla="*/ 229 w 1412"/>
                <a:gd name="T45" fmla="*/ 171 h 1639"/>
                <a:gd name="T46" fmla="*/ 0 w 1412"/>
                <a:gd name="T47" fmla="*/ 762 h 1639"/>
                <a:gd name="T48" fmla="*/ 837 w 1412"/>
                <a:gd name="T49" fmla="*/ 1639 h 1639"/>
                <a:gd name="T50" fmla="*/ 838 w 1412"/>
                <a:gd name="T51" fmla="*/ 1639 h 1639"/>
                <a:gd name="T52" fmla="*/ 857 w 1412"/>
                <a:gd name="T53" fmla="*/ 1620 h 1639"/>
                <a:gd name="T54" fmla="*/ 838 w 1412"/>
                <a:gd name="T55" fmla="*/ 1599 h 1639"/>
                <a:gd name="T56" fmla="*/ 1344 w 1412"/>
                <a:gd name="T57" fmla="*/ 1202 h 1639"/>
                <a:gd name="T58" fmla="*/ 1359 w 1412"/>
                <a:gd name="T59" fmla="*/ 1195 h 1639"/>
                <a:gd name="T60" fmla="*/ 1405 w 1412"/>
                <a:gd name="T61" fmla="*/ 1137 h 1639"/>
                <a:gd name="T62" fmla="*/ 1401 w 1412"/>
                <a:gd name="T63" fmla="*/ 1110 h 1639"/>
                <a:gd name="T64" fmla="*/ 1373 w 1412"/>
                <a:gd name="T65" fmla="*/ 1114 h 1639"/>
                <a:gd name="T66" fmla="*/ 1329 w 1412"/>
                <a:gd name="T67" fmla="*/ 1169 h 1639"/>
                <a:gd name="T68" fmla="*/ 1331 w 1412"/>
                <a:gd name="T69" fmla="*/ 1197 h 1639"/>
                <a:gd name="T70" fmla="*/ 1344 w 1412"/>
                <a:gd name="T71" fmla="*/ 1202 h 1639"/>
                <a:gd name="T72" fmla="*/ 909 w 1412"/>
                <a:gd name="T73" fmla="*/ 40 h 1639"/>
                <a:gd name="T74" fmla="*/ 1363 w 1412"/>
                <a:gd name="T75" fmla="*/ 228 h 1639"/>
                <a:gd name="T76" fmla="*/ 1376 w 1412"/>
                <a:gd name="T77" fmla="*/ 233 h 1639"/>
                <a:gd name="T78" fmla="*/ 1391 w 1412"/>
                <a:gd name="T79" fmla="*/ 226 h 1639"/>
                <a:gd name="T80" fmla="*/ 1390 w 1412"/>
                <a:gd name="T81" fmla="*/ 198 h 1639"/>
                <a:gd name="T82" fmla="*/ 911 w 1412"/>
                <a:gd name="T83" fmla="*/ 0 h 1639"/>
                <a:gd name="T84" fmla="*/ 890 w 1412"/>
                <a:gd name="T85" fmla="*/ 20 h 1639"/>
                <a:gd name="T86" fmla="*/ 909 w 1412"/>
                <a:gd name="T87" fmla="*/ 40 h 1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412" h="1639">
                  <a:moveTo>
                    <a:pt x="458" y="726"/>
                  </a:moveTo>
                  <a:cubicBezTo>
                    <a:pt x="476" y="511"/>
                    <a:pt x="660" y="342"/>
                    <a:pt x="876" y="342"/>
                  </a:cubicBezTo>
                  <a:cubicBezTo>
                    <a:pt x="979" y="342"/>
                    <a:pt x="1079" y="380"/>
                    <a:pt x="1156" y="449"/>
                  </a:cubicBezTo>
                  <a:cubicBezTo>
                    <a:pt x="1164" y="456"/>
                    <a:pt x="1165" y="469"/>
                    <a:pt x="1157" y="477"/>
                  </a:cubicBezTo>
                  <a:cubicBezTo>
                    <a:pt x="1150" y="485"/>
                    <a:pt x="1137" y="486"/>
                    <a:pt x="1129" y="479"/>
                  </a:cubicBezTo>
                  <a:cubicBezTo>
                    <a:pt x="1059" y="417"/>
                    <a:pt x="970" y="382"/>
                    <a:pt x="876" y="382"/>
                  </a:cubicBezTo>
                  <a:cubicBezTo>
                    <a:pt x="680" y="382"/>
                    <a:pt x="514" y="535"/>
                    <a:pt x="498" y="730"/>
                  </a:cubicBezTo>
                  <a:cubicBezTo>
                    <a:pt x="497" y="740"/>
                    <a:pt x="488" y="748"/>
                    <a:pt x="478" y="748"/>
                  </a:cubicBezTo>
                  <a:cubicBezTo>
                    <a:pt x="476" y="748"/>
                    <a:pt x="476" y="748"/>
                    <a:pt x="476" y="748"/>
                  </a:cubicBezTo>
                  <a:cubicBezTo>
                    <a:pt x="465" y="747"/>
                    <a:pt x="457" y="737"/>
                    <a:pt x="458" y="726"/>
                  </a:cubicBezTo>
                  <a:moveTo>
                    <a:pt x="362" y="777"/>
                  </a:moveTo>
                  <a:cubicBezTo>
                    <a:pt x="351" y="777"/>
                    <a:pt x="342" y="787"/>
                    <a:pt x="343" y="798"/>
                  </a:cubicBezTo>
                  <a:cubicBezTo>
                    <a:pt x="351" y="917"/>
                    <a:pt x="397" y="1027"/>
                    <a:pt x="476" y="1116"/>
                  </a:cubicBezTo>
                  <a:cubicBezTo>
                    <a:pt x="480" y="1121"/>
                    <a:pt x="486" y="1123"/>
                    <a:pt x="491" y="1123"/>
                  </a:cubicBezTo>
                  <a:cubicBezTo>
                    <a:pt x="496" y="1123"/>
                    <a:pt x="501" y="1121"/>
                    <a:pt x="504" y="1118"/>
                  </a:cubicBezTo>
                  <a:cubicBezTo>
                    <a:pt x="513" y="1111"/>
                    <a:pt x="513" y="1098"/>
                    <a:pt x="506" y="1090"/>
                  </a:cubicBezTo>
                  <a:cubicBezTo>
                    <a:pt x="433" y="1007"/>
                    <a:pt x="390" y="905"/>
                    <a:pt x="383" y="795"/>
                  </a:cubicBezTo>
                  <a:cubicBezTo>
                    <a:pt x="382" y="784"/>
                    <a:pt x="373" y="776"/>
                    <a:pt x="362" y="777"/>
                  </a:cubicBezTo>
                  <a:moveTo>
                    <a:pt x="838" y="1599"/>
                  </a:moveTo>
                  <a:cubicBezTo>
                    <a:pt x="391" y="1579"/>
                    <a:pt x="40" y="1211"/>
                    <a:pt x="40" y="762"/>
                  </a:cubicBezTo>
                  <a:cubicBezTo>
                    <a:pt x="40" y="553"/>
                    <a:pt x="117" y="353"/>
                    <a:pt x="258" y="198"/>
                  </a:cubicBezTo>
                  <a:cubicBezTo>
                    <a:pt x="266" y="190"/>
                    <a:pt x="265" y="177"/>
                    <a:pt x="257" y="170"/>
                  </a:cubicBezTo>
                  <a:cubicBezTo>
                    <a:pt x="249" y="162"/>
                    <a:pt x="236" y="163"/>
                    <a:pt x="229" y="171"/>
                  </a:cubicBezTo>
                  <a:cubicBezTo>
                    <a:pt x="81" y="333"/>
                    <a:pt x="0" y="543"/>
                    <a:pt x="0" y="762"/>
                  </a:cubicBezTo>
                  <a:cubicBezTo>
                    <a:pt x="0" y="1233"/>
                    <a:pt x="367" y="1618"/>
                    <a:pt x="837" y="1639"/>
                  </a:cubicBezTo>
                  <a:cubicBezTo>
                    <a:pt x="838" y="1639"/>
                    <a:pt x="838" y="1639"/>
                    <a:pt x="838" y="1639"/>
                  </a:cubicBezTo>
                  <a:cubicBezTo>
                    <a:pt x="848" y="1639"/>
                    <a:pt x="857" y="1631"/>
                    <a:pt x="857" y="1620"/>
                  </a:cubicBezTo>
                  <a:cubicBezTo>
                    <a:pt x="858" y="1609"/>
                    <a:pt x="849" y="1599"/>
                    <a:pt x="838" y="1599"/>
                  </a:cubicBezTo>
                  <a:moveTo>
                    <a:pt x="1344" y="1202"/>
                  </a:moveTo>
                  <a:cubicBezTo>
                    <a:pt x="1350" y="1202"/>
                    <a:pt x="1355" y="1200"/>
                    <a:pt x="1359" y="1195"/>
                  </a:cubicBezTo>
                  <a:cubicBezTo>
                    <a:pt x="1375" y="1177"/>
                    <a:pt x="1391" y="1157"/>
                    <a:pt x="1405" y="1137"/>
                  </a:cubicBezTo>
                  <a:cubicBezTo>
                    <a:pt x="1412" y="1128"/>
                    <a:pt x="1410" y="1116"/>
                    <a:pt x="1401" y="1110"/>
                  </a:cubicBezTo>
                  <a:cubicBezTo>
                    <a:pt x="1392" y="1103"/>
                    <a:pt x="1379" y="1105"/>
                    <a:pt x="1373" y="1114"/>
                  </a:cubicBezTo>
                  <a:cubicBezTo>
                    <a:pt x="1359" y="1133"/>
                    <a:pt x="1345" y="1151"/>
                    <a:pt x="1329" y="1169"/>
                  </a:cubicBezTo>
                  <a:cubicBezTo>
                    <a:pt x="1322" y="1177"/>
                    <a:pt x="1323" y="1189"/>
                    <a:pt x="1331" y="1197"/>
                  </a:cubicBezTo>
                  <a:cubicBezTo>
                    <a:pt x="1335" y="1200"/>
                    <a:pt x="1339" y="1202"/>
                    <a:pt x="1344" y="1202"/>
                  </a:cubicBezTo>
                  <a:moveTo>
                    <a:pt x="909" y="40"/>
                  </a:moveTo>
                  <a:cubicBezTo>
                    <a:pt x="1077" y="48"/>
                    <a:pt x="1238" y="115"/>
                    <a:pt x="1363" y="228"/>
                  </a:cubicBezTo>
                  <a:cubicBezTo>
                    <a:pt x="1366" y="231"/>
                    <a:pt x="1371" y="233"/>
                    <a:pt x="1376" y="233"/>
                  </a:cubicBezTo>
                  <a:cubicBezTo>
                    <a:pt x="1381" y="233"/>
                    <a:pt x="1387" y="231"/>
                    <a:pt x="1391" y="226"/>
                  </a:cubicBezTo>
                  <a:cubicBezTo>
                    <a:pt x="1398" y="218"/>
                    <a:pt x="1398" y="206"/>
                    <a:pt x="1390" y="198"/>
                  </a:cubicBezTo>
                  <a:cubicBezTo>
                    <a:pt x="1258" y="79"/>
                    <a:pt x="1088" y="8"/>
                    <a:pt x="911" y="0"/>
                  </a:cubicBezTo>
                  <a:cubicBezTo>
                    <a:pt x="900" y="0"/>
                    <a:pt x="891" y="9"/>
                    <a:pt x="890" y="20"/>
                  </a:cubicBezTo>
                  <a:cubicBezTo>
                    <a:pt x="890" y="31"/>
                    <a:pt x="898" y="40"/>
                    <a:pt x="909" y="40"/>
                  </a:cubicBezTo>
                </a:path>
              </a:pathLst>
            </a:custGeom>
            <a:solidFill>
              <a:srgbClr val="FBBC3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52" name="Freeform 51">
              <a:extLst>
                <a:ext uri="{FF2B5EF4-FFF2-40B4-BE49-F238E27FC236}">
                  <a16:creationId xmlns="" xmlns:a16="http://schemas.microsoft.com/office/drawing/2014/main" id="{7D156668-6B05-4773-8E46-C9F88620A8EA}"/>
                </a:ext>
              </a:extLst>
            </p:cNvPr>
            <p:cNvSpPr>
              <a:spLocks noSelect="1"/>
            </p:cNvSpPr>
            <p:nvPr userDrawn="1"/>
          </p:nvSpPr>
          <p:spPr bwMode="gray">
            <a:xfrm>
              <a:off x="307" y="308"/>
              <a:ext cx="149" cy="259"/>
            </a:xfrm>
            <a:custGeom>
              <a:avLst/>
              <a:gdLst>
                <a:gd name="T0" fmla="*/ 728 w 749"/>
                <a:gd name="T1" fmla="*/ 1295 h 1295"/>
                <a:gd name="T2" fmla="*/ 727 w 749"/>
                <a:gd name="T3" fmla="*/ 1295 h 1295"/>
                <a:gd name="T4" fmla="*/ 411 w 749"/>
                <a:gd name="T5" fmla="*/ 1164 h 1295"/>
                <a:gd name="T6" fmla="*/ 409 w 749"/>
                <a:gd name="T7" fmla="*/ 1136 h 1295"/>
                <a:gd name="T8" fmla="*/ 437 w 749"/>
                <a:gd name="T9" fmla="*/ 1134 h 1295"/>
                <a:gd name="T10" fmla="*/ 729 w 749"/>
                <a:gd name="T11" fmla="*/ 1256 h 1295"/>
                <a:gd name="T12" fmla="*/ 748 w 749"/>
                <a:gd name="T13" fmla="*/ 1277 h 1295"/>
                <a:gd name="T14" fmla="*/ 728 w 749"/>
                <a:gd name="T15" fmla="*/ 1295 h 1295"/>
                <a:gd name="T16" fmla="*/ 727 w 749"/>
                <a:gd name="T17" fmla="*/ 0 h 1295"/>
                <a:gd name="T18" fmla="*/ 223 w 749"/>
                <a:gd name="T19" fmla="*/ 223 h 1295"/>
                <a:gd name="T20" fmla="*/ 0 w 749"/>
                <a:gd name="T21" fmla="*/ 727 h 1295"/>
                <a:gd name="T22" fmla="*/ 19 w 749"/>
                <a:gd name="T23" fmla="*/ 748 h 1295"/>
                <a:gd name="T24" fmla="*/ 20 w 749"/>
                <a:gd name="T25" fmla="*/ 748 h 1295"/>
                <a:gd name="T26" fmla="*/ 40 w 749"/>
                <a:gd name="T27" fmla="*/ 729 h 1295"/>
                <a:gd name="T28" fmla="*/ 251 w 749"/>
                <a:gd name="T29" fmla="*/ 251 h 1295"/>
                <a:gd name="T30" fmla="*/ 729 w 749"/>
                <a:gd name="T31" fmla="*/ 40 h 1295"/>
                <a:gd name="T32" fmla="*/ 748 w 749"/>
                <a:gd name="T33" fmla="*/ 20 h 1295"/>
                <a:gd name="T34" fmla="*/ 727 w 749"/>
                <a:gd name="T35" fmla="*/ 0 h 1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49" h="1295">
                  <a:moveTo>
                    <a:pt x="728" y="1295"/>
                  </a:moveTo>
                  <a:cubicBezTo>
                    <a:pt x="727" y="1295"/>
                    <a:pt x="727" y="1295"/>
                    <a:pt x="727" y="1295"/>
                  </a:cubicBezTo>
                  <a:cubicBezTo>
                    <a:pt x="609" y="1288"/>
                    <a:pt x="500" y="1242"/>
                    <a:pt x="411" y="1164"/>
                  </a:cubicBezTo>
                  <a:cubicBezTo>
                    <a:pt x="402" y="1157"/>
                    <a:pt x="401" y="1145"/>
                    <a:pt x="409" y="1136"/>
                  </a:cubicBezTo>
                  <a:cubicBezTo>
                    <a:pt x="416" y="1128"/>
                    <a:pt x="429" y="1127"/>
                    <a:pt x="437" y="1134"/>
                  </a:cubicBezTo>
                  <a:cubicBezTo>
                    <a:pt x="519" y="1206"/>
                    <a:pt x="620" y="1248"/>
                    <a:pt x="729" y="1256"/>
                  </a:cubicBezTo>
                  <a:cubicBezTo>
                    <a:pt x="740" y="1256"/>
                    <a:pt x="749" y="1266"/>
                    <a:pt x="748" y="1277"/>
                  </a:cubicBezTo>
                  <a:cubicBezTo>
                    <a:pt x="747" y="1287"/>
                    <a:pt x="738" y="1295"/>
                    <a:pt x="728" y="1295"/>
                  </a:cubicBezTo>
                  <a:moveTo>
                    <a:pt x="727" y="0"/>
                  </a:moveTo>
                  <a:cubicBezTo>
                    <a:pt x="537" y="9"/>
                    <a:pt x="358" y="88"/>
                    <a:pt x="223" y="223"/>
                  </a:cubicBezTo>
                  <a:cubicBezTo>
                    <a:pt x="88" y="358"/>
                    <a:pt x="9" y="537"/>
                    <a:pt x="0" y="727"/>
                  </a:cubicBezTo>
                  <a:cubicBezTo>
                    <a:pt x="0" y="738"/>
                    <a:pt x="8" y="748"/>
                    <a:pt x="19" y="748"/>
                  </a:cubicBezTo>
                  <a:cubicBezTo>
                    <a:pt x="20" y="748"/>
                    <a:pt x="20" y="748"/>
                    <a:pt x="20" y="748"/>
                  </a:cubicBezTo>
                  <a:cubicBezTo>
                    <a:pt x="31" y="748"/>
                    <a:pt x="40" y="740"/>
                    <a:pt x="40" y="729"/>
                  </a:cubicBezTo>
                  <a:cubicBezTo>
                    <a:pt x="48" y="549"/>
                    <a:pt x="123" y="379"/>
                    <a:pt x="251" y="251"/>
                  </a:cubicBezTo>
                  <a:cubicBezTo>
                    <a:pt x="379" y="124"/>
                    <a:pt x="549" y="49"/>
                    <a:pt x="729" y="40"/>
                  </a:cubicBezTo>
                  <a:cubicBezTo>
                    <a:pt x="740" y="40"/>
                    <a:pt x="748" y="31"/>
                    <a:pt x="748" y="20"/>
                  </a:cubicBezTo>
                  <a:cubicBezTo>
                    <a:pt x="747" y="9"/>
                    <a:pt x="738" y="0"/>
                    <a:pt x="727" y="0"/>
                  </a:cubicBezTo>
                </a:path>
              </a:pathLst>
            </a:custGeom>
            <a:solidFill>
              <a:srgbClr val="E8336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53" name="Freeform 52">
              <a:extLst>
                <a:ext uri="{FF2B5EF4-FFF2-40B4-BE49-F238E27FC236}">
                  <a16:creationId xmlns="" xmlns:a16="http://schemas.microsoft.com/office/drawing/2014/main" id="{CA24EC5E-84D9-4332-81F2-A48820CFEC2B}"/>
                </a:ext>
              </a:extLst>
            </p:cNvPr>
            <p:cNvSpPr>
              <a:spLocks noSelect="1"/>
            </p:cNvSpPr>
            <p:nvPr userDrawn="1"/>
          </p:nvSpPr>
          <p:spPr bwMode="gray">
            <a:xfrm>
              <a:off x="307" y="372"/>
              <a:ext cx="328" cy="195"/>
            </a:xfrm>
            <a:custGeom>
              <a:avLst/>
              <a:gdLst>
                <a:gd name="T0" fmla="*/ 279 w 1640"/>
                <a:gd name="T1" fmla="*/ 9 h 974"/>
                <a:gd name="T2" fmla="*/ 308 w 1640"/>
                <a:gd name="T3" fmla="*/ 7 h 974"/>
                <a:gd name="T4" fmla="*/ 309 w 1640"/>
                <a:gd name="T5" fmla="*/ 35 h 974"/>
                <a:gd name="T6" fmla="*/ 246 w 1640"/>
                <a:gd name="T7" fmla="*/ 118 h 974"/>
                <a:gd name="T8" fmla="*/ 230 w 1640"/>
                <a:gd name="T9" fmla="*/ 128 h 974"/>
                <a:gd name="T10" fmla="*/ 219 w 1640"/>
                <a:gd name="T11" fmla="*/ 125 h 974"/>
                <a:gd name="T12" fmla="*/ 213 w 1640"/>
                <a:gd name="T13" fmla="*/ 97 h 974"/>
                <a:gd name="T14" fmla="*/ 279 w 1640"/>
                <a:gd name="T15" fmla="*/ 9 h 974"/>
                <a:gd name="T16" fmla="*/ 78 w 1640"/>
                <a:gd name="T17" fmla="*/ 676 h 974"/>
                <a:gd name="T18" fmla="*/ 40 w 1640"/>
                <a:gd name="T19" fmla="*/ 475 h 974"/>
                <a:gd name="T20" fmla="*/ 19 w 1640"/>
                <a:gd name="T21" fmla="*/ 456 h 974"/>
                <a:gd name="T22" fmla="*/ 0 w 1640"/>
                <a:gd name="T23" fmla="*/ 477 h 974"/>
                <a:gd name="T24" fmla="*/ 41 w 1640"/>
                <a:gd name="T25" fmla="*/ 689 h 974"/>
                <a:gd name="T26" fmla="*/ 60 w 1640"/>
                <a:gd name="T27" fmla="*/ 703 h 974"/>
                <a:gd name="T28" fmla="*/ 66 w 1640"/>
                <a:gd name="T29" fmla="*/ 702 h 974"/>
                <a:gd name="T30" fmla="*/ 78 w 1640"/>
                <a:gd name="T31" fmla="*/ 676 h 974"/>
                <a:gd name="T32" fmla="*/ 1620 w 1640"/>
                <a:gd name="T33" fmla="*/ 461 h 974"/>
                <a:gd name="T34" fmla="*/ 1600 w 1640"/>
                <a:gd name="T35" fmla="*/ 480 h 974"/>
                <a:gd name="T36" fmla="*/ 1555 w 1640"/>
                <a:gd name="T37" fmla="*/ 713 h 974"/>
                <a:gd name="T38" fmla="*/ 1568 w 1640"/>
                <a:gd name="T39" fmla="*/ 739 h 974"/>
                <a:gd name="T40" fmla="*/ 1574 w 1640"/>
                <a:gd name="T41" fmla="*/ 740 h 974"/>
                <a:gd name="T42" fmla="*/ 1593 w 1640"/>
                <a:gd name="T43" fmla="*/ 726 h 974"/>
                <a:gd name="T44" fmla="*/ 1640 w 1640"/>
                <a:gd name="T45" fmla="*/ 482 h 974"/>
                <a:gd name="T46" fmla="*/ 1620 w 1640"/>
                <a:gd name="T47" fmla="*/ 461 h 974"/>
                <a:gd name="T48" fmla="*/ 796 w 1640"/>
                <a:gd name="T49" fmla="*/ 974 h 974"/>
                <a:gd name="T50" fmla="*/ 798 w 1640"/>
                <a:gd name="T51" fmla="*/ 974 h 974"/>
                <a:gd name="T52" fmla="*/ 1245 w 1640"/>
                <a:gd name="T53" fmla="*/ 671 h 974"/>
                <a:gd name="T54" fmla="*/ 1235 w 1640"/>
                <a:gd name="T55" fmla="*/ 644 h 974"/>
                <a:gd name="T56" fmla="*/ 1209 w 1640"/>
                <a:gd name="T57" fmla="*/ 654 h 974"/>
                <a:gd name="T58" fmla="*/ 795 w 1640"/>
                <a:gd name="T59" fmla="*/ 935 h 974"/>
                <a:gd name="T60" fmla="*/ 777 w 1640"/>
                <a:gd name="T61" fmla="*/ 956 h 974"/>
                <a:gd name="T62" fmla="*/ 796 w 1640"/>
                <a:gd name="T63" fmla="*/ 974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40" h="974">
                  <a:moveTo>
                    <a:pt x="279" y="9"/>
                  </a:moveTo>
                  <a:cubicBezTo>
                    <a:pt x="287" y="0"/>
                    <a:pt x="299" y="0"/>
                    <a:pt x="308" y="7"/>
                  </a:cubicBezTo>
                  <a:cubicBezTo>
                    <a:pt x="316" y="14"/>
                    <a:pt x="316" y="27"/>
                    <a:pt x="309" y="35"/>
                  </a:cubicBezTo>
                  <a:cubicBezTo>
                    <a:pt x="286" y="61"/>
                    <a:pt x="265" y="89"/>
                    <a:pt x="246" y="118"/>
                  </a:cubicBezTo>
                  <a:cubicBezTo>
                    <a:pt x="243" y="124"/>
                    <a:pt x="236" y="128"/>
                    <a:pt x="230" y="128"/>
                  </a:cubicBezTo>
                  <a:cubicBezTo>
                    <a:pt x="226" y="128"/>
                    <a:pt x="222" y="127"/>
                    <a:pt x="219" y="125"/>
                  </a:cubicBezTo>
                  <a:cubicBezTo>
                    <a:pt x="210" y="119"/>
                    <a:pt x="207" y="106"/>
                    <a:pt x="213" y="97"/>
                  </a:cubicBezTo>
                  <a:cubicBezTo>
                    <a:pt x="232" y="66"/>
                    <a:pt x="255" y="36"/>
                    <a:pt x="279" y="9"/>
                  </a:cubicBezTo>
                  <a:moveTo>
                    <a:pt x="78" y="676"/>
                  </a:moveTo>
                  <a:cubicBezTo>
                    <a:pt x="56" y="611"/>
                    <a:pt x="43" y="544"/>
                    <a:pt x="40" y="475"/>
                  </a:cubicBezTo>
                  <a:cubicBezTo>
                    <a:pt x="40" y="464"/>
                    <a:pt x="30" y="455"/>
                    <a:pt x="19" y="456"/>
                  </a:cubicBezTo>
                  <a:cubicBezTo>
                    <a:pt x="8" y="456"/>
                    <a:pt x="0" y="466"/>
                    <a:pt x="0" y="477"/>
                  </a:cubicBezTo>
                  <a:cubicBezTo>
                    <a:pt x="4" y="549"/>
                    <a:pt x="17" y="621"/>
                    <a:pt x="41" y="689"/>
                  </a:cubicBezTo>
                  <a:cubicBezTo>
                    <a:pt x="43" y="697"/>
                    <a:pt x="51" y="703"/>
                    <a:pt x="60" y="703"/>
                  </a:cubicBezTo>
                  <a:cubicBezTo>
                    <a:pt x="66" y="702"/>
                    <a:pt x="66" y="702"/>
                    <a:pt x="66" y="702"/>
                  </a:cubicBezTo>
                  <a:cubicBezTo>
                    <a:pt x="76" y="698"/>
                    <a:pt x="82" y="687"/>
                    <a:pt x="78" y="676"/>
                  </a:cubicBezTo>
                  <a:moveTo>
                    <a:pt x="1620" y="461"/>
                  </a:moveTo>
                  <a:cubicBezTo>
                    <a:pt x="1610" y="461"/>
                    <a:pt x="1600" y="469"/>
                    <a:pt x="1600" y="480"/>
                  </a:cubicBezTo>
                  <a:cubicBezTo>
                    <a:pt x="1596" y="560"/>
                    <a:pt x="1581" y="638"/>
                    <a:pt x="1555" y="713"/>
                  </a:cubicBezTo>
                  <a:cubicBezTo>
                    <a:pt x="1552" y="724"/>
                    <a:pt x="1557" y="735"/>
                    <a:pt x="1568" y="739"/>
                  </a:cubicBezTo>
                  <a:cubicBezTo>
                    <a:pt x="1574" y="740"/>
                    <a:pt x="1574" y="740"/>
                    <a:pt x="1574" y="740"/>
                  </a:cubicBezTo>
                  <a:cubicBezTo>
                    <a:pt x="1583" y="740"/>
                    <a:pt x="1590" y="735"/>
                    <a:pt x="1593" y="726"/>
                  </a:cubicBezTo>
                  <a:cubicBezTo>
                    <a:pt x="1620" y="648"/>
                    <a:pt x="1636" y="565"/>
                    <a:pt x="1640" y="482"/>
                  </a:cubicBezTo>
                  <a:cubicBezTo>
                    <a:pt x="1640" y="471"/>
                    <a:pt x="1632" y="461"/>
                    <a:pt x="1620" y="461"/>
                  </a:cubicBezTo>
                  <a:moveTo>
                    <a:pt x="796" y="974"/>
                  </a:moveTo>
                  <a:cubicBezTo>
                    <a:pt x="798" y="974"/>
                    <a:pt x="798" y="974"/>
                    <a:pt x="798" y="974"/>
                  </a:cubicBezTo>
                  <a:cubicBezTo>
                    <a:pt x="990" y="962"/>
                    <a:pt x="1162" y="845"/>
                    <a:pt x="1245" y="671"/>
                  </a:cubicBezTo>
                  <a:cubicBezTo>
                    <a:pt x="1249" y="661"/>
                    <a:pt x="1245" y="649"/>
                    <a:pt x="1235" y="644"/>
                  </a:cubicBezTo>
                  <a:cubicBezTo>
                    <a:pt x="1225" y="640"/>
                    <a:pt x="1213" y="644"/>
                    <a:pt x="1209" y="654"/>
                  </a:cubicBezTo>
                  <a:cubicBezTo>
                    <a:pt x="1132" y="815"/>
                    <a:pt x="973" y="923"/>
                    <a:pt x="795" y="935"/>
                  </a:cubicBezTo>
                  <a:cubicBezTo>
                    <a:pt x="784" y="935"/>
                    <a:pt x="776" y="945"/>
                    <a:pt x="777" y="956"/>
                  </a:cubicBezTo>
                  <a:cubicBezTo>
                    <a:pt x="777" y="966"/>
                    <a:pt x="786" y="974"/>
                    <a:pt x="796" y="974"/>
                  </a:cubicBezTo>
                </a:path>
              </a:pathLst>
            </a:custGeom>
            <a:solidFill>
              <a:srgbClr val="4C2C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sp>
          <p:nvSpPr>
            <p:cNvPr id="54" name="Freeform 53">
              <a:extLst>
                <a:ext uri="{FF2B5EF4-FFF2-40B4-BE49-F238E27FC236}">
                  <a16:creationId xmlns="" xmlns:a16="http://schemas.microsoft.com/office/drawing/2014/main" id="{0EC1D19F-FDE1-4DC1-B3F2-6917D203B7F1}"/>
                </a:ext>
              </a:extLst>
            </p:cNvPr>
            <p:cNvSpPr>
              <a:spLocks noSelect="1"/>
            </p:cNvSpPr>
            <p:nvPr userDrawn="1"/>
          </p:nvSpPr>
          <p:spPr bwMode="gray">
            <a:xfrm>
              <a:off x="730" y="410"/>
              <a:ext cx="447" cy="101"/>
            </a:xfrm>
            <a:custGeom>
              <a:avLst/>
              <a:gdLst>
                <a:gd name="T0" fmla="*/ 484 w 2232"/>
                <a:gd name="T1" fmla="*/ 241 h 509"/>
                <a:gd name="T2" fmla="*/ 411 w 2232"/>
                <a:gd name="T3" fmla="*/ 496 h 509"/>
                <a:gd name="T4" fmla="*/ 418 w 2232"/>
                <a:gd name="T5" fmla="*/ 424 h 509"/>
                <a:gd name="T6" fmla="*/ 245 w 2232"/>
                <a:gd name="T7" fmla="*/ 509 h 509"/>
                <a:gd name="T8" fmla="*/ 255 w 2232"/>
                <a:gd name="T9" fmla="*/ 0 h 509"/>
                <a:gd name="T10" fmla="*/ 421 w 2232"/>
                <a:gd name="T11" fmla="*/ 161 h 509"/>
                <a:gd name="T12" fmla="*/ 257 w 2232"/>
                <a:gd name="T13" fmla="*/ 74 h 509"/>
                <a:gd name="T14" fmla="*/ 253 w 2232"/>
                <a:gd name="T15" fmla="*/ 436 h 509"/>
                <a:gd name="T16" fmla="*/ 411 w 2232"/>
                <a:gd name="T17" fmla="*/ 306 h 509"/>
                <a:gd name="T18" fmla="*/ 281 w 2232"/>
                <a:gd name="T19" fmla="*/ 241 h 509"/>
                <a:gd name="T20" fmla="*/ 979 w 2232"/>
                <a:gd name="T21" fmla="*/ 306 h 509"/>
                <a:gd name="T22" fmla="*/ 821 w 2232"/>
                <a:gd name="T23" fmla="*/ 436 h 509"/>
                <a:gd name="T24" fmla="*/ 825 w 2232"/>
                <a:gd name="T25" fmla="*/ 74 h 509"/>
                <a:gd name="T26" fmla="*/ 989 w 2232"/>
                <a:gd name="T27" fmla="*/ 161 h 509"/>
                <a:gd name="T28" fmla="*/ 823 w 2232"/>
                <a:gd name="T29" fmla="*/ 0 h 509"/>
                <a:gd name="T30" fmla="*/ 812 w 2232"/>
                <a:gd name="T31" fmla="*/ 509 h 509"/>
                <a:gd name="T32" fmla="*/ 985 w 2232"/>
                <a:gd name="T33" fmla="*/ 424 h 509"/>
                <a:gd name="T34" fmla="*/ 979 w 2232"/>
                <a:gd name="T35" fmla="*/ 496 h 509"/>
                <a:gd name="T36" fmla="*/ 1051 w 2232"/>
                <a:gd name="T37" fmla="*/ 241 h 509"/>
                <a:gd name="T38" fmla="*/ 848 w 2232"/>
                <a:gd name="T39" fmla="*/ 306 h 509"/>
                <a:gd name="T40" fmla="*/ 2224 w 2232"/>
                <a:gd name="T41" fmla="*/ 435 h 509"/>
                <a:gd name="T42" fmla="*/ 2144 w 2232"/>
                <a:gd name="T43" fmla="*/ 391 h 509"/>
                <a:gd name="T44" fmla="*/ 2231 w 2232"/>
                <a:gd name="T45" fmla="*/ 250 h 509"/>
                <a:gd name="T46" fmla="*/ 2144 w 2232"/>
                <a:gd name="T47" fmla="*/ 191 h 509"/>
                <a:gd name="T48" fmla="*/ 2130 w 2232"/>
                <a:gd name="T49" fmla="*/ 68 h 509"/>
                <a:gd name="T50" fmla="*/ 2070 w 2232"/>
                <a:gd name="T51" fmla="*/ 191 h 509"/>
                <a:gd name="T52" fmla="*/ 2014 w 2232"/>
                <a:gd name="T53" fmla="*/ 250 h 509"/>
                <a:gd name="T54" fmla="*/ 2070 w 2232"/>
                <a:gd name="T55" fmla="*/ 411 h 509"/>
                <a:gd name="T56" fmla="*/ 2232 w 2232"/>
                <a:gd name="T57" fmla="*/ 498 h 509"/>
                <a:gd name="T58" fmla="*/ 1974 w 2232"/>
                <a:gd name="T59" fmla="*/ 343 h 509"/>
                <a:gd name="T60" fmla="*/ 1737 w 2232"/>
                <a:gd name="T61" fmla="*/ 356 h 509"/>
                <a:gd name="T62" fmla="*/ 1825 w 2232"/>
                <a:gd name="T63" fmla="*/ 450 h 509"/>
                <a:gd name="T64" fmla="*/ 1911 w 2232"/>
                <a:gd name="T65" fmla="*/ 399 h 509"/>
                <a:gd name="T66" fmla="*/ 1823 w 2232"/>
                <a:gd name="T67" fmla="*/ 509 h 509"/>
                <a:gd name="T68" fmla="*/ 1820 w 2232"/>
                <a:gd name="T69" fmla="*/ 178 h 509"/>
                <a:gd name="T70" fmla="*/ 1898 w 2232"/>
                <a:gd name="T71" fmla="*/ 310 h 509"/>
                <a:gd name="T72" fmla="*/ 1739 w 2232"/>
                <a:gd name="T73" fmla="*/ 310 h 509"/>
                <a:gd name="T74" fmla="*/ 1499 w 2232"/>
                <a:gd name="T75" fmla="*/ 222 h 509"/>
                <a:gd name="T76" fmla="*/ 1500 w 2232"/>
                <a:gd name="T77" fmla="*/ 345 h 509"/>
                <a:gd name="T78" fmla="*/ 1222 w 2232"/>
                <a:gd name="T79" fmla="*/ 13 h 509"/>
                <a:gd name="T80" fmla="*/ 1156 w 2232"/>
                <a:gd name="T81" fmla="*/ 496 h 509"/>
                <a:gd name="T82" fmla="*/ 1235 w 2232"/>
                <a:gd name="T83" fmla="*/ 273 h 509"/>
                <a:gd name="T84" fmla="*/ 1234 w 2232"/>
                <a:gd name="T85" fmla="*/ 151 h 509"/>
                <a:gd name="T86" fmla="*/ 1534 w 2232"/>
                <a:gd name="T87" fmla="*/ 504 h 509"/>
                <a:gd name="T88" fmla="*/ 1578 w 2232"/>
                <a:gd name="T89" fmla="*/ 13 h 509"/>
                <a:gd name="T90" fmla="*/ 1499 w 2232"/>
                <a:gd name="T91" fmla="*/ 222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32" h="509">
                  <a:moveTo>
                    <a:pt x="281" y="241"/>
                  </a:moveTo>
                  <a:cubicBezTo>
                    <a:pt x="484" y="241"/>
                    <a:pt x="484" y="241"/>
                    <a:pt x="484" y="241"/>
                  </a:cubicBezTo>
                  <a:cubicBezTo>
                    <a:pt x="484" y="496"/>
                    <a:pt x="484" y="496"/>
                    <a:pt x="484" y="496"/>
                  </a:cubicBezTo>
                  <a:cubicBezTo>
                    <a:pt x="411" y="496"/>
                    <a:pt x="411" y="496"/>
                    <a:pt x="411" y="496"/>
                  </a:cubicBezTo>
                  <a:cubicBezTo>
                    <a:pt x="411" y="470"/>
                    <a:pt x="411" y="470"/>
                    <a:pt x="411" y="470"/>
                  </a:cubicBezTo>
                  <a:cubicBezTo>
                    <a:pt x="411" y="452"/>
                    <a:pt x="414" y="437"/>
                    <a:pt x="418" y="424"/>
                  </a:cubicBezTo>
                  <a:cubicBezTo>
                    <a:pt x="417" y="423"/>
                    <a:pt x="417" y="423"/>
                    <a:pt x="417" y="423"/>
                  </a:cubicBezTo>
                  <a:cubicBezTo>
                    <a:pt x="377" y="483"/>
                    <a:pt x="318" y="509"/>
                    <a:pt x="245" y="509"/>
                  </a:cubicBezTo>
                  <a:cubicBezTo>
                    <a:pt x="102" y="509"/>
                    <a:pt x="0" y="404"/>
                    <a:pt x="0" y="256"/>
                  </a:cubicBezTo>
                  <a:cubicBezTo>
                    <a:pt x="0" y="106"/>
                    <a:pt x="109" y="0"/>
                    <a:pt x="255" y="0"/>
                  </a:cubicBezTo>
                  <a:cubicBezTo>
                    <a:pt x="357" y="0"/>
                    <a:pt x="432" y="41"/>
                    <a:pt x="480" y="123"/>
                  </a:cubicBezTo>
                  <a:cubicBezTo>
                    <a:pt x="421" y="161"/>
                    <a:pt x="421" y="161"/>
                    <a:pt x="421" y="161"/>
                  </a:cubicBezTo>
                  <a:cubicBezTo>
                    <a:pt x="410" y="159"/>
                    <a:pt x="410" y="159"/>
                    <a:pt x="410" y="159"/>
                  </a:cubicBezTo>
                  <a:cubicBezTo>
                    <a:pt x="373" y="101"/>
                    <a:pt x="328" y="74"/>
                    <a:pt x="257" y="74"/>
                  </a:cubicBezTo>
                  <a:cubicBezTo>
                    <a:pt x="158" y="74"/>
                    <a:pt x="85" y="150"/>
                    <a:pt x="85" y="256"/>
                  </a:cubicBezTo>
                  <a:cubicBezTo>
                    <a:pt x="85" y="360"/>
                    <a:pt x="155" y="436"/>
                    <a:pt x="253" y="436"/>
                  </a:cubicBezTo>
                  <a:cubicBezTo>
                    <a:pt x="334" y="436"/>
                    <a:pt x="406" y="394"/>
                    <a:pt x="411" y="308"/>
                  </a:cubicBezTo>
                  <a:cubicBezTo>
                    <a:pt x="411" y="306"/>
                    <a:pt x="411" y="306"/>
                    <a:pt x="411" y="306"/>
                  </a:cubicBezTo>
                  <a:cubicBezTo>
                    <a:pt x="281" y="306"/>
                    <a:pt x="281" y="306"/>
                    <a:pt x="281" y="306"/>
                  </a:cubicBezTo>
                  <a:lnTo>
                    <a:pt x="281" y="241"/>
                  </a:lnTo>
                  <a:close/>
                  <a:moveTo>
                    <a:pt x="848" y="306"/>
                  </a:moveTo>
                  <a:cubicBezTo>
                    <a:pt x="979" y="306"/>
                    <a:pt x="979" y="306"/>
                    <a:pt x="979" y="306"/>
                  </a:cubicBezTo>
                  <a:cubicBezTo>
                    <a:pt x="979" y="308"/>
                    <a:pt x="979" y="308"/>
                    <a:pt x="979" y="308"/>
                  </a:cubicBezTo>
                  <a:cubicBezTo>
                    <a:pt x="973" y="394"/>
                    <a:pt x="901" y="436"/>
                    <a:pt x="821" y="436"/>
                  </a:cubicBezTo>
                  <a:cubicBezTo>
                    <a:pt x="722" y="436"/>
                    <a:pt x="653" y="360"/>
                    <a:pt x="653" y="256"/>
                  </a:cubicBezTo>
                  <a:cubicBezTo>
                    <a:pt x="653" y="150"/>
                    <a:pt x="725" y="74"/>
                    <a:pt x="825" y="74"/>
                  </a:cubicBezTo>
                  <a:cubicBezTo>
                    <a:pt x="895" y="74"/>
                    <a:pt x="940" y="101"/>
                    <a:pt x="977" y="159"/>
                  </a:cubicBezTo>
                  <a:cubicBezTo>
                    <a:pt x="989" y="161"/>
                    <a:pt x="989" y="161"/>
                    <a:pt x="989" y="161"/>
                  </a:cubicBezTo>
                  <a:cubicBezTo>
                    <a:pt x="1047" y="123"/>
                    <a:pt x="1047" y="123"/>
                    <a:pt x="1047" y="123"/>
                  </a:cubicBezTo>
                  <a:cubicBezTo>
                    <a:pt x="1000" y="41"/>
                    <a:pt x="925" y="0"/>
                    <a:pt x="823" y="0"/>
                  </a:cubicBezTo>
                  <a:cubicBezTo>
                    <a:pt x="677" y="0"/>
                    <a:pt x="567" y="106"/>
                    <a:pt x="567" y="256"/>
                  </a:cubicBezTo>
                  <a:cubicBezTo>
                    <a:pt x="567" y="404"/>
                    <a:pt x="669" y="509"/>
                    <a:pt x="812" y="509"/>
                  </a:cubicBezTo>
                  <a:cubicBezTo>
                    <a:pt x="885" y="509"/>
                    <a:pt x="944" y="483"/>
                    <a:pt x="984" y="423"/>
                  </a:cubicBezTo>
                  <a:cubicBezTo>
                    <a:pt x="985" y="424"/>
                    <a:pt x="985" y="424"/>
                    <a:pt x="985" y="424"/>
                  </a:cubicBezTo>
                  <a:cubicBezTo>
                    <a:pt x="981" y="437"/>
                    <a:pt x="979" y="452"/>
                    <a:pt x="979" y="470"/>
                  </a:cubicBezTo>
                  <a:cubicBezTo>
                    <a:pt x="979" y="496"/>
                    <a:pt x="979" y="496"/>
                    <a:pt x="979" y="496"/>
                  </a:cubicBezTo>
                  <a:cubicBezTo>
                    <a:pt x="1051" y="496"/>
                    <a:pt x="1051" y="496"/>
                    <a:pt x="1051" y="496"/>
                  </a:cubicBezTo>
                  <a:cubicBezTo>
                    <a:pt x="1051" y="241"/>
                    <a:pt x="1051" y="241"/>
                    <a:pt x="1051" y="241"/>
                  </a:cubicBezTo>
                  <a:cubicBezTo>
                    <a:pt x="848" y="241"/>
                    <a:pt x="848" y="241"/>
                    <a:pt x="848" y="241"/>
                  </a:cubicBezTo>
                  <a:lnTo>
                    <a:pt x="848" y="306"/>
                  </a:lnTo>
                  <a:close/>
                  <a:moveTo>
                    <a:pt x="2229" y="438"/>
                  </a:moveTo>
                  <a:cubicBezTo>
                    <a:pt x="2224" y="435"/>
                    <a:pt x="2224" y="435"/>
                    <a:pt x="2224" y="435"/>
                  </a:cubicBezTo>
                  <a:cubicBezTo>
                    <a:pt x="2211" y="441"/>
                    <a:pt x="2200" y="444"/>
                    <a:pt x="2188" y="444"/>
                  </a:cubicBezTo>
                  <a:cubicBezTo>
                    <a:pt x="2156" y="444"/>
                    <a:pt x="2144" y="431"/>
                    <a:pt x="2144" y="391"/>
                  </a:cubicBezTo>
                  <a:cubicBezTo>
                    <a:pt x="2144" y="250"/>
                    <a:pt x="2144" y="250"/>
                    <a:pt x="2144" y="250"/>
                  </a:cubicBezTo>
                  <a:cubicBezTo>
                    <a:pt x="2231" y="250"/>
                    <a:pt x="2231" y="250"/>
                    <a:pt x="2231" y="250"/>
                  </a:cubicBezTo>
                  <a:cubicBezTo>
                    <a:pt x="2231" y="191"/>
                    <a:pt x="2231" y="191"/>
                    <a:pt x="2231" y="191"/>
                  </a:cubicBezTo>
                  <a:cubicBezTo>
                    <a:pt x="2144" y="191"/>
                    <a:pt x="2144" y="191"/>
                    <a:pt x="2144" y="191"/>
                  </a:cubicBezTo>
                  <a:cubicBezTo>
                    <a:pt x="2144" y="68"/>
                    <a:pt x="2144" y="68"/>
                    <a:pt x="2144" y="68"/>
                  </a:cubicBezTo>
                  <a:cubicBezTo>
                    <a:pt x="2130" y="68"/>
                    <a:pt x="2130" y="68"/>
                    <a:pt x="2130" y="68"/>
                  </a:cubicBezTo>
                  <a:cubicBezTo>
                    <a:pt x="2070" y="104"/>
                    <a:pt x="2070" y="104"/>
                    <a:pt x="2070" y="104"/>
                  </a:cubicBezTo>
                  <a:cubicBezTo>
                    <a:pt x="2070" y="191"/>
                    <a:pt x="2070" y="191"/>
                    <a:pt x="2070" y="191"/>
                  </a:cubicBezTo>
                  <a:cubicBezTo>
                    <a:pt x="2014" y="191"/>
                    <a:pt x="2014" y="191"/>
                    <a:pt x="2014" y="191"/>
                  </a:cubicBezTo>
                  <a:cubicBezTo>
                    <a:pt x="2014" y="250"/>
                    <a:pt x="2014" y="250"/>
                    <a:pt x="2014" y="250"/>
                  </a:cubicBezTo>
                  <a:cubicBezTo>
                    <a:pt x="2070" y="250"/>
                    <a:pt x="2070" y="250"/>
                    <a:pt x="2070" y="250"/>
                  </a:cubicBezTo>
                  <a:cubicBezTo>
                    <a:pt x="2070" y="411"/>
                    <a:pt x="2070" y="411"/>
                    <a:pt x="2070" y="411"/>
                  </a:cubicBezTo>
                  <a:cubicBezTo>
                    <a:pt x="2070" y="475"/>
                    <a:pt x="2106" y="509"/>
                    <a:pt x="2170" y="509"/>
                  </a:cubicBezTo>
                  <a:cubicBezTo>
                    <a:pt x="2193" y="509"/>
                    <a:pt x="2215" y="505"/>
                    <a:pt x="2232" y="498"/>
                  </a:cubicBezTo>
                  <a:lnTo>
                    <a:pt x="2229" y="438"/>
                  </a:lnTo>
                  <a:close/>
                  <a:moveTo>
                    <a:pt x="1974" y="343"/>
                  </a:moveTo>
                  <a:cubicBezTo>
                    <a:pt x="1974" y="347"/>
                    <a:pt x="1974" y="350"/>
                    <a:pt x="1974" y="356"/>
                  </a:cubicBezTo>
                  <a:cubicBezTo>
                    <a:pt x="1737" y="356"/>
                    <a:pt x="1737" y="356"/>
                    <a:pt x="1737" y="356"/>
                  </a:cubicBezTo>
                  <a:cubicBezTo>
                    <a:pt x="1737" y="360"/>
                    <a:pt x="1737" y="360"/>
                    <a:pt x="1737" y="360"/>
                  </a:cubicBezTo>
                  <a:cubicBezTo>
                    <a:pt x="1737" y="416"/>
                    <a:pt x="1775" y="450"/>
                    <a:pt x="1825" y="450"/>
                  </a:cubicBezTo>
                  <a:cubicBezTo>
                    <a:pt x="1860" y="450"/>
                    <a:pt x="1884" y="433"/>
                    <a:pt x="1905" y="401"/>
                  </a:cubicBezTo>
                  <a:cubicBezTo>
                    <a:pt x="1911" y="399"/>
                    <a:pt x="1911" y="399"/>
                    <a:pt x="1911" y="399"/>
                  </a:cubicBezTo>
                  <a:cubicBezTo>
                    <a:pt x="1968" y="427"/>
                    <a:pt x="1968" y="427"/>
                    <a:pt x="1968" y="427"/>
                  </a:cubicBezTo>
                  <a:cubicBezTo>
                    <a:pt x="1938" y="480"/>
                    <a:pt x="1888" y="509"/>
                    <a:pt x="1823" y="509"/>
                  </a:cubicBezTo>
                  <a:cubicBezTo>
                    <a:pt x="1724" y="509"/>
                    <a:pt x="1660" y="441"/>
                    <a:pt x="1660" y="344"/>
                  </a:cubicBezTo>
                  <a:cubicBezTo>
                    <a:pt x="1660" y="246"/>
                    <a:pt x="1726" y="178"/>
                    <a:pt x="1820" y="178"/>
                  </a:cubicBezTo>
                  <a:cubicBezTo>
                    <a:pt x="1912" y="178"/>
                    <a:pt x="1974" y="240"/>
                    <a:pt x="1974" y="343"/>
                  </a:cubicBezTo>
                  <a:close/>
                  <a:moveTo>
                    <a:pt x="1898" y="310"/>
                  </a:moveTo>
                  <a:cubicBezTo>
                    <a:pt x="1895" y="263"/>
                    <a:pt x="1865" y="235"/>
                    <a:pt x="1820" y="235"/>
                  </a:cubicBezTo>
                  <a:cubicBezTo>
                    <a:pt x="1777" y="235"/>
                    <a:pt x="1746" y="263"/>
                    <a:pt x="1739" y="310"/>
                  </a:cubicBezTo>
                  <a:lnTo>
                    <a:pt x="1898" y="310"/>
                  </a:lnTo>
                  <a:close/>
                  <a:moveTo>
                    <a:pt x="1499" y="222"/>
                  </a:moveTo>
                  <a:cubicBezTo>
                    <a:pt x="1499" y="269"/>
                    <a:pt x="1499" y="304"/>
                    <a:pt x="1502" y="345"/>
                  </a:cubicBezTo>
                  <a:cubicBezTo>
                    <a:pt x="1500" y="345"/>
                    <a:pt x="1500" y="345"/>
                    <a:pt x="1500" y="345"/>
                  </a:cubicBezTo>
                  <a:cubicBezTo>
                    <a:pt x="1469" y="304"/>
                    <a:pt x="1440" y="270"/>
                    <a:pt x="1412" y="236"/>
                  </a:cubicBezTo>
                  <a:cubicBezTo>
                    <a:pt x="1222" y="13"/>
                    <a:pt x="1222" y="13"/>
                    <a:pt x="1222" y="13"/>
                  </a:cubicBezTo>
                  <a:cubicBezTo>
                    <a:pt x="1156" y="13"/>
                    <a:pt x="1156" y="13"/>
                    <a:pt x="1156" y="13"/>
                  </a:cubicBezTo>
                  <a:cubicBezTo>
                    <a:pt x="1156" y="496"/>
                    <a:pt x="1156" y="496"/>
                    <a:pt x="1156" y="496"/>
                  </a:cubicBezTo>
                  <a:cubicBezTo>
                    <a:pt x="1235" y="496"/>
                    <a:pt x="1235" y="496"/>
                    <a:pt x="1235" y="496"/>
                  </a:cubicBezTo>
                  <a:cubicBezTo>
                    <a:pt x="1235" y="273"/>
                    <a:pt x="1235" y="273"/>
                    <a:pt x="1235" y="273"/>
                  </a:cubicBezTo>
                  <a:cubicBezTo>
                    <a:pt x="1235" y="225"/>
                    <a:pt x="1234" y="190"/>
                    <a:pt x="1232" y="151"/>
                  </a:cubicBezTo>
                  <a:cubicBezTo>
                    <a:pt x="1234" y="151"/>
                    <a:pt x="1234" y="151"/>
                    <a:pt x="1234" y="151"/>
                  </a:cubicBezTo>
                  <a:cubicBezTo>
                    <a:pt x="1266" y="190"/>
                    <a:pt x="1294" y="225"/>
                    <a:pt x="1324" y="259"/>
                  </a:cubicBezTo>
                  <a:cubicBezTo>
                    <a:pt x="1534" y="504"/>
                    <a:pt x="1534" y="504"/>
                    <a:pt x="1534" y="504"/>
                  </a:cubicBezTo>
                  <a:cubicBezTo>
                    <a:pt x="1578" y="504"/>
                    <a:pt x="1578" y="504"/>
                    <a:pt x="1578" y="504"/>
                  </a:cubicBezTo>
                  <a:cubicBezTo>
                    <a:pt x="1578" y="13"/>
                    <a:pt x="1578" y="13"/>
                    <a:pt x="1578" y="13"/>
                  </a:cubicBezTo>
                  <a:cubicBezTo>
                    <a:pt x="1499" y="13"/>
                    <a:pt x="1499" y="13"/>
                    <a:pt x="1499" y="13"/>
                  </a:cubicBezTo>
                  <a:lnTo>
                    <a:pt x="1499" y="222"/>
                  </a:lnTo>
                  <a:close/>
                </a:path>
              </a:pathLst>
            </a:custGeom>
            <a:solidFill>
              <a:srgbClr val="1D1D1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nl-NL" dirty="0"/>
            </a:p>
          </p:txBody>
        </p:sp>
      </p:grpSp>
      <p:sp>
        <p:nvSpPr>
          <p:cNvPr id="56" name="Freeform: Shape 10">
            <a:extLst>
              <a:ext uri="{FF2B5EF4-FFF2-40B4-BE49-F238E27FC236}">
                <a16:creationId xmlns="" xmlns:a16="http://schemas.microsoft.com/office/drawing/2014/main" id="{4390CA9F-DCF3-4CC3-AFFA-935467F17C35}"/>
              </a:ext>
            </a:extLst>
          </p:cNvPr>
          <p:cNvSpPr>
            <a:spLocks noSelect="1"/>
          </p:cNvSpPr>
          <p:nvPr userDrawn="1"/>
        </p:nvSpPr>
        <p:spPr bwMode="gray">
          <a:xfrm>
            <a:off x="-1" y="-36464"/>
            <a:ext cx="12194540" cy="3792220"/>
          </a:xfrm>
          <a:custGeom>
            <a:avLst/>
            <a:gdLst>
              <a:gd name="connsiteX0" fmla="*/ 360998 w 12194540"/>
              <a:gd name="connsiteY0" fmla="*/ 360998 h 3792220"/>
              <a:gd name="connsiteX1" fmla="*/ 11834178 w 12194540"/>
              <a:gd name="connsiteY1" fmla="*/ 360998 h 3792220"/>
              <a:gd name="connsiteX2" fmla="*/ 11834178 w 12194540"/>
              <a:gd name="connsiteY2" fmla="*/ 3753803 h 3792220"/>
              <a:gd name="connsiteX3" fmla="*/ 12194096 w 12194540"/>
              <a:gd name="connsiteY3" fmla="*/ 3753803 h 3792220"/>
              <a:gd name="connsiteX4" fmla="*/ 12194096 w 12194540"/>
              <a:gd name="connsiteY4" fmla="*/ 953 h 3792220"/>
              <a:gd name="connsiteX5" fmla="*/ 953 w 12194540"/>
              <a:gd name="connsiteY5" fmla="*/ 953 h 3792220"/>
              <a:gd name="connsiteX6" fmla="*/ 953 w 12194540"/>
              <a:gd name="connsiteY6" fmla="*/ 3791903 h 3792220"/>
              <a:gd name="connsiteX7" fmla="*/ 360998 w 12194540"/>
              <a:gd name="connsiteY7" fmla="*/ 3791903 h 37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4540" h="3792220">
                <a:moveTo>
                  <a:pt x="360998" y="360998"/>
                </a:moveTo>
                <a:lnTo>
                  <a:pt x="11834178" y="360998"/>
                </a:lnTo>
                <a:lnTo>
                  <a:pt x="11834178" y="3753803"/>
                </a:lnTo>
                <a:lnTo>
                  <a:pt x="12194096" y="3753803"/>
                </a:lnTo>
                <a:lnTo>
                  <a:pt x="12194096" y="953"/>
                </a:lnTo>
                <a:lnTo>
                  <a:pt x="953" y="953"/>
                </a:lnTo>
                <a:lnTo>
                  <a:pt x="953" y="3791903"/>
                </a:lnTo>
                <a:lnTo>
                  <a:pt x="360998" y="3791903"/>
                </a:lnTo>
                <a:close/>
              </a:path>
            </a:pathLst>
          </a:custGeom>
          <a:solidFill>
            <a:srgbClr val="492E49"/>
          </a:solidFill>
          <a:ln w="9525" cap="flat">
            <a:noFill/>
            <a:prstDash val="solid"/>
            <a:miter/>
          </a:ln>
        </p:spPr>
        <p:txBody>
          <a:bodyPr rtlCol="0" anchor="ctr"/>
          <a:lstStyle/>
          <a:p>
            <a:endParaRPr lang="nl-NL" dirty="0"/>
          </a:p>
        </p:txBody>
      </p:sp>
      <p:sp>
        <p:nvSpPr>
          <p:cNvPr id="57" name="Freeform: Shape 11">
            <a:extLst>
              <a:ext uri="{FF2B5EF4-FFF2-40B4-BE49-F238E27FC236}">
                <a16:creationId xmlns="" xmlns:a16="http://schemas.microsoft.com/office/drawing/2014/main" id="{5605533F-E3A3-4AA7-B230-B331673D5196}"/>
              </a:ext>
            </a:extLst>
          </p:cNvPr>
          <p:cNvSpPr>
            <a:spLocks noSelect="1"/>
          </p:cNvSpPr>
          <p:nvPr userDrawn="1"/>
        </p:nvSpPr>
        <p:spPr bwMode="gray">
          <a:xfrm>
            <a:off x="-1" y="3428048"/>
            <a:ext cx="12194540" cy="3430270"/>
          </a:xfrm>
          <a:custGeom>
            <a:avLst/>
            <a:gdLst>
              <a:gd name="connsiteX0" fmla="*/ 12194096 w 12194540"/>
              <a:gd name="connsiteY0" fmla="*/ 3429953 h 3430270"/>
              <a:gd name="connsiteX1" fmla="*/ 12194096 w 12194540"/>
              <a:gd name="connsiteY1" fmla="*/ 953 h 3430270"/>
              <a:gd name="connsiteX2" fmla="*/ 11834178 w 12194540"/>
              <a:gd name="connsiteY2" fmla="*/ 953 h 3430270"/>
              <a:gd name="connsiteX3" fmla="*/ 11834178 w 12194540"/>
              <a:gd name="connsiteY3" fmla="*/ 3069908 h 3430270"/>
              <a:gd name="connsiteX4" fmla="*/ 360998 w 12194540"/>
              <a:gd name="connsiteY4" fmla="*/ 3069908 h 3430270"/>
              <a:gd name="connsiteX5" fmla="*/ 360998 w 12194540"/>
              <a:gd name="connsiteY5" fmla="*/ 953 h 3430270"/>
              <a:gd name="connsiteX6" fmla="*/ 953 w 12194540"/>
              <a:gd name="connsiteY6" fmla="*/ 953 h 3430270"/>
              <a:gd name="connsiteX7" fmla="*/ 953 w 12194540"/>
              <a:gd name="connsiteY7" fmla="*/ 3429953 h 34302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4540" h="3430270">
                <a:moveTo>
                  <a:pt x="12194096" y="3429953"/>
                </a:moveTo>
                <a:lnTo>
                  <a:pt x="12194096" y="953"/>
                </a:lnTo>
                <a:lnTo>
                  <a:pt x="11834178" y="953"/>
                </a:lnTo>
                <a:lnTo>
                  <a:pt x="11834178" y="3069908"/>
                </a:lnTo>
                <a:lnTo>
                  <a:pt x="360998" y="3069908"/>
                </a:lnTo>
                <a:lnTo>
                  <a:pt x="360998" y="953"/>
                </a:lnTo>
                <a:lnTo>
                  <a:pt x="953" y="953"/>
                </a:lnTo>
                <a:lnTo>
                  <a:pt x="953" y="3429953"/>
                </a:lnTo>
                <a:close/>
              </a:path>
            </a:pathLst>
          </a:custGeom>
          <a:solidFill>
            <a:srgbClr val="65C2C4"/>
          </a:solidFill>
          <a:ln w="9525" cap="flat">
            <a:noFill/>
            <a:prstDash val="solid"/>
            <a:miter/>
          </a:ln>
        </p:spPr>
        <p:txBody>
          <a:bodyPr rtlCol="0" anchor="ctr"/>
          <a:lstStyle/>
          <a:p>
            <a:endParaRPr lang="nl-NL" dirty="0"/>
          </a:p>
        </p:txBody>
      </p:sp>
    </p:spTree>
    <p:extLst>
      <p:ext uri="{BB962C8B-B14F-4D97-AF65-F5344CB8AC3E}">
        <p14:creationId xmlns:p14="http://schemas.microsoft.com/office/powerpoint/2010/main" val="2855143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pic>
        <p:nvPicPr>
          <p:cNvPr id="26" name="Picture 5">
            <a:extLst>
              <a:ext uri="{FF2B5EF4-FFF2-40B4-BE49-F238E27FC236}">
                <a16:creationId xmlns="" xmlns:a16="http://schemas.microsoft.com/office/drawing/2014/main" id="{B326CC08-B64D-714E-8AA7-639AFF1A3B8F}"/>
              </a:ext>
            </a:extLst>
          </p:cNvPr>
          <p:cNvPicPr>
            <a:picLocks noSelect="1" noChangeAspect="1"/>
          </p:cNvPicPr>
          <p:nvPr userDrawn="1"/>
        </p:nvPicPr>
        <p:blipFill>
          <a:blip r:embed="rId12"/>
          <a:stretch>
            <a:fillRect/>
          </a:stretch>
        </p:blipFill>
        <p:spPr bwMode="gray">
          <a:xfrm>
            <a:off x="0" y="403"/>
            <a:ext cx="12192000" cy="6857194"/>
          </a:xfrm>
          <a:prstGeom prst="rect">
            <a:avLst/>
          </a:prstGeom>
        </p:spPr>
      </p:pic>
      <p:sp>
        <p:nvSpPr>
          <p:cNvPr id="2" name="Tijdelijke aanduiding voor titel 1"/>
          <p:cNvSpPr>
            <a:spLocks noGrp="1" noSelect="1"/>
          </p:cNvSpPr>
          <p:nvPr>
            <p:ph type="title"/>
          </p:nvPr>
        </p:nvSpPr>
        <p:spPr bwMode="gray">
          <a:xfrm>
            <a:off x="1478160" y="1565028"/>
            <a:ext cx="9000000" cy="638944"/>
          </a:xfrm>
          <a:prstGeom prst="rect">
            <a:avLst/>
          </a:prstGeom>
        </p:spPr>
        <p:txBody>
          <a:bodyPr vert="horz" lIns="0" tIns="0" rIns="0" bIns="0" rtlCol="0" anchor="b" anchorCtr="0">
            <a:noAutofit/>
          </a:bodyPr>
          <a:lstStyle/>
          <a:p>
            <a:r>
              <a:rPr lang="nl-NL" noProof="1"/>
              <a:t>Klik om de stijl te bewerken</a:t>
            </a:r>
          </a:p>
        </p:txBody>
      </p:sp>
      <p:sp>
        <p:nvSpPr>
          <p:cNvPr id="3" name="Tijdelijke aanduiding voor tekst 2 (JU-Free)"/>
          <p:cNvSpPr>
            <a:spLocks noGrp="1"/>
          </p:cNvSpPr>
          <p:nvPr>
            <p:ph type="body" idx="1"/>
          </p:nvPr>
        </p:nvSpPr>
        <p:spPr bwMode="gray">
          <a:xfrm>
            <a:off x="1478309" y="2464574"/>
            <a:ext cx="9000000" cy="3636000"/>
          </a:xfrm>
          <a:prstGeom prst="rect">
            <a:avLst/>
          </a:prstGeom>
        </p:spPr>
        <p:txBody>
          <a:bodyPr vert="horz" lIns="0" tIns="0" rIns="0" bIns="0" rtlCol="0">
            <a:noAutofit/>
          </a:bodyPr>
          <a:lstStyle/>
          <a:p>
            <a:pPr lvl="0"/>
            <a:r>
              <a:rPr lang="nl-NL" noProof="1"/>
              <a:t>JU-LEVEL1=Opsomming 1e niveau</a:t>
            </a:r>
          </a:p>
          <a:p>
            <a:pPr lvl="1"/>
            <a:r>
              <a:rPr lang="nl-NL" noProof="1"/>
              <a:t>JU-LEVEL2=Opsomming 2e niveau</a:t>
            </a:r>
          </a:p>
          <a:p>
            <a:pPr lvl="2"/>
            <a:r>
              <a:rPr lang="nl-NL" noProof="1"/>
              <a:t>JU-LEVEL3=Opsomming 3e niveau</a:t>
            </a:r>
          </a:p>
          <a:p>
            <a:pPr lvl="3"/>
            <a:r>
              <a:rPr lang="nl-NL" noProof="1"/>
              <a:t>JU-LEVEL4=Kop</a:t>
            </a:r>
          </a:p>
          <a:p>
            <a:pPr lvl="4"/>
            <a:r>
              <a:rPr lang="nl-NL" noProof="1"/>
              <a:t>JU-LEVEL5=Basistekst</a:t>
            </a:r>
          </a:p>
          <a:p>
            <a:pPr lvl="5"/>
            <a:r>
              <a:rPr lang="nl-NL" noProof="1"/>
              <a:t>JU-LEVEL6=Zwevend 1e niveau</a:t>
            </a:r>
          </a:p>
          <a:p>
            <a:pPr lvl="6"/>
            <a:r>
              <a:rPr lang="nl-NL" noProof="1"/>
              <a:t>JU-LEVEL7=Zwevend 2e niveau</a:t>
            </a:r>
          </a:p>
          <a:p>
            <a:pPr lvl="7"/>
            <a:r>
              <a:rPr lang="nl-NL" noProof="1"/>
              <a:t>JU-LEVEL8=Zwevend 3e niveau</a:t>
            </a:r>
          </a:p>
          <a:p>
            <a:pPr lvl="8"/>
            <a:r>
              <a:rPr lang="nl-NL" noProof="1"/>
              <a:t>JU-LEVEL9=Kleine tekst</a:t>
            </a:r>
          </a:p>
        </p:txBody>
      </p:sp>
      <p:sp>
        <p:nvSpPr>
          <p:cNvPr id="4" name="Tijdelijke aanduiding voor datum 3"/>
          <p:cNvSpPr>
            <a:spLocks noGrp="1" noSelect="1"/>
          </p:cNvSpPr>
          <p:nvPr>
            <p:ph type="dt" sz="half" idx="2"/>
          </p:nvPr>
        </p:nvSpPr>
        <p:spPr bwMode="gray">
          <a:xfrm>
            <a:off x="7861783" y="6326640"/>
            <a:ext cx="1692000" cy="180000"/>
          </a:xfrm>
          <a:prstGeom prst="rect">
            <a:avLst/>
          </a:prstGeom>
        </p:spPr>
        <p:txBody>
          <a:bodyPr vert="horz" lIns="0" tIns="0" rIns="0" bIns="0" rtlCol="0" anchor="b" anchorCtr="0">
            <a:noAutofit/>
          </a:bodyPr>
          <a:lstStyle>
            <a:lvl1pPr algn="r">
              <a:defRPr sz="1000">
                <a:solidFill>
                  <a:schemeClr val="tx1"/>
                </a:solidFill>
                <a:latin typeface="+mn-lt"/>
              </a:defRPr>
            </a:lvl1pPr>
          </a:lstStyle>
          <a:p>
            <a:fld id="{2923B9C5-BE15-4844-92EA-6B5A4B794705}" type="datetime4">
              <a:rPr lang="nl-NL" noProof="1" smtClean="0"/>
              <a:pPr/>
              <a:t>30 oktober 2018</a:t>
            </a:fld>
            <a:endParaRPr lang="nl-NL" noProof="1"/>
          </a:p>
        </p:txBody>
      </p:sp>
      <p:sp>
        <p:nvSpPr>
          <p:cNvPr id="5" name="Tijdelijke aanduiding voor voettekst 4"/>
          <p:cNvSpPr>
            <a:spLocks noGrp="1" noSelect="1"/>
          </p:cNvSpPr>
          <p:nvPr>
            <p:ph type="ftr" sz="quarter" idx="3"/>
          </p:nvPr>
        </p:nvSpPr>
        <p:spPr bwMode="gray">
          <a:xfrm>
            <a:off x="1478160" y="6326572"/>
            <a:ext cx="6265512" cy="180000"/>
          </a:xfrm>
          <a:prstGeom prst="rect">
            <a:avLst/>
          </a:prstGeom>
        </p:spPr>
        <p:txBody>
          <a:bodyPr vert="horz" lIns="0" tIns="0" rIns="0" bIns="0" rtlCol="0" anchor="b" anchorCtr="0">
            <a:noAutofit/>
          </a:bodyPr>
          <a:lstStyle>
            <a:lvl1pPr algn="l">
              <a:defRPr sz="1000">
                <a:solidFill>
                  <a:schemeClr val="tx1"/>
                </a:solidFill>
                <a:latin typeface="+mn-lt"/>
              </a:defRPr>
            </a:lvl1pPr>
          </a:lstStyle>
          <a:p>
            <a:r>
              <a:rPr lang="nl-NL" noProof="1"/>
              <a:t>[Voettekst]</a:t>
            </a:r>
          </a:p>
        </p:txBody>
      </p:sp>
      <p:sp>
        <p:nvSpPr>
          <p:cNvPr id="6" name="Tijdelijke aanduiding voor dianummer 5"/>
          <p:cNvSpPr>
            <a:spLocks noGrp="1" noSelect="1"/>
          </p:cNvSpPr>
          <p:nvPr>
            <p:ph type="sldNum" sz="quarter" idx="4"/>
          </p:nvPr>
        </p:nvSpPr>
        <p:spPr bwMode="gray">
          <a:xfrm>
            <a:off x="9758160" y="6326572"/>
            <a:ext cx="720000" cy="180000"/>
          </a:xfrm>
          <a:prstGeom prst="rect">
            <a:avLst/>
          </a:prstGeom>
        </p:spPr>
        <p:txBody>
          <a:bodyPr vert="horz" lIns="0" tIns="0" rIns="0" bIns="0" rtlCol="0" anchor="b" anchorCtr="0">
            <a:noAutofit/>
          </a:bodyPr>
          <a:lstStyle>
            <a:lvl1pPr algn="l">
              <a:defRPr sz="1000">
                <a:solidFill>
                  <a:schemeClr val="tx1"/>
                </a:solidFill>
                <a:latin typeface="+mn-lt"/>
              </a:defRPr>
            </a:lvl1pPr>
          </a:lstStyle>
          <a:p>
            <a:pPr algn="r"/>
            <a:fld id="{1336C48C-F87C-4E4B-81EF-5027B17D1F61}" type="slidenum">
              <a:rPr lang="nl-NL" noProof="1" smtClean="0"/>
              <a:pPr algn="r"/>
              <a:t>‹nr.›</a:t>
            </a:fld>
            <a:endParaRPr lang="nl-NL" noProof="1"/>
          </a:p>
        </p:txBody>
      </p:sp>
    </p:spTree>
  </p:cSld>
  <p:clrMap bg1="lt1" tx1="dk1" bg2="lt2" tx2="dk2" accent1="accent1" accent2="accent2" accent3="accent3" accent4="accent4" accent5="accent5" accent6="accent6" hlink="hlink" folHlink="folHlink"/>
  <p:sldLayoutIdLst>
    <p:sldLayoutId id="2147483715" r:id="rId1"/>
    <p:sldLayoutId id="2147483710" r:id="rId2"/>
    <p:sldLayoutId id="2147483711" r:id="rId3"/>
    <p:sldLayoutId id="2147483716" r:id="rId4"/>
    <p:sldLayoutId id="2147483717" r:id="rId5"/>
    <p:sldLayoutId id="2147483719" r:id="rId6"/>
    <p:sldLayoutId id="2147483713" r:id="rId7"/>
    <p:sldLayoutId id="2147483714" r:id="rId8"/>
    <p:sldLayoutId id="2147483721" r:id="rId9"/>
    <p:sldLayoutId id="2147483720" r:id="rId10"/>
  </p:sldLayoutIdLst>
  <p:hf sldNum="0" hdr="0" ftr="0" dt="0"/>
  <p:txStyles>
    <p:titleStyle>
      <a:lvl1pPr algn="l" defTabSz="1088937" rtl="0" eaLnBrk="1" latinLnBrk="0" hangingPunct="1">
        <a:spcBef>
          <a:spcPct val="0"/>
        </a:spcBef>
        <a:buNone/>
        <a:defRPr sz="3200" b="1" kern="1200" cap="all" baseline="0">
          <a:solidFill>
            <a:schemeClr val="accent1"/>
          </a:solidFill>
          <a:latin typeface="+mj-lt"/>
          <a:ea typeface="+mj-ea"/>
          <a:cs typeface="+mj-cs"/>
        </a:defRPr>
      </a:lvl1pPr>
    </p:titleStyle>
    <p:bodyStyle>
      <a:lvl1pPr marL="270108" indent="-270108" algn="l" defTabSz="1088937" rtl="0" eaLnBrk="1" latinLnBrk="0" hangingPunct="1">
        <a:lnSpc>
          <a:spcPct val="110000"/>
        </a:lnSpc>
        <a:spcBef>
          <a:spcPts val="0"/>
        </a:spcBef>
        <a:buFont typeface="Arial" pitchFamily="34" charset="0"/>
        <a:buChar char="•"/>
        <a:defRPr sz="2000" b="0" kern="1200" baseline="0">
          <a:solidFill>
            <a:schemeClr val="tx1"/>
          </a:solidFill>
          <a:latin typeface="+mn-lt"/>
          <a:ea typeface="+mn-ea"/>
          <a:cs typeface="+mn-cs"/>
        </a:defRPr>
      </a:lvl1pPr>
      <a:lvl2pPr marL="540216" indent="-270108" algn="l" defTabSz="1088937" rtl="0" eaLnBrk="1" latinLnBrk="0" hangingPunct="1">
        <a:lnSpc>
          <a:spcPct val="110000"/>
        </a:lnSpc>
        <a:spcBef>
          <a:spcPts val="0"/>
        </a:spcBef>
        <a:buFont typeface="Arial" pitchFamily="34" charset="0"/>
        <a:buChar char="•"/>
        <a:defRPr sz="2000" kern="1200">
          <a:solidFill>
            <a:schemeClr val="tx1"/>
          </a:solidFill>
          <a:latin typeface="+mn-lt"/>
          <a:ea typeface="+mn-ea"/>
          <a:cs typeface="+mn-cs"/>
        </a:defRPr>
      </a:lvl2pPr>
      <a:lvl3pPr marL="810324" indent="-270108" algn="l" defTabSz="1088937" rtl="0" eaLnBrk="1" latinLnBrk="0" hangingPunct="1">
        <a:lnSpc>
          <a:spcPct val="110000"/>
        </a:lnSpc>
        <a:spcBef>
          <a:spcPts val="0"/>
        </a:spcBef>
        <a:buFont typeface="Arial" pitchFamily="34" charset="0"/>
        <a:buChar char="•"/>
        <a:defRPr sz="2000" b="0" kern="1200">
          <a:solidFill>
            <a:schemeClr val="tx1"/>
          </a:solidFill>
          <a:latin typeface="+mn-lt"/>
          <a:ea typeface="+mn-ea"/>
          <a:cs typeface="+mn-cs"/>
        </a:defRPr>
      </a:lvl3pPr>
      <a:lvl4pPr marL="0" indent="0" algn="l" defTabSz="1088937" rtl="0" eaLnBrk="1" latinLnBrk="0" hangingPunct="1">
        <a:lnSpc>
          <a:spcPct val="110000"/>
        </a:lnSpc>
        <a:spcBef>
          <a:spcPts val="2600"/>
        </a:spcBef>
        <a:buFont typeface="Arial" pitchFamily="34" charset="0"/>
        <a:buNone/>
        <a:defRPr sz="2000" b="1" kern="1200">
          <a:solidFill>
            <a:schemeClr val="tx1"/>
          </a:solidFill>
          <a:latin typeface="+mn-lt"/>
          <a:ea typeface="+mn-ea"/>
          <a:cs typeface="+mn-cs"/>
        </a:defRPr>
      </a:lvl4pPr>
      <a:lvl5pPr marL="0" indent="0" algn="l" defTabSz="1088937" rtl="0" eaLnBrk="1" latinLnBrk="0" hangingPunct="1">
        <a:lnSpc>
          <a:spcPct val="110000"/>
        </a:lnSpc>
        <a:spcBef>
          <a:spcPts val="0"/>
        </a:spcBef>
        <a:buFont typeface="Arial" pitchFamily="34" charset="0"/>
        <a:buNone/>
        <a:defRPr sz="2000" kern="1200">
          <a:solidFill>
            <a:schemeClr val="tx1"/>
          </a:solidFill>
          <a:latin typeface="+mn-lt"/>
          <a:ea typeface="+mn-ea"/>
          <a:cs typeface="+mn-cs"/>
        </a:defRPr>
      </a:lvl5pPr>
      <a:lvl6pPr marL="270108" indent="0" algn="l" defTabSz="1088937" rtl="0" eaLnBrk="1" latinLnBrk="0" hangingPunct="1">
        <a:lnSpc>
          <a:spcPct val="110000"/>
        </a:lnSpc>
        <a:spcBef>
          <a:spcPts val="0"/>
        </a:spcBef>
        <a:buFont typeface="Arial" pitchFamily="34" charset="0"/>
        <a:buNone/>
        <a:defRPr sz="2000" kern="1200">
          <a:solidFill>
            <a:schemeClr val="tx1"/>
          </a:solidFill>
          <a:latin typeface="+mn-lt"/>
          <a:ea typeface="+mn-ea"/>
          <a:cs typeface="+mn-cs"/>
        </a:defRPr>
      </a:lvl6pPr>
      <a:lvl7pPr marL="540216" indent="0" algn="l" defTabSz="1088937" rtl="0" eaLnBrk="1" latinLnBrk="0" hangingPunct="1">
        <a:lnSpc>
          <a:spcPct val="110000"/>
        </a:lnSpc>
        <a:spcBef>
          <a:spcPts val="0"/>
        </a:spcBef>
        <a:buFont typeface="Arial" pitchFamily="34" charset="0"/>
        <a:buNone/>
        <a:defRPr sz="2000" kern="1200">
          <a:solidFill>
            <a:schemeClr val="tx1"/>
          </a:solidFill>
          <a:latin typeface="+mn-lt"/>
          <a:ea typeface="+mn-ea"/>
          <a:cs typeface="+mn-cs"/>
        </a:defRPr>
      </a:lvl7pPr>
      <a:lvl8pPr marL="810324" indent="0" algn="l" defTabSz="1088937" rtl="0" eaLnBrk="1" latinLnBrk="0" hangingPunct="1">
        <a:lnSpc>
          <a:spcPct val="110000"/>
        </a:lnSpc>
        <a:spcBef>
          <a:spcPts val="0"/>
        </a:spcBef>
        <a:buFont typeface="Arial" pitchFamily="34" charset="0"/>
        <a:buNone/>
        <a:defRPr sz="2000" kern="1200">
          <a:solidFill>
            <a:schemeClr val="tx1"/>
          </a:solidFill>
          <a:latin typeface="+mn-lt"/>
          <a:ea typeface="+mn-ea"/>
          <a:cs typeface="+mn-cs"/>
        </a:defRPr>
      </a:lvl8pPr>
      <a:lvl9pPr marL="0" indent="0" algn="l" defTabSz="1088937" rtl="0" eaLnBrk="1" latinLnBrk="0" hangingPunct="1">
        <a:lnSpc>
          <a:spcPct val="110000"/>
        </a:lnSpc>
        <a:spcBef>
          <a:spcPts val="0"/>
        </a:spcBef>
        <a:buFont typeface="Arial" pitchFamily="34" charset="0"/>
        <a:buNone/>
        <a:defRPr sz="1500" kern="1200" baseline="0">
          <a:solidFill>
            <a:schemeClr val="tx1"/>
          </a:solidFill>
          <a:latin typeface="+mn-lt"/>
          <a:ea typeface="+mn-ea"/>
          <a:cs typeface="+mn-cs"/>
        </a:defRPr>
      </a:lvl9pPr>
    </p:bodyStyle>
    <p:otherStyle>
      <a:defPPr>
        <a:defRPr lang="nl-NL"/>
      </a:defPPr>
      <a:lvl1pPr marL="0" algn="l" defTabSz="1088937" rtl="0" eaLnBrk="1" latinLnBrk="0" hangingPunct="1">
        <a:defRPr sz="2101" kern="1200">
          <a:solidFill>
            <a:schemeClr val="tx1"/>
          </a:solidFill>
          <a:latin typeface="+mn-lt"/>
          <a:ea typeface="+mn-ea"/>
          <a:cs typeface="+mn-cs"/>
        </a:defRPr>
      </a:lvl1pPr>
      <a:lvl2pPr marL="544469" algn="l" defTabSz="1088937" rtl="0" eaLnBrk="1" latinLnBrk="0" hangingPunct="1">
        <a:defRPr sz="2101" kern="1200">
          <a:solidFill>
            <a:schemeClr val="tx1"/>
          </a:solidFill>
          <a:latin typeface="+mn-lt"/>
          <a:ea typeface="+mn-ea"/>
          <a:cs typeface="+mn-cs"/>
        </a:defRPr>
      </a:lvl2pPr>
      <a:lvl3pPr marL="1088937" algn="l" defTabSz="1088937" rtl="0" eaLnBrk="1" latinLnBrk="0" hangingPunct="1">
        <a:defRPr sz="2101" kern="1200">
          <a:solidFill>
            <a:schemeClr val="tx1"/>
          </a:solidFill>
          <a:latin typeface="+mn-lt"/>
          <a:ea typeface="+mn-ea"/>
          <a:cs typeface="+mn-cs"/>
        </a:defRPr>
      </a:lvl3pPr>
      <a:lvl4pPr marL="1633406" algn="l" defTabSz="1088937" rtl="0" eaLnBrk="1" latinLnBrk="0" hangingPunct="1">
        <a:defRPr sz="2101" kern="1200">
          <a:solidFill>
            <a:schemeClr val="tx1"/>
          </a:solidFill>
          <a:latin typeface="+mn-lt"/>
          <a:ea typeface="+mn-ea"/>
          <a:cs typeface="+mn-cs"/>
        </a:defRPr>
      </a:lvl4pPr>
      <a:lvl5pPr marL="2177875" algn="l" defTabSz="1088937" rtl="0" eaLnBrk="1" latinLnBrk="0" hangingPunct="1">
        <a:defRPr sz="2101" kern="1200">
          <a:solidFill>
            <a:schemeClr val="tx1"/>
          </a:solidFill>
          <a:latin typeface="+mn-lt"/>
          <a:ea typeface="+mn-ea"/>
          <a:cs typeface="+mn-cs"/>
        </a:defRPr>
      </a:lvl5pPr>
      <a:lvl6pPr marL="2722343" algn="l" defTabSz="1088937" rtl="0" eaLnBrk="1" latinLnBrk="0" hangingPunct="1">
        <a:defRPr sz="2101" kern="1200">
          <a:solidFill>
            <a:schemeClr val="tx1"/>
          </a:solidFill>
          <a:latin typeface="+mn-lt"/>
          <a:ea typeface="+mn-ea"/>
          <a:cs typeface="+mn-cs"/>
        </a:defRPr>
      </a:lvl6pPr>
      <a:lvl7pPr marL="3266811" algn="l" defTabSz="1088937" rtl="0" eaLnBrk="1" latinLnBrk="0" hangingPunct="1">
        <a:defRPr sz="2101" kern="1200">
          <a:solidFill>
            <a:schemeClr val="tx1"/>
          </a:solidFill>
          <a:latin typeface="+mn-lt"/>
          <a:ea typeface="+mn-ea"/>
          <a:cs typeface="+mn-cs"/>
        </a:defRPr>
      </a:lvl7pPr>
      <a:lvl8pPr marL="3811280" algn="l" defTabSz="1088937" rtl="0" eaLnBrk="1" latinLnBrk="0" hangingPunct="1">
        <a:defRPr sz="2101" kern="1200">
          <a:solidFill>
            <a:schemeClr val="tx1"/>
          </a:solidFill>
          <a:latin typeface="+mn-lt"/>
          <a:ea typeface="+mn-ea"/>
          <a:cs typeface="+mn-cs"/>
        </a:defRPr>
      </a:lvl8pPr>
      <a:lvl9pPr marL="4355749" algn="l" defTabSz="1088937" rtl="0" eaLnBrk="1" latinLnBrk="0" hangingPunct="1">
        <a:defRPr sz="210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8.xml"/><Relationship Id="rId5" Type="http://schemas.openxmlformats.org/officeDocument/2006/relationships/image" Target="../media/image23.png"/><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emf"/><Relationship Id="rId7"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8.xml"/><Relationship Id="rId7"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oleObject" Target="../embeddings/oleObject1.bin"/><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18" Type="http://schemas.openxmlformats.org/officeDocument/2006/relationships/diagramData" Target="../diagrams/data4.xml"/><Relationship Id="rId26" Type="http://schemas.openxmlformats.org/officeDocument/2006/relationships/diagramColors" Target="../diagrams/colors5.xml"/><Relationship Id="rId3" Type="http://schemas.openxmlformats.org/officeDocument/2006/relationships/diagramData" Target="../diagrams/data1.xml"/><Relationship Id="rId21" Type="http://schemas.openxmlformats.org/officeDocument/2006/relationships/diagramColors" Target="../diagrams/colors4.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5" Type="http://schemas.openxmlformats.org/officeDocument/2006/relationships/diagramQuickStyle" Target="../diagrams/quickStyle5.xml"/><Relationship Id="rId2" Type="http://schemas.openxmlformats.org/officeDocument/2006/relationships/notesSlide" Target="../notesSlides/notesSlide9.xml"/><Relationship Id="rId16" Type="http://schemas.openxmlformats.org/officeDocument/2006/relationships/diagramColors" Target="../diagrams/colors3.xml"/><Relationship Id="rId20" Type="http://schemas.openxmlformats.org/officeDocument/2006/relationships/diagramQuickStyle" Target="../diagrams/quickStyle4.xml"/><Relationship Id="rId29" Type="http://schemas.openxmlformats.org/officeDocument/2006/relationships/diagramLayout" Target="../diagrams/layout6.xml"/><Relationship Id="rId1" Type="http://schemas.openxmlformats.org/officeDocument/2006/relationships/slideLayout" Target="../slideLayouts/slideLayout8.xml"/><Relationship Id="rId6" Type="http://schemas.openxmlformats.org/officeDocument/2006/relationships/diagramColors" Target="../diagrams/colors1.xml"/><Relationship Id="rId11" Type="http://schemas.openxmlformats.org/officeDocument/2006/relationships/diagramColors" Target="../diagrams/colors2.xml"/><Relationship Id="rId24" Type="http://schemas.openxmlformats.org/officeDocument/2006/relationships/diagramLayout" Target="../diagrams/layout5.xml"/><Relationship Id="rId32" Type="http://schemas.microsoft.com/office/2007/relationships/diagramDrawing" Target="../diagrams/drawing6.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23" Type="http://schemas.openxmlformats.org/officeDocument/2006/relationships/diagramData" Target="../diagrams/data5.xml"/><Relationship Id="rId28" Type="http://schemas.openxmlformats.org/officeDocument/2006/relationships/diagramData" Target="../diagrams/data6.xml"/><Relationship Id="rId10" Type="http://schemas.openxmlformats.org/officeDocument/2006/relationships/diagramQuickStyle" Target="../diagrams/quickStyle2.xml"/><Relationship Id="rId19" Type="http://schemas.openxmlformats.org/officeDocument/2006/relationships/diagramLayout" Target="../diagrams/layout4.xml"/><Relationship Id="rId31" Type="http://schemas.openxmlformats.org/officeDocument/2006/relationships/diagramColors" Target="../diagrams/colors6.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 Id="rId22" Type="http://schemas.microsoft.com/office/2007/relationships/diagramDrawing" Target="../diagrams/drawing4.xml"/><Relationship Id="rId27" Type="http://schemas.microsoft.com/office/2007/relationships/diagramDrawing" Target="../diagrams/drawing5.xml"/><Relationship Id="rId30" Type="http://schemas.openxmlformats.org/officeDocument/2006/relationships/diagramQuickStyle" Target="../diagrams/quickStyl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Tijdelijke aanduiding voor inhoud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bwMode="gray">
          <a:xfrm>
            <a:off x="2911475" y="2672556"/>
            <a:ext cx="6134100" cy="3219450"/>
          </a:xfrm>
        </p:spPr>
      </p:pic>
      <p:sp>
        <p:nvSpPr>
          <p:cNvPr id="3" name="Title 2">
            <a:extLst>
              <a:ext uri="{FF2B5EF4-FFF2-40B4-BE49-F238E27FC236}">
                <a16:creationId xmlns="" xmlns:a16="http://schemas.microsoft.com/office/drawing/2014/main" id="{7F6371EE-A2B9-4609-847D-FFD072752C39}"/>
              </a:ext>
            </a:extLst>
          </p:cNvPr>
          <p:cNvSpPr>
            <a:spLocks noGrp="1"/>
          </p:cNvSpPr>
          <p:nvPr>
            <p:ph type="title"/>
          </p:nvPr>
        </p:nvSpPr>
        <p:spPr bwMode="gray"/>
        <p:txBody>
          <a:bodyPr/>
          <a:lstStyle/>
          <a:p>
            <a:pPr algn="ctr"/>
            <a:r>
              <a:rPr lang="nl-NL" smtClean="0"/>
              <a:t>Functionele Intensieve Thuiszorg</a:t>
            </a:r>
            <a:endParaRPr lang="nl-NL" dirty="0"/>
          </a:p>
        </p:txBody>
      </p:sp>
      <p:sp>
        <p:nvSpPr>
          <p:cNvPr id="5" name="Tekstvak 4"/>
          <p:cNvSpPr txBox="1"/>
          <p:nvPr/>
        </p:nvSpPr>
        <p:spPr>
          <a:xfrm>
            <a:off x="6668902" y="4653136"/>
            <a:ext cx="2376264" cy="492443"/>
          </a:xfrm>
          <a:prstGeom prst="rect">
            <a:avLst/>
          </a:prstGeom>
          <a:noFill/>
        </p:spPr>
        <p:txBody>
          <a:bodyPr wrap="square" lIns="0" tIns="0" rIns="0" bIns="0" rtlCol="0">
            <a:spAutoFit/>
          </a:bodyPr>
          <a:lstStyle/>
          <a:p>
            <a:r>
              <a:rPr lang="nl-NL" sz="3200" b="1" smtClean="0"/>
              <a:t> OUDEREN</a:t>
            </a:r>
            <a:endParaRPr lang="nl-NL" sz="3200" b="1" dirty="0" err="1" smtClean="0"/>
          </a:p>
        </p:txBody>
      </p:sp>
    </p:spTree>
    <p:extLst>
      <p:ext uri="{BB962C8B-B14F-4D97-AF65-F5344CB8AC3E}">
        <p14:creationId xmlns:p14="http://schemas.microsoft.com/office/powerpoint/2010/main" val="241539619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inhoud 1"/>
          <p:cNvSpPr>
            <a:spLocks noGrp="1"/>
          </p:cNvSpPr>
          <p:nvPr>
            <p:ph idx="1"/>
          </p:nvPr>
        </p:nvSpPr>
        <p:spPr/>
        <p:txBody>
          <a:bodyPr/>
          <a:lstStyle/>
          <a:p>
            <a:pPr marL="0" indent="0">
              <a:buNone/>
            </a:pPr>
            <a:r>
              <a:rPr lang="nl-NL" sz="3600" b="1" smtClean="0"/>
              <a:t> </a:t>
            </a:r>
            <a:r>
              <a:rPr lang="nl-NL" sz="3600" b="1"/>
              <a:t>Niveaus van opschalen</a:t>
            </a:r>
            <a:endParaRPr lang="nl-NL" sz="3600"/>
          </a:p>
          <a:p>
            <a:pPr lvl="0"/>
            <a:r>
              <a:rPr lang="nl-NL" sz="3600" smtClean="0"/>
              <a:t>Planbaar</a:t>
            </a:r>
          </a:p>
          <a:p>
            <a:pPr lvl="0"/>
            <a:r>
              <a:rPr lang="nl-NL" sz="3600" smtClean="0"/>
              <a:t>Flexibel beschikbaar </a:t>
            </a:r>
            <a:endParaRPr lang="nl-NL" sz="3600"/>
          </a:p>
          <a:p>
            <a:pPr lvl="0"/>
            <a:r>
              <a:rPr lang="nl-NL" sz="3600"/>
              <a:t>24/7 Crisis </a:t>
            </a:r>
            <a:r>
              <a:rPr lang="nl-NL" sz="3600" smtClean="0"/>
              <a:t>afwenden </a:t>
            </a:r>
          </a:p>
          <a:p>
            <a:pPr lvl="0"/>
            <a:endParaRPr lang="nl-NL"/>
          </a:p>
          <a:p>
            <a:pPr lvl="0"/>
            <a:endParaRPr lang="nl-NL"/>
          </a:p>
        </p:txBody>
      </p:sp>
      <p:sp>
        <p:nvSpPr>
          <p:cNvPr id="3" name="Titel 2"/>
          <p:cNvSpPr>
            <a:spLocks noGrp="1"/>
          </p:cNvSpPr>
          <p:nvPr>
            <p:ph type="title"/>
          </p:nvPr>
        </p:nvSpPr>
        <p:spPr/>
        <p:txBody>
          <a:bodyPr/>
          <a:lstStyle/>
          <a:p>
            <a:r>
              <a:rPr lang="nl-NL" smtClean="0"/>
              <a:t>Organisatie FIT	</a:t>
            </a:r>
            <a:endParaRPr lang="nl-NL"/>
          </a:p>
        </p:txBody>
      </p:sp>
    </p:spTree>
    <p:extLst>
      <p:ext uri="{BB962C8B-B14F-4D97-AF65-F5344CB8AC3E}">
        <p14:creationId xmlns:p14="http://schemas.microsoft.com/office/powerpoint/2010/main" val="1029585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inhoud 1"/>
          <p:cNvSpPr>
            <a:spLocks noGrp="1"/>
          </p:cNvSpPr>
          <p:nvPr>
            <p:ph idx="1"/>
          </p:nvPr>
        </p:nvSpPr>
        <p:spPr/>
        <p:txBody>
          <a:bodyPr/>
          <a:lstStyle/>
          <a:p>
            <a:pPr lvl="0"/>
            <a:r>
              <a:rPr lang="nl-NL" smtClean="0"/>
              <a:t>Het </a:t>
            </a:r>
            <a:r>
              <a:rPr lang="nl-NL"/>
              <a:t>voorkomen van </a:t>
            </a:r>
            <a:r>
              <a:rPr lang="nl-NL" smtClean="0"/>
              <a:t>crisis</a:t>
            </a:r>
            <a:endParaRPr lang="nl-NL"/>
          </a:p>
          <a:p>
            <a:pPr lvl="0"/>
            <a:r>
              <a:rPr lang="nl-NL"/>
              <a:t>Een crisis </a:t>
            </a:r>
            <a:r>
              <a:rPr lang="nl-NL" smtClean="0"/>
              <a:t>ombuigen </a:t>
            </a:r>
            <a:r>
              <a:rPr lang="nl-NL"/>
              <a:t> </a:t>
            </a:r>
          </a:p>
          <a:p>
            <a:pPr lvl="0"/>
            <a:r>
              <a:rPr lang="nl-NL"/>
              <a:t>Het begeleiden van verlofmomenten </a:t>
            </a:r>
            <a:r>
              <a:rPr lang="nl-NL" smtClean="0"/>
              <a:t>en nazorg ontslag</a:t>
            </a:r>
          </a:p>
          <a:p>
            <a:pPr lvl="0"/>
            <a:r>
              <a:rPr lang="nl-NL" smtClean="0"/>
              <a:t>Afhankelijk van de regio kan FIT ook een rol spelen in de ondersteuning bij patiënten met langdurige instabiele problematiek, denk hierbij ook aan de zorgmijders. </a:t>
            </a:r>
          </a:p>
          <a:p>
            <a:pPr marL="0" indent="0">
              <a:buNone/>
            </a:pPr>
            <a:endParaRPr lang="nl-NL"/>
          </a:p>
        </p:txBody>
      </p:sp>
      <p:sp>
        <p:nvSpPr>
          <p:cNvPr id="3" name="Titel 2"/>
          <p:cNvSpPr>
            <a:spLocks noGrp="1"/>
          </p:cNvSpPr>
          <p:nvPr>
            <p:ph type="title"/>
          </p:nvPr>
        </p:nvSpPr>
        <p:spPr/>
        <p:txBody>
          <a:bodyPr/>
          <a:lstStyle/>
          <a:p>
            <a:r>
              <a:rPr lang="nl-NL" smtClean="0"/>
              <a:t/>
            </a:r>
            <a:br>
              <a:rPr lang="nl-NL" smtClean="0"/>
            </a:br>
            <a:r>
              <a:rPr lang="nl-NL" smtClean="0"/>
              <a:t>Doelstellingen FIT:</a:t>
            </a:r>
            <a:endParaRPr lang="nl-NL"/>
          </a:p>
        </p:txBody>
      </p:sp>
    </p:spTree>
    <p:extLst>
      <p:ext uri="{BB962C8B-B14F-4D97-AF65-F5344CB8AC3E}">
        <p14:creationId xmlns:p14="http://schemas.microsoft.com/office/powerpoint/2010/main" val="2318784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Effect transition="in" filter="fade">
                                      <p:cBhvr>
                                        <p:cTn id="13" dur="1000"/>
                                        <p:tgtEl>
                                          <p:spTgt spid="2">
                                            <p:txEl>
                                              <p:pRg st="1" end="1"/>
                                            </p:txEl>
                                          </p:spTgt>
                                        </p:tgtEl>
                                      </p:cBhvr>
                                    </p:animEffect>
                                    <p:anim calcmode="lin" valueType="num">
                                      <p:cBhvr>
                                        <p:cTn id="14"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2">
                                            <p:txEl>
                                              <p:pRg st="2" end="2"/>
                                            </p:txEl>
                                          </p:spTgt>
                                        </p:tgtEl>
                                        <p:attrNameLst>
                                          <p:attrName>style.visibility</p:attrName>
                                        </p:attrNameLst>
                                      </p:cBhvr>
                                      <p:to>
                                        <p:strVal val="visible"/>
                                      </p:to>
                                    </p:set>
                                    <p:animEffect transition="in" filter="fade">
                                      <p:cBhvr>
                                        <p:cTn id="20" dur="1000"/>
                                        <p:tgtEl>
                                          <p:spTgt spid="2">
                                            <p:txEl>
                                              <p:pRg st="2" end="2"/>
                                            </p:txEl>
                                          </p:spTgt>
                                        </p:tgtEl>
                                      </p:cBhvr>
                                    </p:animEffect>
                                    <p:anim calcmode="lin" valueType="num">
                                      <p:cBhvr>
                                        <p:cTn id="21"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animEffect transition="in" filter="fade">
                                      <p:cBhvr>
                                        <p:cTn id="27" dur="1000"/>
                                        <p:tgtEl>
                                          <p:spTgt spid="2">
                                            <p:txEl>
                                              <p:pRg st="3" end="3"/>
                                            </p:txEl>
                                          </p:spTgt>
                                        </p:tgtEl>
                                      </p:cBhvr>
                                    </p:animEffect>
                                    <p:anim calcmode="lin" valueType="num">
                                      <p:cBhvr>
                                        <p:cTn id="28"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inhoud 1"/>
          <p:cNvSpPr>
            <a:spLocks noGrp="1"/>
          </p:cNvSpPr>
          <p:nvPr>
            <p:ph idx="1"/>
          </p:nvPr>
        </p:nvSpPr>
        <p:spPr/>
        <p:txBody>
          <a:bodyPr/>
          <a:lstStyle/>
          <a:p>
            <a:pPr lvl="0"/>
            <a:r>
              <a:rPr lang="nl-NL"/>
              <a:t>Het ontstaan van een stabiele situatie dat kan worden behouden door een poliklinische behandeling (eventueel aangevuld met ketenpatners)</a:t>
            </a:r>
          </a:p>
          <a:p>
            <a:pPr lvl="0"/>
            <a:r>
              <a:rPr lang="nl-NL"/>
              <a:t>Stabilisatie wordt niet ambulant bereikt en is een (tijdelijke) opname nodig.</a:t>
            </a:r>
          </a:p>
        </p:txBody>
      </p:sp>
      <p:sp>
        <p:nvSpPr>
          <p:cNvPr id="3" name="Titel 2"/>
          <p:cNvSpPr>
            <a:spLocks noGrp="1"/>
          </p:cNvSpPr>
          <p:nvPr>
            <p:ph type="title"/>
          </p:nvPr>
        </p:nvSpPr>
        <p:spPr/>
        <p:txBody>
          <a:bodyPr/>
          <a:lstStyle/>
          <a:p>
            <a:r>
              <a:rPr lang="nl-NL" smtClean="0"/>
              <a:t>Uitstroom FIT</a:t>
            </a:r>
            <a:endParaRPr lang="nl-NL"/>
          </a:p>
        </p:txBody>
      </p:sp>
    </p:spTree>
    <p:extLst>
      <p:ext uri="{BB962C8B-B14F-4D97-AF65-F5344CB8AC3E}">
        <p14:creationId xmlns:p14="http://schemas.microsoft.com/office/powerpoint/2010/main" val="4085760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200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200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Afbeelding 3"/>
          <p:cNvPicPr>
            <a:picLocks noChangeAspect="1"/>
          </p:cNvPicPr>
          <p:nvPr/>
        </p:nvPicPr>
        <p:blipFill>
          <a:blip r:embed="rId3"/>
          <a:stretch>
            <a:fillRect/>
          </a:stretch>
        </p:blipFill>
        <p:spPr>
          <a:xfrm>
            <a:off x="1261136" y="364679"/>
            <a:ext cx="9217024" cy="4199789"/>
          </a:xfrm>
          <a:prstGeom prst="rect">
            <a:avLst/>
          </a:prstGeom>
        </p:spPr>
      </p:pic>
      <p:sp>
        <p:nvSpPr>
          <p:cNvPr id="2" name="Tijdelijke aanduiding voor inhoud 1"/>
          <p:cNvSpPr>
            <a:spLocks noGrp="1"/>
          </p:cNvSpPr>
          <p:nvPr>
            <p:ph idx="1"/>
          </p:nvPr>
        </p:nvSpPr>
        <p:spPr>
          <a:xfrm>
            <a:off x="1777107" y="4149080"/>
            <a:ext cx="9000000" cy="3636000"/>
          </a:xfrm>
        </p:spPr>
        <p:txBody>
          <a:bodyPr/>
          <a:lstStyle/>
          <a:p>
            <a:pPr lvl="0"/>
            <a:r>
              <a:rPr lang="nl-NL"/>
              <a:t>FIT vanuit Doetinchem</a:t>
            </a:r>
            <a:endParaRPr lang="nl-NL" sz="1600"/>
          </a:p>
          <a:p>
            <a:pPr lvl="1"/>
            <a:r>
              <a:rPr lang="nl-NL"/>
              <a:t>RGC Doetinchem (opname afdeling kortdurend)</a:t>
            </a:r>
            <a:endParaRPr lang="nl-NL" sz="1600"/>
          </a:p>
          <a:p>
            <a:pPr lvl="1"/>
            <a:r>
              <a:rPr lang="nl-NL"/>
              <a:t>Dagelijks is een FIT-verpleegkundige vrijgesteld van afdelingstaken</a:t>
            </a:r>
            <a:endParaRPr lang="nl-NL" sz="1600"/>
          </a:p>
          <a:p>
            <a:pPr lvl="0"/>
            <a:r>
              <a:rPr lang="nl-NL"/>
              <a:t>FIT vanuit Apeldoorn</a:t>
            </a:r>
            <a:endParaRPr lang="nl-NL" sz="1600"/>
          </a:p>
          <a:p>
            <a:pPr lvl="1"/>
            <a:r>
              <a:rPr lang="nl-NL"/>
              <a:t>RGC Deeltijd</a:t>
            </a:r>
            <a:endParaRPr lang="nl-NL" sz="1600"/>
          </a:p>
          <a:p>
            <a:pPr lvl="1"/>
            <a:r>
              <a:rPr lang="nl-NL"/>
              <a:t>Dagelijks is er een FIT-verpleegkundige vrijgesteld van afdelingstaken. Vanuit Apeldoorn is ook FIT in de avond mogelijk</a:t>
            </a:r>
            <a:endParaRPr lang="nl-NL" sz="1600"/>
          </a:p>
          <a:p>
            <a:endParaRPr lang="nl-NL"/>
          </a:p>
        </p:txBody>
      </p:sp>
      <p:sp>
        <p:nvSpPr>
          <p:cNvPr id="3" name="Titel 2"/>
          <p:cNvSpPr>
            <a:spLocks noGrp="1"/>
          </p:cNvSpPr>
          <p:nvPr>
            <p:ph type="title"/>
          </p:nvPr>
        </p:nvSpPr>
        <p:spPr>
          <a:xfrm>
            <a:off x="4585419" y="737001"/>
            <a:ext cx="8567952" cy="315736"/>
          </a:xfrm>
        </p:spPr>
        <p:txBody>
          <a:bodyPr/>
          <a:lstStyle/>
          <a:p>
            <a:r>
              <a:rPr lang="nl-NL" sz="2800"/>
              <a:t>2 regio´s, 2 functionele eenheden</a:t>
            </a:r>
          </a:p>
        </p:txBody>
      </p:sp>
    </p:spTree>
    <p:extLst>
      <p:ext uri="{BB962C8B-B14F-4D97-AF65-F5344CB8AC3E}">
        <p14:creationId xmlns:p14="http://schemas.microsoft.com/office/powerpoint/2010/main" val="1025472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inhoud 1"/>
          <p:cNvSpPr>
            <a:spLocks noGrp="1"/>
          </p:cNvSpPr>
          <p:nvPr>
            <p:ph idx="1"/>
          </p:nvPr>
        </p:nvSpPr>
        <p:spPr/>
        <p:txBody>
          <a:bodyPr/>
          <a:lstStyle/>
          <a:p>
            <a:pPr lvl="0"/>
            <a:r>
              <a:rPr lang="nl-NL"/>
              <a:t>Flexibele beschikbaarheid</a:t>
            </a:r>
            <a:endParaRPr lang="nl-NL" sz="1600"/>
          </a:p>
          <a:p>
            <a:pPr lvl="0"/>
            <a:r>
              <a:rPr lang="nl-NL" smtClean="0"/>
              <a:t>Meerdere </a:t>
            </a:r>
            <a:r>
              <a:rPr lang="nl-NL"/>
              <a:t>huisbezoeken per dag mogelijk</a:t>
            </a:r>
            <a:endParaRPr lang="nl-NL" sz="1600"/>
          </a:p>
          <a:p>
            <a:pPr lvl="0"/>
            <a:r>
              <a:rPr lang="nl-NL"/>
              <a:t>Inzet 7 dagen in de week (In Apeldoorn van 08 tot 21 uur)</a:t>
            </a:r>
            <a:endParaRPr lang="nl-NL" sz="1600"/>
          </a:p>
          <a:p>
            <a:pPr lvl="0"/>
            <a:r>
              <a:rPr lang="nl-NL"/>
              <a:t>Intensieve zorg, na stabilisatie snel afschalen</a:t>
            </a:r>
            <a:endParaRPr lang="nl-NL" sz="1600"/>
          </a:p>
          <a:p>
            <a:pPr lvl="0"/>
            <a:r>
              <a:rPr lang="nl-NL"/>
              <a:t>Korte lijntjes met verwijzende behandelaar</a:t>
            </a:r>
            <a:endParaRPr lang="nl-NL" sz="1600"/>
          </a:p>
          <a:p>
            <a:endParaRPr lang="nl-NL"/>
          </a:p>
        </p:txBody>
      </p:sp>
      <p:sp>
        <p:nvSpPr>
          <p:cNvPr id="3" name="Titel 2"/>
          <p:cNvSpPr>
            <a:spLocks noGrp="1"/>
          </p:cNvSpPr>
          <p:nvPr>
            <p:ph type="title"/>
          </p:nvPr>
        </p:nvSpPr>
        <p:spPr/>
        <p:txBody>
          <a:bodyPr/>
          <a:lstStyle/>
          <a:p>
            <a:r>
              <a:rPr lang="nl-NL"/>
              <a:t>Enkele kenmerken van FIT</a:t>
            </a:r>
          </a:p>
        </p:txBody>
      </p:sp>
    </p:spTree>
    <p:extLst>
      <p:ext uri="{BB962C8B-B14F-4D97-AF65-F5344CB8AC3E}">
        <p14:creationId xmlns:p14="http://schemas.microsoft.com/office/powerpoint/2010/main" val="3703499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l="1968" r="1968"/>
          <a:stretch>
            <a:fillRect/>
          </a:stretch>
        </p:blipFill>
        <p:spPr bwMode="auto">
          <a:xfrm>
            <a:off x="3299204" y="404664"/>
            <a:ext cx="5596768" cy="104145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5259" y="1628800"/>
            <a:ext cx="6408712" cy="31731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1243" y="4517579"/>
            <a:ext cx="6048672" cy="243981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16847449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Afbeelding 1"/>
          <p:cNvPicPr/>
          <p:nvPr/>
        </p:nvPicPr>
        <p:blipFill>
          <a:blip r:embed="rId3">
            <a:extLst>
              <a:ext uri="{28A0092B-C50C-407E-A947-70E740481C1C}">
                <a14:useLocalDpi xmlns:a14="http://schemas.microsoft.com/office/drawing/2010/main" val="0"/>
              </a:ext>
            </a:extLst>
          </a:blip>
          <a:srcRect/>
          <a:stretch>
            <a:fillRect/>
          </a:stretch>
        </p:blipFill>
        <p:spPr bwMode="auto">
          <a:xfrm>
            <a:off x="2299166" y="620688"/>
            <a:ext cx="7596843" cy="5328592"/>
          </a:xfrm>
          <a:prstGeom prst="rect">
            <a:avLst/>
          </a:prstGeom>
          <a:noFill/>
          <a:ln>
            <a:noFill/>
          </a:ln>
          <a:effectLst/>
        </p:spPr>
      </p:pic>
      <p:sp>
        <p:nvSpPr>
          <p:cNvPr id="4" name="Titel 2"/>
          <p:cNvSpPr txBox="1">
            <a:spLocks/>
          </p:cNvSpPr>
          <p:nvPr/>
        </p:nvSpPr>
        <p:spPr>
          <a:xfrm>
            <a:off x="2857227" y="908720"/>
            <a:ext cx="9000000" cy="638944"/>
          </a:xfrm>
          <a:prstGeom prst="rect">
            <a:avLst/>
          </a:prstGeom>
        </p:spPr>
        <p:txBody>
          <a:bodyPr/>
          <a:lstStyle>
            <a:lvl1pPr algn="l" defTabSz="1088937" rtl="0" eaLnBrk="1" latinLnBrk="0" hangingPunct="1">
              <a:spcBef>
                <a:spcPct val="0"/>
              </a:spcBef>
              <a:buNone/>
              <a:defRPr sz="3200" b="1" kern="1200" cap="all" baseline="0">
                <a:solidFill>
                  <a:schemeClr val="accent1"/>
                </a:solidFill>
                <a:latin typeface="+mj-lt"/>
                <a:ea typeface="+mj-ea"/>
                <a:cs typeface="+mj-cs"/>
              </a:defRPr>
            </a:lvl1pPr>
          </a:lstStyle>
          <a:p>
            <a:pPr lvl="0"/>
            <a:r>
              <a:rPr lang="nl-NL" smtClean="0"/>
              <a:t>Fit route crisis dienst</a:t>
            </a:r>
            <a:endParaRPr lang="nl-NL"/>
          </a:p>
        </p:txBody>
      </p:sp>
    </p:spTree>
    <p:extLst>
      <p:ext uri="{BB962C8B-B14F-4D97-AF65-F5344CB8AC3E}">
        <p14:creationId xmlns:p14="http://schemas.microsoft.com/office/powerpoint/2010/main" val="2135474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fgeronde rechthoek 2"/>
          <p:cNvSpPr/>
          <p:nvPr/>
        </p:nvSpPr>
        <p:spPr>
          <a:xfrm>
            <a:off x="2425179" y="1988840"/>
            <a:ext cx="6048672" cy="2232248"/>
          </a:xfrm>
          <a:prstGeom prst="roundRect">
            <a:avLst/>
          </a:prstGeom>
          <a:ln w="12700">
            <a:noFill/>
          </a:ln>
          <a:scene3d>
            <a:camera prst="perspectiveLeft"/>
            <a:lightRig rig="threePt" dir="t"/>
          </a:scene3d>
          <a:sp3d>
            <a:bevelT prst="convex"/>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8800" smtClean="0"/>
              <a:t>Vragen???</a:t>
            </a:r>
            <a:endParaRPr lang="nl-NL" sz="8800"/>
          </a:p>
        </p:txBody>
      </p:sp>
    </p:spTree>
    <p:extLst>
      <p:ext uri="{BB962C8B-B14F-4D97-AF65-F5344CB8AC3E}">
        <p14:creationId xmlns:p14="http://schemas.microsoft.com/office/powerpoint/2010/main" val="4196872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92934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vak 1"/>
          <p:cNvSpPr txBox="1"/>
          <p:nvPr/>
        </p:nvSpPr>
        <p:spPr>
          <a:xfrm>
            <a:off x="2065139" y="2348880"/>
            <a:ext cx="7344816" cy="1107996"/>
          </a:xfrm>
          <a:prstGeom prst="rect">
            <a:avLst/>
          </a:prstGeom>
          <a:solidFill>
            <a:schemeClr val="accent1"/>
          </a:solidFill>
          <a:ln>
            <a:noFill/>
          </a:ln>
          <a:effectLst>
            <a:outerShdw blurRad="127000" dist="38100" dir="2700000" algn="ctr">
              <a:srgbClr val="000000">
                <a:alpha val="45000"/>
              </a:srgbClr>
            </a:outerShdw>
          </a:effectLst>
          <a:scene3d>
            <a:camera prst="perspectiveFront" fov="2700000">
              <a:rot lat="20376000" lon="1938000" rev="20112001"/>
            </a:camera>
            <a:lightRig rig="soft" dir="t">
              <a:rot lat="0" lon="0" rev="0"/>
            </a:lightRig>
          </a:scene3d>
          <a:sp3d prstMaterial="translucentPowder">
            <a:bevelT w="203200" h="50800" prst="softRound"/>
          </a:sp3d>
        </p:spPr>
        <p:txBody>
          <a:bodyPr wrap="square" lIns="0" tIns="0" rIns="0" bIns="0" rtlCol="0">
            <a:spAutoFit/>
          </a:bodyPr>
          <a:lstStyle/>
          <a:p>
            <a:pPr algn="ctr"/>
            <a:r>
              <a:rPr lang="nl-NL" sz="7200" smtClean="0">
                <a:ln w="0"/>
                <a:effectLst>
                  <a:outerShdw blurRad="38100" dist="19050" dir="2700000" algn="tl" rotWithShape="0">
                    <a:schemeClr val="dk1">
                      <a:alpha val="40000"/>
                    </a:schemeClr>
                  </a:outerShdw>
                </a:effectLst>
              </a:rPr>
              <a:t>Even voorstellen</a:t>
            </a:r>
            <a:endParaRPr lang="nl-NL" sz="7200" dirty="0" err="1" smtClean="0">
              <a:ln w="0"/>
              <a:effectLst>
                <a:outerShdw blurRad="38100" dist="19050" dir="2700000" algn="tl" rotWithShape="0">
                  <a:schemeClr val="dk1">
                    <a:alpha val="40000"/>
                  </a:schemeClr>
                </a:outerShdw>
              </a:effectLst>
            </a:endParaRPr>
          </a:p>
        </p:txBody>
      </p:sp>
      <p:sp>
        <p:nvSpPr>
          <p:cNvPr id="3" name="Tekstvak 2"/>
          <p:cNvSpPr txBox="1"/>
          <p:nvPr/>
        </p:nvSpPr>
        <p:spPr>
          <a:xfrm>
            <a:off x="4009355" y="2010326"/>
            <a:ext cx="3744416" cy="677108"/>
          </a:xfrm>
          <a:prstGeom prst="rect">
            <a:avLst/>
          </a:prstGeom>
          <a:noFill/>
          <a:ln>
            <a:solidFill>
              <a:schemeClr val="accent1">
                <a:lumMod val="75000"/>
              </a:schemeClr>
            </a:solid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wrap="square" lIns="0" tIns="0" rIns="0" bIns="0" rtlCol="0">
            <a:spAutoFit/>
          </a:bodyPr>
          <a:lstStyle/>
          <a:p>
            <a:pPr algn="ctr"/>
            <a:r>
              <a:rPr lang="nl-NL" sz="4400" smtClean="0"/>
              <a:t>Joy Struik</a:t>
            </a:r>
          </a:p>
        </p:txBody>
      </p:sp>
      <p:sp>
        <p:nvSpPr>
          <p:cNvPr id="4" name="Tekstvak 3"/>
          <p:cNvSpPr txBox="1"/>
          <p:nvPr/>
        </p:nvSpPr>
        <p:spPr>
          <a:xfrm>
            <a:off x="4153371" y="3212976"/>
            <a:ext cx="3744416" cy="1354217"/>
          </a:xfrm>
          <a:prstGeom prst="rect">
            <a:avLst/>
          </a:prstGeom>
          <a:noFill/>
          <a:ln>
            <a:solidFill>
              <a:schemeClr val="accent1">
                <a:lumMod val="75000"/>
              </a:schemeClr>
            </a:solid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wrap="square" lIns="0" tIns="0" rIns="0" bIns="0" rtlCol="0">
            <a:spAutoFit/>
          </a:bodyPr>
          <a:lstStyle/>
          <a:p>
            <a:pPr algn="ctr"/>
            <a:r>
              <a:rPr lang="nl-NL" sz="4400" smtClean="0"/>
              <a:t>Ruben van Zegen</a:t>
            </a:r>
          </a:p>
        </p:txBody>
      </p:sp>
    </p:spTree>
    <p:extLst>
      <p:ext uri="{BB962C8B-B14F-4D97-AF65-F5344CB8AC3E}">
        <p14:creationId xmlns:p14="http://schemas.microsoft.com/office/powerpoint/2010/main" val="1557128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ppt_x</p:attrName>
                                        </p:attrNameLst>
                                      </p:cBhvr>
                                      <p:tavLst>
                                        <p:tav tm="0">
                                          <p:val>
                                            <p:strVal val="#ppt_x"/>
                                          </p:val>
                                        </p:tav>
                                        <p:tav tm="100000">
                                          <p:val>
                                            <p:strVal val="#ppt_x"/>
                                          </p:val>
                                        </p:tav>
                                      </p:tavLst>
                                    </p:anim>
                                    <p:anim calcmode="lin" valueType="num">
                                      <p:cBhvr>
                                        <p:cTn id="9" dur="2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2000"/>
                            </p:stCondLst>
                            <p:childTnLst>
                              <p:par>
                                <p:cTn id="11" presetID="10" presetClass="exit" presetSubtype="0" fill="hold" grpId="1" nodeType="afterEffect">
                                  <p:stCondLst>
                                    <p:cond delay="0"/>
                                  </p:stCondLst>
                                  <p:childTnLst>
                                    <p:animEffect transition="out" filter="fade">
                                      <p:cBhvr>
                                        <p:cTn id="12" dur="2000"/>
                                        <p:tgtEl>
                                          <p:spTgt spid="2"/>
                                        </p:tgtEl>
                                      </p:cBhvr>
                                    </p:animEffect>
                                    <p:set>
                                      <p:cBhvr>
                                        <p:cTn id="13" dur="1" fill="hold">
                                          <p:stCondLst>
                                            <p:cond delay="1999"/>
                                          </p:stCondLst>
                                        </p:cTn>
                                        <p:tgtEl>
                                          <p:spTgt spid="2"/>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1000" fill="hold"/>
                                        <p:tgtEl>
                                          <p:spTgt spid="3"/>
                                        </p:tgtEl>
                                        <p:attrNameLst>
                                          <p:attrName>ppt_w</p:attrName>
                                        </p:attrNameLst>
                                      </p:cBhvr>
                                      <p:tavLst>
                                        <p:tav tm="0">
                                          <p:val>
                                            <p:fltVal val="0"/>
                                          </p:val>
                                        </p:tav>
                                        <p:tav tm="100000">
                                          <p:val>
                                            <p:strVal val="#ppt_w"/>
                                          </p:val>
                                        </p:tav>
                                      </p:tavLst>
                                    </p:anim>
                                    <p:anim calcmode="lin" valueType="num">
                                      <p:cBhvr>
                                        <p:cTn id="19" dur="1000" fill="hold"/>
                                        <p:tgtEl>
                                          <p:spTgt spid="3"/>
                                        </p:tgtEl>
                                        <p:attrNameLst>
                                          <p:attrName>ppt_h</p:attrName>
                                        </p:attrNameLst>
                                      </p:cBhvr>
                                      <p:tavLst>
                                        <p:tav tm="0">
                                          <p:val>
                                            <p:fltVal val="0"/>
                                          </p:val>
                                        </p:tav>
                                        <p:tav tm="100000">
                                          <p:val>
                                            <p:strVal val="#ppt_h"/>
                                          </p:val>
                                        </p:tav>
                                      </p:tavLst>
                                    </p:anim>
                                    <p:anim calcmode="lin" valueType="num">
                                      <p:cBhvr>
                                        <p:cTn id="20" dur="1000" fill="hold"/>
                                        <p:tgtEl>
                                          <p:spTgt spid="3"/>
                                        </p:tgtEl>
                                        <p:attrNameLst>
                                          <p:attrName>style.rotation</p:attrName>
                                        </p:attrNameLst>
                                      </p:cBhvr>
                                      <p:tavLst>
                                        <p:tav tm="0">
                                          <p:val>
                                            <p:fltVal val="90"/>
                                          </p:val>
                                        </p:tav>
                                        <p:tav tm="100000">
                                          <p:val>
                                            <p:fltVal val="0"/>
                                          </p:val>
                                        </p:tav>
                                      </p:tavLst>
                                    </p:anim>
                                    <p:animEffect transition="in" filter="fade">
                                      <p:cBhvr>
                                        <p:cTn id="21" dur="10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w</p:attrName>
                                        </p:attrNameLst>
                                      </p:cBhvr>
                                      <p:tavLst>
                                        <p:tav tm="0">
                                          <p:val>
                                            <p:fltVal val="0"/>
                                          </p:val>
                                        </p:tav>
                                        <p:tav tm="100000">
                                          <p:val>
                                            <p:strVal val="#ppt_w"/>
                                          </p:val>
                                        </p:tav>
                                      </p:tavLst>
                                    </p:anim>
                                    <p:anim calcmode="lin" valueType="num">
                                      <p:cBhvr>
                                        <p:cTn id="27" dur="500" fill="hold"/>
                                        <p:tgtEl>
                                          <p:spTgt spid="4"/>
                                        </p:tgtEl>
                                        <p:attrNameLst>
                                          <p:attrName>ppt_h</p:attrName>
                                        </p:attrNameLst>
                                      </p:cBhvr>
                                      <p:tavLst>
                                        <p:tav tm="0">
                                          <p:val>
                                            <p:fltVal val="0"/>
                                          </p:val>
                                        </p:tav>
                                        <p:tav tm="100000">
                                          <p:val>
                                            <p:strVal val="#ppt_h"/>
                                          </p:val>
                                        </p:tav>
                                      </p:tavLst>
                                    </p:anim>
                                    <p:animEffect transition="in" filter="fade">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 grpId="0" animBg="1"/>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Afbeelding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8995" y="1340768"/>
            <a:ext cx="10058400" cy="4983088"/>
          </a:xfrm>
          <a:prstGeom prst="rect">
            <a:avLst/>
          </a:prstGeom>
        </p:spPr>
      </p:pic>
      <p:sp>
        <p:nvSpPr>
          <p:cNvPr id="3" name="Rechthoek 2"/>
          <p:cNvSpPr/>
          <p:nvPr/>
        </p:nvSpPr>
        <p:spPr>
          <a:xfrm>
            <a:off x="1273051" y="2132856"/>
            <a:ext cx="8928992" cy="3154710"/>
          </a:xfrm>
          <a:prstGeom prst="rect">
            <a:avLst/>
          </a:prstGeom>
          <a:noFill/>
        </p:spPr>
        <p:txBody>
          <a:bodyPr wrap="square" lIns="91440" tIns="45720" rIns="91440" bIns="45720">
            <a:spAutoFit/>
            <a:scene3d>
              <a:camera prst="perspectiveRelaxedModerately"/>
              <a:lightRig rig="threePt" dir="t"/>
            </a:scene3d>
            <a:sp3d extrusionH="57150">
              <a:bevelT w="69850" h="69850" prst="divot"/>
            </a:sp3d>
          </a:bodyPr>
          <a:lstStyle/>
          <a:p>
            <a:pPr algn="ctr"/>
            <a:r>
              <a:rPr lang="nl-NL" sz="19900" b="1" cap="none" spc="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QUIZ!!</a:t>
            </a:r>
            <a:endParaRPr lang="nl-NL" sz="19900" b="1" cap="none" spc="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endParaRPr>
          </a:p>
        </p:txBody>
      </p:sp>
    </p:spTree>
    <p:extLst>
      <p:ext uri="{BB962C8B-B14F-4D97-AF65-F5344CB8AC3E}">
        <p14:creationId xmlns:p14="http://schemas.microsoft.com/office/powerpoint/2010/main" val="2942111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inhoud 1"/>
          <p:cNvSpPr>
            <a:spLocks noGrp="1"/>
          </p:cNvSpPr>
          <p:nvPr>
            <p:ph idx="1"/>
          </p:nvPr>
        </p:nvSpPr>
        <p:spPr/>
        <p:txBody>
          <a:bodyPr/>
          <a:lstStyle/>
          <a:p>
            <a:pPr lvl="0"/>
            <a:r>
              <a:rPr lang="nl-NL"/>
              <a:t>Het voorkomen van crisis door vroegtijdige signalering, waardoor een opname niet noodzakelijk is.</a:t>
            </a:r>
          </a:p>
          <a:p>
            <a:pPr lvl="0"/>
            <a:r>
              <a:rPr lang="nl-NL"/>
              <a:t>Een crisis ombuigen waardoor een opname niet noodzakelijk is.  </a:t>
            </a:r>
          </a:p>
          <a:p>
            <a:pPr lvl="0"/>
            <a:r>
              <a:rPr lang="nl-NL"/>
              <a:t>Het begeleiden van verlofmomenten en nazorg vanuit een klinische opname. </a:t>
            </a:r>
          </a:p>
          <a:p>
            <a:pPr lvl="0"/>
            <a:r>
              <a:rPr lang="nl-NL"/>
              <a:t>Afhankelijk van de regio kan FIT ook een rol spelen in de ondersteuning bij patiënten met langdurige instabiele problematiek, denk hierbij ook aan de zorgmijders. </a:t>
            </a:r>
          </a:p>
          <a:p>
            <a:pPr marL="0" indent="0">
              <a:buNone/>
            </a:pPr>
            <a:endParaRPr lang="nl-NL"/>
          </a:p>
        </p:txBody>
      </p:sp>
      <p:sp>
        <p:nvSpPr>
          <p:cNvPr id="3" name="Titel 2"/>
          <p:cNvSpPr>
            <a:spLocks noGrp="1"/>
          </p:cNvSpPr>
          <p:nvPr>
            <p:ph type="title"/>
          </p:nvPr>
        </p:nvSpPr>
        <p:spPr/>
        <p:txBody>
          <a:bodyPr/>
          <a:lstStyle/>
          <a:p>
            <a:r>
              <a:rPr lang="nl-NL" smtClean="0"/>
              <a:t>FIT, GGNet Ouderen</a:t>
            </a:r>
            <a:br>
              <a:rPr lang="nl-NL" smtClean="0"/>
            </a:br>
            <a:r>
              <a:rPr lang="nl-NL" smtClean="0"/>
              <a:t>Doelstellingen:</a:t>
            </a:r>
            <a:endParaRPr lang="nl-NL"/>
          </a:p>
        </p:txBody>
      </p:sp>
    </p:spTree>
    <p:extLst>
      <p:ext uri="{BB962C8B-B14F-4D97-AF65-F5344CB8AC3E}">
        <p14:creationId xmlns:p14="http://schemas.microsoft.com/office/powerpoint/2010/main" val="3134668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nl-NL"/>
              <a:t>GGNEt ouderen, organisatie en visie</a:t>
            </a:r>
          </a:p>
        </p:txBody>
      </p:sp>
      <p:pic>
        <p:nvPicPr>
          <p:cNvPr id="4" name="Afbeelding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9035" y="2132856"/>
            <a:ext cx="9484310" cy="4320480"/>
          </a:xfrm>
          <a:prstGeom prst="rect">
            <a:avLst/>
          </a:prstGeom>
        </p:spPr>
      </p:pic>
    </p:spTree>
    <p:extLst>
      <p:ext uri="{BB962C8B-B14F-4D97-AF65-F5344CB8AC3E}">
        <p14:creationId xmlns:p14="http://schemas.microsoft.com/office/powerpoint/2010/main" val="7859153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inhoud 1"/>
          <p:cNvSpPr>
            <a:spLocks noGrp="1"/>
          </p:cNvSpPr>
          <p:nvPr>
            <p:ph idx="1"/>
          </p:nvPr>
        </p:nvSpPr>
        <p:spPr/>
        <p:txBody>
          <a:bodyPr/>
          <a:lstStyle/>
          <a:p>
            <a:pPr lvl="0"/>
            <a:r>
              <a:rPr lang="nl-NL"/>
              <a:t>De behandelcyclus van de individuele patiënt is leidend</a:t>
            </a:r>
          </a:p>
          <a:p>
            <a:pPr lvl="0"/>
            <a:r>
              <a:rPr lang="nl-NL"/>
              <a:t>Er is een gedeelde verantwoordelijkheid voor de ingeschreven patiënten ongeacht waar de patiënt verblijft.  </a:t>
            </a:r>
          </a:p>
          <a:p>
            <a:pPr lvl="0"/>
            <a:r>
              <a:rPr lang="nl-NL" smtClean="0"/>
              <a:t>Aanbod </a:t>
            </a:r>
            <a:r>
              <a:rPr lang="nl-NL"/>
              <a:t>van basis GGZ, specialistische GGZ en 3</a:t>
            </a:r>
            <a:r>
              <a:rPr lang="nl-NL" baseline="30000"/>
              <a:t>e</a:t>
            </a:r>
            <a:r>
              <a:rPr lang="nl-NL"/>
              <a:t> lijns diagnistiek en behandeling</a:t>
            </a:r>
          </a:p>
          <a:p>
            <a:pPr lvl="0"/>
            <a:r>
              <a:rPr lang="nl-NL"/>
              <a:t>Mogelijkheid tot opschalen van ambulante behandeling naar korte klinische opname tot voortgezette klinische behandeling.</a:t>
            </a:r>
          </a:p>
          <a:p>
            <a:pPr lvl="0"/>
            <a:r>
              <a:rPr lang="nl-NL"/>
              <a:t>Er wordt gewerkt vanuit een en hetzelfde zorgprogramma</a:t>
            </a:r>
          </a:p>
          <a:p>
            <a:endParaRPr lang="nl-NL"/>
          </a:p>
        </p:txBody>
      </p:sp>
      <p:sp>
        <p:nvSpPr>
          <p:cNvPr id="3" name="Titel 2"/>
          <p:cNvSpPr>
            <a:spLocks noGrp="1"/>
          </p:cNvSpPr>
          <p:nvPr>
            <p:ph type="title"/>
          </p:nvPr>
        </p:nvSpPr>
        <p:spPr/>
        <p:txBody>
          <a:bodyPr/>
          <a:lstStyle/>
          <a:p>
            <a:r>
              <a:rPr lang="nl-NL" smtClean="0"/>
              <a:t>GGNEt ouderen, organisatie en visie</a:t>
            </a:r>
            <a:endParaRPr lang="nl-NL"/>
          </a:p>
        </p:txBody>
      </p:sp>
    </p:spTree>
    <p:extLst>
      <p:ext uri="{BB962C8B-B14F-4D97-AF65-F5344CB8AC3E}">
        <p14:creationId xmlns:p14="http://schemas.microsoft.com/office/powerpoint/2010/main" val="1411156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9075" y="548680"/>
            <a:ext cx="9145016" cy="6312274"/>
          </a:xfrm>
          <a:prstGeom prst="rect">
            <a:avLst/>
          </a:prstGeom>
          <a:noFill/>
          <a:extLst>
            <a:ext uri="{909E8E84-426E-40DD-AFC4-6F175D3DCCD1}">
              <a14:hiddenFill xmlns:a14="http://schemas.microsoft.com/office/drawing/2010/main">
                <a:solidFill>
                  <a:srgbClr val="FFFFFF"/>
                </a:solidFill>
              </a14:hiddenFill>
            </a:ext>
          </a:extLst>
        </p:spPr>
      </p:pic>
      <p:pic>
        <p:nvPicPr>
          <p:cNvPr id="5" name="Afbeelding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73251" y="1412775"/>
            <a:ext cx="3898914" cy="3623697"/>
          </a:xfrm>
          <a:prstGeom prst="rect">
            <a:avLst/>
          </a:prstGeom>
        </p:spPr>
      </p:pic>
      <p:pic>
        <p:nvPicPr>
          <p:cNvPr id="6" name="Afbeelding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29235" y="1898772"/>
            <a:ext cx="5458575" cy="3060456"/>
          </a:xfrm>
          <a:prstGeom prst="rect">
            <a:avLst/>
          </a:prstGeom>
        </p:spPr>
      </p:pic>
      <p:pic>
        <p:nvPicPr>
          <p:cNvPr id="7" name="Afbeelding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49315" y="2348880"/>
            <a:ext cx="4248472" cy="2610347"/>
          </a:xfrm>
          <a:prstGeom prst="rect">
            <a:avLst/>
          </a:prstGeom>
        </p:spPr>
      </p:pic>
      <p:pic>
        <p:nvPicPr>
          <p:cNvPr id="8" name="Afbeelding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449515" y="980728"/>
            <a:ext cx="5724952" cy="4248472"/>
          </a:xfrm>
          <a:prstGeom prst="rect">
            <a:avLst/>
          </a:prstGeom>
        </p:spPr>
      </p:pic>
      <p:pic>
        <p:nvPicPr>
          <p:cNvPr id="9" name="Afbeelding 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882053" y="2492896"/>
            <a:ext cx="4997049" cy="3728988"/>
          </a:xfrm>
          <a:prstGeom prst="rect">
            <a:avLst/>
          </a:prstGeom>
        </p:spPr>
      </p:pic>
      <p:pic>
        <p:nvPicPr>
          <p:cNvPr id="10" name="Afbeelding 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929235" y="2492897"/>
            <a:ext cx="5627105" cy="3330428"/>
          </a:xfrm>
          <a:prstGeom prst="rect">
            <a:avLst/>
          </a:prstGeom>
        </p:spPr>
      </p:pic>
    </p:spTree>
    <p:extLst>
      <p:ext uri="{BB962C8B-B14F-4D97-AF65-F5344CB8AC3E}">
        <p14:creationId xmlns:p14="http://schemas.microsoft.com/office/powerpoint/2010/main" val="2052004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xit" presetSubtype="0" fill="hold" nodeType="clickEffect">
                                  <p:stCondLst>
                                    <p:cond delay="0"/>
                                  </p:stCondLst>
                                  <p:childTnLst>
                                    <p:anim calcmode="lin" valueType="num">
                                      <p:cBhvr>
                                        <p:cTn id="14" dur="1000"/>
                                        <p:tgtEl>
                                          <p:spTgt spid="5"/>
                                        </p:tgtEl>
                                        <p:attrNameLst>
                                          <p:attrName>ppt_w</p:attrName>
                                        </p:attrNameLst>
                                      </p:cBhvr>
                                      <p:tavLst>
                                        <p:tav tm="0">
                                          <p:val>
                                            <p:strVal val="ppt_w"/>
                                          </p:val>
                                        </p:tav>
                                        <p:tav tm="100000">
                                          <p:val>
                                            <p:fltVal val="0"/>
                                          </p:val>
                                        </p:tav>
                                      </p:tavLst>
                                    </p:anim>
                                    <p:anim calcmode="lin" valueType="num">
                                      <p:cBhvr>
                                        <p:cTn id="15" dur="1000"/>
                                        <p:tgtEl>
                                          <p:spTgt spid="5"/>
                                        </p:tgtEl>
                                        <p:attrNameLst>
                                          <p:attrName>ppt_h</p:attrName>
                                        </p:attrNameLst>
                                      </p:cBhvr>
                                      <p:tavLst>
                                        <p:tav tm="0">
                                          <p:val>
                                            <p:strVal val="ppt_h"/>
                                          </p:val>
                                        </p:tav>
                                        <p:tav tm="100000">
                                          <p:val>
                                            <p:fltVal val="0"/>
                                          </p:val>
                                        </p:tav>
                                      </p:tavLst>
                                    </p:anim>
                                    <p:anim calcmode="lin" valueType="num">
                                      <p:cBhvr>
                                        <p:cTn id="16" dur="1000"/>
                                        <p:tgtEl>
                                          <p:spTgt spid="5"/>
                                        </p:tgtEl>
                                        <p:attrNameLst>
                                          <p:attrName>style.rotation</p:attrName>
                                        </p:attrNameLst>
                                      </p:cBhvr>
                                      <p:tavLst>
                                        <p:tav tm="0">
                                          <p:val>
                                            <p:fltVal val="0"/>
                                          </p:val>
                                        </p:tav>
                                        <p:tav tm="100000">
                                          <p:val>
                                            <p:fltVal val="90"/>
                                          </p:val>
                                        </p:tav>
                                      </p:tavLst>
                                    </p:anim>
                                    <p:animEffect transition="out" filter="fade">
                                      <p:cBhvr>
                                        <p:cTn id="17" dur="1000"/>
                                        <p:tgtEl>
                                          <p:spTgt spid="5"/>
                                        </p:tgtEl>
                                      </p:cBhvr>
                                    </p:animEffect>
                                    <p:set>
                                      <p:cBhvr>
                                        <p:cTn id="18" dur="1" fill="hold">
                                          <p:stCondLst>
                                            <p:cond delay="999"/>
                                          </p:stCondLst>
                                        </p:cTn>
                                        <p:tgtEl>
                                          <p:spTgt spid="5"/>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1000" fill="hold"/>
                                        <p:tgtEl>
                                          <p:spTgt spid="6"/>
                                        </p:tgtEl>
                                        <p:attrNameLst>
                                          <p:attrName>ppt_w</p:attrName>
                                        </p:attrNameLst>
                                      </p:cBhvr>
                                      <p:tavLst>
                                        <p:tav tm="0">
                                          <p:val>
                                            <p:fltVal val="0"/>
                                          </p:val>
                                        </p:tav>
                                        <p:tav tm="100000">
                                          <p:val>
                                            <p:strVal val="#ppt_w"/>
                                          </p:val>
                                        </p:tav>
                                      </p:tavLst>
                                    </p:anim>
                                    <p:anim calcmode="lin" valueType="num">
                                      <p:cBhvr>
                                        <p:cTn id="24" dur="1000" fill="hold"/>
                                        <p:tgtEl>
                                          <p:spTgt spid="6"/>
                                        </p:tgtEl>
                                        <p:attrNameLst>
                                          <p:attrName>ppt_h</p:attrName>
                                        </p:attrNameLst>
                                      </p:cBhvr>
                                      <p:tavLst>
                                        <p:tav tm="0">
                                          <p:val>
                                            <p:fltVal val="0"/>
                                          </p:val>
                                        </p:tav>
                                        <p:tav tm="100000">
                                          <p:val>
                                            <p:strVal val="#ppt_h"/>
                                          </p:val>
                                        </p:tav>
                                      </p:tavLst>
                                    </p:anim>
                                    <p:anim calcmode="lin" valueType="num">
                                      <p:cBhvr>
                                        <p:cTn id="25" dur="1000" fill="hold"/>
                                        <p:tgtEl>
                                          <p:spTgt spid="6"/>
                                        </p:tgtEl>
                                        <p:attrNameLst>
                                          <p:attrName>style.rotation</p:attrName>
                                        </p:attrNameLst>
                                      </p:cBhvr>
                                      <p:tavLst>
                                        <p:tav tm="0">
                                          <p:val>
                                            <p:fltVal val="90"/>
                                          </p:val>
                                        </p:tav>
                                        <p:tav tm="100000">
                                          <p:val>
                                            <p:fltVal val="0"/>
                                          </p:val>
                                        </p:tav>
                                      </p:tavLst>
                                    </p:anim>
                                    <p:animEffect transition="in" filter="fade">
                                      <p:cBhvr>
                                        <p:cTn id="26" dur="10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xit" presetSubtype="0" fill="hold" nodeType="clickEffect">
                                  <p:stCondLst>
                                    <p:cond delay="0"/>
                                  </p:stCondLst>
                                  <p:childTnLst>
                                    <p:anim calcmode="lin" valueType="num">
                                      <p:cBhvr>
                                        <p:cTn id="30" dur="1000"/>
                                        <p:tgtEl>
                                          <p:spTgt spid="6"/>
                                        </p:tgtEl>
                                        <p:attrNameLst>
                                          <p:attrName>ppt_w</p:attrName>
                                        </p:attrNameLst>
                                      </p:cBhvr>
                                      <p:tavLst>
                                        <p:tav tm="0">
                                          <p:val>
                                            <p:strVal val="ppt_w"/>
                                          </p:val>
                                        </p:tav>
                                        <p:tav tm="100000">
                                          <p:val>
                                            <p:fltVal val="0"/>
                                          </p:val>
                                        </p:tav>
                                      </p:tavLst>
                                    </p:anim>
                                    <p:anim calcmode="lin" valueType="num">
                                      <p:cBhvr>
                                        <p:cTn id="31" dur="1000"/>
                                        <p:tgtEl>
                                          <p:spTgt spid="6"/>
                                        </p:tgtEl>
                                        <p:attrNameLst>
                                          <p:attrName>ppt_h</p:attrName>
                                        </p:attrNameLst>
                                      </p:cBhvr>
                                      <p:tavLst>
                                        <p:tav tm="0">
                                          <p:val>
                                            <p:strVal val="ppt_h"/>
                                          </p:val>
                                        </p:tav>
                                        <p:tav tm="100000">
                                          <p:val>
                                            <p:fltVal val="0"/>
                                          </p:val>
                                        </p:tav>
                                      </p:tavLst>
                                    </p:anim>
                                    <p:anim calcmode="lin" valueType="num">
                                      <p:cBhvr>
                                        <p:cTn id="32" dur="1000"/>
                                        <p:tgtEl>
                                          <p:spTgt spid="6"/>
                                        </p:tgtEl>
                                        <p:attrNameLst>
                                          <p:attrName>style.rotation</p:attrName>
                                        </p:attrNameLst>
                                      </p:cBhvr>
                                      <p:tavLst>
                                        <p:tav tm="0">
                                          <p:val>
                                            <p:fltVal val="0"/>
                                          </p:val>
                                        </p:tav>
                                        <p:tav tm="100000">
                                          <p:val>
                                            <p:fltVal val="90"/>
                                          </p:val>
                                        </p:tav>
                                      </p:tavLst>
                                    </p:anim>
                                    <p:animEffect transition="out" filter="fade">
                                      <p:cBhvr>
                                        <p:cTn id="33" dur="1000"/>
                                        <p:tgtEl>
                                          <p:spTgt spid="6"/>
                                        </p:tgtEl>
                                      </p:cBhvr>
                                    </p:animEffect>
                                    <p:set>
                                      <p:cBhvr>
                                        <p:cTn id="34" dur="1" fill="hold">
                                          <p:stCondLst>
                                            <p:cond delay="999"/>
                                          </p:stCondLst>
                                        </p:cTn>
                                        <p:tgtEl>
                                          <p:spTgt spid="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p:cTn id="39" dur="1000" fill="hold"/>
                                        <p:tgtEl>
                                          <p:spTgt spid="7"/>
                                        </p:tgtEl>
                                        <p:attrNameLst>
                                          <p:attrName>ppt_w</p:attrName>
                                        </p:attrNameLst>
                                      </p:cBhvr>
                                      <p:tavLst>
                                        <p:tav tm="0">
                                          <p:val>
                                            <p:fltVal val="0"/>
                                          </p:val>
                                        </p:tav>
                                        <p:tav tm="100000">
                                          <p:val>
                                            <p:strVal val="#ppt_w"/>
                                          </p:val>
                                        </p:tav>
                                      </p:tavLst>
                                    </p:anim>
                                    <p:anim calcmode="lin" valueType="num">
                                      <p:cBhvr>
                                        <p:cTn id="40" dur="1000" fill="hold"/>
                                        <p:tgtEl>
                                          <p:spTgt spid="7"/>
                                        </p:tgtEl>
                                        <p:attrNameLst>
                                          <p:attrName>ppt_h</p:attrName>
                                        </p:attrNameLst>
                                      </p:cBhvr>
                                      <p:tavLst>
                                        <p:tav tm="0">
                                          <p:val>
                                            <p:fltVal val="0"/>
                                          </p:val>
                                        </p:tav>
                                        <p:tav tm="100000">
                                          <p:val>
                                            <p:strVal val="#ppt_h"/>
                                          </p:val>
                                        </p:tav>
                                      </p:tavLst>
                                    </p:anim>
                                    <p:anim calcmode="lin" valueType="num">
                                      <p:cBhvr>
                                        <p:cTn id="41" dur="1000" fill="hold"/>
                                        <p:tgtEl>
                                          <p:spTgt spid="7"/>
                                        </p:tgtEl>
                                        <p:attrNameLst>
                                          <p:attrName>style.rotation</p:attrName>
                                        </p:attrNameLst>
                                      </p:cBhvr>
                                      <p:tavLst>
                                        <p:tav tm="0">
                                          <p:val>
                                            <p:fltVal val="90"/>
                                          </p:val>
                                        </p:tav>
                                        <p:tav tm="100000">
                                          <p:val>
                                            <p:fltVal val="0"/>
                                          </p:val>
                                        </p:tav>
                                      </p:tavLst>
                                    </p:anim>
                                    <p:animEffect transition="in" filter="fade">
                                      <p:cBhvr>
                                        <p:cTn id="42" dur="10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xit" presetSubtype="0" fill="hold" nodeType="clickEffect">
                                  <p:stCondLst>
                                    <p:cond delay="0"/>
                                  </p:stCondLst>
                                  <p:childTnLst>
                                    <p:anim calcmode="lin" valueType="num">
                                      <p:cBhvr>
                                        <p:cTn id="46" dur="1000"/>
                                        <p:tgtEl>
                                          <p:spTgt spid="7"/>
                                        </p:tgtEl>
                                        <p:attrNameLst>
                                          <p:attrName>ppt_w</p:attrName>
                                        </p:attrNameLst>
                                      </p:cBhvr>
                                      <p:tavLst>
                                        <p:tav tm="0">
                                          <p:val>
                                            <p:strVal val="ppt_w"/>
                                          </p:val>
                                        </p:tav>
                                        <p:tav tm="100000">
                                          <p:val>
                                            <p:fltVal val="0"/>
                                          </p:val>
                                        </p:tav>
                                      </p:tavLst>
                                    </p:anim>
                                    <p:anim calcmode="lin" valueType="num">
                                      <p:cBhvr>
                                        <p:cTn id="47" dur="1000"/>
                                        <p:tgtEl>
                                          <p:spTgt spid="7"/>
                                        </p:tgtEl>
                                        <p:attrNameLst>
                                          <p:attrName>ppt_h</p:attrName>
                                        </p:attrNameLst>
                                      </p:cBhvr>
                                      <p:tavLst>
                                        <p:tav tm="0">
                                          <p:val>
                                            <p:strVal val="ppt_h"/>
                                          </p:val>
                                        </p:tav>
                                        <p:tav tm="100000">
                                          <p:val>
                                            <p:fltVal val="0"/>
                                          </p:val>
                                        </p:tav>
                                      </p:tavLst>
                                    </p:anim>
                                    <p:anim calcmode="lin" valueType="num">
                                      <p:cBhvr>
                                        <p:cTn id="48" dur="1000"/>
                                        <p:tgtEl>
                                          <p:spTgt spid="7"/>
                                        </p:tgtEl>
                                        <p:attrNameLst>
                                          <p:attrName>style.rotation</p:attrName>
                                        </p:attrNameLst>
                                      </p:cBhvr>
                                      <p:tavLst>
                                        <p:tav tm="0">
                                          <p:val>
                                            <p:fltVal val="0"/>
                                          </p:val>
                                        </p:tav>
                                        <p:tav tm="100000">
                                          <p:val>
                                            <p:fltVal val="90"/>
                                          </p:val>
                                        </p:tav>
                                      </p:tavLst>
                                    </p:anim>
                                    <p:animEffect transition="out" filter="fade">
                                      <p:cBhvr>
                                        <p:cTn id="49" dur="1000"/>
                                        <p:tgtEl>
                                          <p:spTgt spid="7"/>
                                        </p:tgtEl>
                                      </p:cBhvr>
                                    </p:animEffect>
                                    <p:set>
                                      <p:cBhvr>
                                        <p:cTn id="50" dur="1" fill="hold">
                                          <p:stCondLst>
                                            <p:cond delay="999"/>
                                          </p:stCondLst>
                                        </p:cTn>
                                        <p:tgtEl>
                                          <p:spTgt spid="7"/>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31" presetClass="entr" presetSubtype="0" fill="hold" nodeType="clickEffect">
                                  <p:stCondLst>
                                    <p:cond delay="0"/>
                                  </p:stCondLst>
                                  <p:childTnLst>
                                    <p:set>
                                      <p:cBhvr>
                                        <p:cTn id="54" dur="1" fill="hold">
                                          <p:stCondLst>
                                            <p:cond delay="0"/>
                                          </p:stCondLst>
                                        </p:cTn>
                                        <p:tgtEl>
                                          <p:spTgt spid="8"/>
                                        </p:tgtEl>
                                        <p:attrNameLst>
                                          <p:attrName>style.visibility</p:attrName>
                                        </p:attrNameLst>
                                      </p:cBhvr>
                                      <p:to>
                                        <p:strVal val="visible"/>
                                      </p:to>
                                    </p:set>
                                    <p:anim calcmode="lin" valueType="num">
                                      <p:cBhvr>
                                        <p:cTn id="55" dur="1000" fill="hold"/>
                                        <p:tgtEl>
                                          <p:spTgt spid="8"/>
                                        </p:tgtEl>
                                        <p:attrNameLst>
                                          <p:attrName>ppt_w</p:attrName>
                                        </p:attrNameLst>
                                      </p:cBhvr>
                                      <p:tavLst>
                                        <p:tav tm="0">
                                          <p:val>
                                            <p:fltVal val="0"/>
                                          </p:val>
                                        </p:tav>
                                        <p:tav tm="100000">
                                          <p:val>
                                            <p:strVal val="#ppt_w"/>
                                          </p:val>
                                        </p:tav>
                                      </p:tavLst>
                                    </p:anim>
                                    <p:anim calcmode="lin" valueType="num">
                                      <p:cBhvr>
                                        <p:cTn id="56" dur="1000" fill="hold"/>
                                        <p:tgtEl>
                                          <p:spTgt spid="8"/>
                                        </p:tgtEl>
                                        <p:attrNameLst>
                                          <p:attrName>ppt_h</p:attrName>
                                        </p:attrNameLst>
                                      </p:cBhvr>
                                      <p:tavLst>
                                        <p:tav tm="0">
                                          <p:val>
                                            <p:fltVal val="0"/>
                                          </p:val>
                                        </p:tav>
                                        <p:tav tm="100000">
                                          <p:val>
                                            <p:strVal val="#ppt_h"/>
                                          </p:val>
                                        </p:tav>
                                      </p:tavLst>
                                    </p:anim>
                                    <p:anim calcmode="lin" valueType="num">
                                      <p:cBhvr>
                                        <p:cTn id="57" dur="1000" fill="hold"/>
                                        <p:tgtEl>
                                          <p:spTgt spid="8"/>
                                        </p:tgtEl>
                                        <p:attrNameLst>
                                          <p:attrName>style.rotation</p:attrName>
                                        </p:attrNameLst>
                                      </p:cBhvr>
                                      <p:tavLst>
                                        <p:tav tm="0">
                                          <p:val>
                                            <p:fltVal val="90"/>
                                          </p:val>
                                        </p:tav>
                                        <p:tav tm="100000">
                                          <p:val>
                                            <p:fltVal val="0"/>
                                          </p:val>
                                        </p:tav>
                                      </p:tavLst>
                                    </p:anim>
                                    <p:animEffect transition="in" filter="fade">
                                      <p:cBhvr>
                                        <p:cTn id="58" dur="1000"/>
                                        <p:tgtEl>
                                          <p:spTgt spid="8"/>
                                        </p:tgtEl>
                                      </p:cBhvr>
                                    </p:animEffect>
                                  </p:childTnLst>
                                </p:cTn>
                              </p:par>
                            </p:childTnLst>
                          </p:cTn>
                        </p:par>
                      </p:childTnLst>
                    </p:cTn>
                  </p:par>
                  <p:par>
                    <p:cTn id="59" fill="hold">
                      <p:stCondLst>
                        <p:cond delay="indefinite"/>
                      </p:stCondLst>
                      <p:childTnLst>
                        <p:par>
                          <p:cTn id="60" fill="hold">
                            <p:stCondLst>
                              <p:cond delay="0"/>
                            </p:stCondLst>
                            <p:childTnLst>
                              <p:par>
                                <p:cTn id="61" presetID="31" presetClass="exit" presetSubtype="0" fill="hold" nodeType="clickEffect">
                                  <p:stCondLst>
                                    <p:cond delay="0"/>
                                  </p:stCondLst>
                                  <p:childTnLst>
                                    <p:anim calcmode="lin" valueType="num">
                                      <p:cBhvr>
                                        <p:cTn id="62" dur="1000"/>
                                        <p:tgtEl>
                                          <p:spTgt spid="8"/>
                                        </p:tgtEl>
                                        <p:attrNameLst>
                                          <p:attrName>ppt_w</p:attrName>
                                        </p:attrNameLst>
                                      </p:cBhvr>
                                      <p:tavLst>
                                        <p:tav tm="0">
                                          <p:val>
                                            <p:strVal val="ppt_w"/>
                                          </p:val>
                                        </p:tav>
                                        <p:tav tm="100000">
                                          <p:val>
                                            <p:fltVal val="0"/>
                                          </p:val>
                                        </p:tav>
                                      </p:tavLst>
                                    </p:anim>
                                    <p:anim calcmode="lin" valueType="num">
                                      <p:cBhvr>
                                        <p:cTn id="63" dur="1000"/>
                                        <p:tgtEl>
                                          <p:spTgt spid="8"/>
                                        </p:tgtEl>
                                        <p:attrNameLst>
                                          <p:attrName>ppt_h</p:attrName>
                                        </p:attrNameLst>
                                      </p:cBhvr>
                                      <p:tavLst>
                                        <p:tav tm="0">
                                          <p:val>
                                            <p:strVal val="ppt_h"/>
                                          </p:val>
                                        </p:tav>
                                        <p:tav tm="100000">
                                          <p:val>
                                            <p:fltVal val="0"/>
                                          </p:val>
                                        </p:tav>
                                      </p:tavLst>
                                    </p:anim>
                                    <p:anim calcmode="lin" valueType="num">
                                      <p:cBhvr>
                                        <p:cTn id="64" dur="1000"/>
                                        <p:tgtEl>
                                          <p:spTgt spid="8"/>
                                        </p:tgtEl>
                                        <p:attrNameLst>
                                          <p:attrName>style.rotation</p:attrName>
                                        </p:attrNameLst>
                                      </p:cBhvr>
                                      <p:tavLst>
                                        <p:tav tm="0">
                                          <p:val>
                                            <p:fltVal val="0"/>
                                          </p:val>
                                        </p:tav>
                                        <p:tav tm="100000">
                                          <p:val>
                                            <p:fltVal val="90"/>
                                          </p:val>
                                        </p:tav>
                                      </p:tavLst>
                                    </p:anim>
                                    <p:animEffect transition="out" filter="fade">
                                      <p:cBhvr>
                                        <p:cTn id="65" dur="1000"/>
                                        <p:tgtEl>
                                          <p:spTgt spid="8"/>
                                        </p:tgtEl>
                                      </p:cBhvr>
                                    </p:animEffect>
                                    <p:set>
                                      <p:cBhvr>
                                        <p:cTn id="66" dur="1" fill="hold">
                                          <p:stCondLst>
                                            <p:cond delay="999"/>
                                          </p:stCondLst>
                                        </p:cTn>
                                        <p:tgtEl>
                                          <p:spTgt spid="8"/>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31" presetClass="entr" presetSubtype="0" fill="hold" nodeType="clickEffect">
                                  <p:stCondLst>
                                    <p:cond delay="0"/>
                                  </p:stCondLst>
                                  <p:childTnLst>
                                    <p:set>
                                      <p:cBhvr>
                                        <p:cTn id="70" dur="1" fill="hold">
                                          <p:stCondLst>
                                            <p:cond delay="0"/>
                                          </p:stCondLst>
                                        </p:cTn>
                                        <p:tgtEl>
                                          <p:spTgt spid="9"/>
                                        </p:tgtEl>
                                        <p:attrNameLst>
                                          <p:attrName>style.visibility</p:attrName>
                                        </p:attrNameLst>
                                      </p:cBhvr>
                                      <p:to>
                                        <p:strVal val="visible"/>
                                      </p:to>
                                    </p:set>
                                    <p:anim calcmode="lin" valueType="num">
                                      <p:cBhvr>
                                        <p:cTn id="71" dur="1000" fill="hold"/>
                                        <p:tgtEl>
                                          <p:spTgt spid="9"/>
                                        </p:tgtEl>
                                        <p:attrNameLst>
                                          <p:attrName>ppt_w</p:attrName>
                                        </p:attrNameLst>
                                      </p:cBhvr>
                                      <p:tavLst>
                                        <p:tav tm="0">
                                          <p:val>
                                            <p:fltVal val="0"/>
                                          </p:val>
                                        </p:tav>
                                        <p:tav tm="100000">
                                          <p:val>
                                            <p:strVal val="#ppt_w"/>
                                          </p:val>
                                        </p:tav>
                                      </p:tavLst>
                                    </p:anim>
                                    <p:anim calcmode="lin" valueType="num">
                                      <p:cBhvr>
                                        <p:cTn id="72" dur="1000" fill="hold"/>
                                        <p:tgtEl>
                                          <p:spTgt spid="9"/>
                                        </p:tgtEl>
                                        <p:attrNameLst>
                                          <p:attrName>ppt_h</p:attrName>
                                        </p:attrNameLst>
                                      </p:cBhvr>
                                      <p:tavLst>
                                        <p:tav tm="0">
                                          <p:val>
                                            <p:fltVal val="0"/>
                                          </p:val>
                                        </p:tav>
                                        <p:tav tm="100000">
                                          <p:val>
                                            <p:strVal val="#ppt_h"/>
                                          </p:val>
                                        </p:tav>
                                      </p:tavLst>
                                    </p:anim>
                                    <p:anim calcmode="lin" valueType="num">
                                      <p:cBhvr>
                                        <p:cTn id="73" dur="1000" fill="hold"/>
                                        <p:tgtEl>
                                          <p:spTgt spid="9"/>
                                        </p:tgtEl>
                                        <p:attrNameLst>
                                          <p:attrName>style.rotation</p:attrName>
                                        </p:attrNameLst>
                                      </p:cBhvr>
                                      <p:tavLst>
                                        <p:tav tm="0">
                                          <p:val>
                                            <p:fltVal val="90"/>
                                          </p:val>
                                        </p:tav>
                                        <p:tav tm="100000">
                                          <p:val>
                                            <p:fltVal val="0"/>
                                          </p:val>
                                        </p:tav>
                                      </p:tavLst>
                                    </p:anim>
                                    <p:animEffect transition="in" filter="fade">
                                      <p:cBhvr>
                                        <p:cTn id="74" dur="1000"/>
                                        <p:tgtEl>
                                          <p:spTgt spid="9"/>
                                        </p:tgtEl>
                                      </p:cBhvr>
                                    </p:animEffect>
                                  </p:childTnLst>
                                </p:cTn>
                              </p:par>
                            </p:childTnLst>
                          </p:cTn>
                        </p:par>
                      </p:childTnLst>
                    </p:cTn>
                  </p:par>
                  <p:par>
                    <p:cTn id="75" fill="hold">
                      <p:stCondLst>
                        <p:cond delay="indefinite"/>
                      </p:stCondLst>
                      <p:childTnLst>
                        <p:par>
                          <p:cTn id="76" fill="hold">
                            <p:stCondLst>
                              <p:cond delay="0"/>
                            </p:stCondLst>
                            <p:childTnLst>
                              <p:par>
                                <p:cTn id="77" presetID="31" presetClass="exit" presetSubtype="0" fill="hold" nodeType="clickEffect">
                                  <p:stCondLst>
                                    <p:cond delay="0"/>
                                  </p:stCondLst>
                                  <p:childTnLst>
                                    <p:anim calcmode="lin" valueType="num">
                                      <p:cBhvr>
                                        <p:cTn id="78" dur="1000"/>
                                        <p:tgtEl>
                                          <p:spTgt spid="9"/>
                                        </p:tgtEl>
                                        <p:attrNameLst>
                                          <p:attrName>ppt_w</p:attrName>
                                        </p:attrNameLst>
                                      </p:cBhvr>
                                      <p:tavLst>
                                        <p:tav tm="0">
                                          <p:val>
                                            <p:strVal val="ppt_w"/>
                                          </p:val>
                                        </p:tav>
                                        <p:tav tm="100000">
                                          <p:val>
                                            <p:fltVal val="0"/>
                                          </p:val>
                                        </p:tav>
                                      </p:tavLst>
                                    </p:anim>
                                    <p:anim calcmode="lin" valueType="num">
                                      <p:cBhvr>
                                        <p:cTn id="79" dur="1000"/>
                                        <p:tgtEl>
                                          <p:spTgt spid="9"/>
                                        </p:tgtEl>
                                        <p:attrNameLst>
                                          <p:attrName>ppt_h</p:attrName>
                                        </p:attrNameLst>
                                      </p:cBhvr>
                                      <p:tavLst>
                                        <p:tav tm="0">
                                          <p:val>
                                            <p:strVal val="ppt_h"/>
                                          </p:val>
                                        </p:tav>
                                        <p:tav tm="100000">
                                          <p:val>
                                            <p:fltVal val="0"/>
                                          </p:val>
                                        </p:tav>
                                      </p:tavLst>
                                    </p:anim>
                                    <p:anim calcmode="lin" valueType="num">
                                      <p:cBhvr>
                                        <p:cTn id="80" dur="1000"/>
                                        <p:tgtEl>
                                          <p:spTgt spid="9"/>
                                        </p:tgtEl>
                                        <p:attrNameLst>
                                          <p:attrName>style.rotation</p:attrName>
                                        </p:attrNameLst>
                                      </p:cBhvr>
                                      <p:tavLst>
                                        <p:tav tm="0">
                                          <p:val>
                                            <p:fltVal val="0"/>
                                          </p:val>
                                        </p:tav>
                                        <p:tav tm="100000">
                                          <p:val>
                                            <p:fltVal val="90"/>
                                          </p:val>
                                        </p:tav>
                                      </p:tavLst>
                                    </p:anim>
                                    <p:animEffect transition="out" filter="fade">
                                      <p:cBhvr>
                                        <p:cTn id="81" dur="1000"/>
                                        <p:tgtEl>
                                          <p:spTgt spid="9"/>
                                        </p:tgtEl>
                                      </p:cBhvr>
                                    </p:animEffect>
                                    <p:set>
                                      <p:cBhvr>
                                        <p:cTn id="82" dur="1" fill="hold">
                                          <p:stCondLst>
                                            <p:cond delay="999"/>
                                          </p:stCondLst>
                                        </p:cTn>
                                        <p:tgtEl>
                                          <p:spTgt spid="9"/>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31" presetClass="entr" presetSubtype="0" fill="hold" nodeType="clickEffect">
                                  <p:stCondLst>
                                    <p:cond delay="0"/>
                                  </p:stCondLst>
                                  <p:childTnLst>
                                    <p:set>
                                      <p:cBhvr>
                                        <p:cTn id="86" dur="1" fill="hold">
                                          <p:stCondLst>
                                            <p:cond delay="0"/>
                                          </p:stCondLst>
                                        </p:cTn>
                                        <p:tgtEl>
                                          <p:spTgt spid="10"/>
                                        </p:tgtEl>
                                        <p:attrNameLst>
                                          <p:attrName>style.visibility</p:attrName>
                                        </p:attrNameLst>
                                      </p:cBhvr>
                                      <p:to>
                                        <p:strVal val="visible"/>
                                      </p:to>
                                    </p:set>
                                    <p:anim calcmode="lin" valueType="num">
                                      <p:cBhvr>
                                        <p:cTn id="87" dur="1000" fill="hold"/>
                                        <p:tgtEl>
                                          <p:spTgt spid="10"/>
                                        </p:tgtEl>
                                        <p:attrNameLst>
                                          <p:attrName>ppt_w</p:attrName>
                                        </p:attrNameLst>
                                      </p:cBhvr>
                                      <p:tavLst>
                                        <p:tav tm="0">
                                          <p:val>
                                            <p:fltVal val="0"/>
                                          </p:val>
                                        </p:tav>
                                        <p:tav tm="100000">
                                          <p:val>
                                            <p:strVal val="#ppt_w"/>
                                          </p:val>
                                        </p:tav>
                                      </p:tavLst>
                                    </p:anim>
                                    <p:anim calcmode="lin" valueType="num">
                                      <p:cBhvr>
                                        <p:cTn id="88" dur="1000" fill="hold"/>
                                        <p:tgtEl>
                                          <p:spTgt spid="10"/>
                                        </p:tgtEl>
                                        <p:attrNameLst>
                                          <p:attrName>ppt_h</p:attrName>
                                        </p:attrNameLst>
                                      </p:cBhvr>
                                      <p:tavLst>
                                        <p:tav tm="0">
                                          <p:val>
                                            <p:fltVal val="0"/>
                                          </p:val>
                                        </p:tav>
                                        <p:tav tm="100000">
                                          <p:val>
                                            <p:strVal val="#ppt_h"/>
                                          </p:val>
                                        </p:tav>
                                      </p:tavLst>
                                    </p:anim>
                                    <p:anim calcmode="lin" valueType="num">
                                      <p:cBhvr>
                                        <p:cTn id="89" dur="1000" fill="hold"/>
                                        <p:tgtEl>
                                          <p:spTgt spid="10"/>
                                        </p:tgtEl>
                                        <p:attrNameLst>
                                          <p:attrName>style.rotation</p:attrName>
                                        </p:attrNameLst>
                                      </p:cBhvr>
                                      <p:tavLst>
                                        <p:tav tm="0">
                                          <p:val>
                                            <p:fltVal val="90"/>
                                          </p:val>
                                        </p:tav>
                                        <p:tav tm="100000">
                                          <p:val>
                                            <p:fltVal val="0"/>
                                          </p:val>
                                        </p:tav>
                                      </p:tavLst>
                                    </p:anim>
                                    <p:animEffect transition="in" filter="fade">
                                      <p:cBhvr>
                                        <p:cTn id="90" dur="1000"/>
                                        <p:tgtEl>
                                          <p:spTgt spid="10"/>
                                        </p:tgtEl>
                                      </p:cBhvr>
                                    </p:animEffect>
                                  </p:childTnLst>
                                </p:cTn>
                              </p:par>
                            </p:childTnLst>
                          </p:cTn>
                        </p:par>
                      </p:childTnLst>
                    </p:cTn>
                  </p:par>
                  <p:par>
                    <p:cTn id="91" fill="hold">
                      <p:stCondLst>
                        <p:cond delay="indefinite"/>
                      </p:stCondLst>
                      <p:childTnLst>
                        <p:par>
                          <p:cTn id="92" fill="hold">
                            <p:stCondLst>
                              <p:cond delay="0"/>
                            </p:stCondLst>
                            <p:childTnLst>
                              <p:par>
                                <p:cTn id="93" presetID="31" presetClass="exit" presetSubtype="0" fill="hold" nodeType="clickEffect">
                                  <p:stCondLst>
                                    <p:cond delay="0"/>
                                  </p:stCondLst>
                                  <p:childTnLst>
                                    <p:anim calcmode="lin" valueType="num">
                                      <p:cBhvr>
                                        <p:cTn id="94" dur="1000"/>
                                        <p:tgtEl>
                                          <p:spTgt spid="10"/>
                                        </p:tgtEl>
                                        <p:attrNameLst>
                                          <p:attrName>ppt_w</p:attrName>
                                        </p:attrNameLst>
                                      </p:cBhvr>
                                      <p:tavLst>
                                        <p:tav tm="0">
                                          <p:val>
                                            <p:strVal val="ppt_w"/>
                                          </p:val>
                                        </p:tav>
                                        <p:tav tm="100000">
                                          <p:val>
                                            <p:fltVal val="0"/>
                                          </p:val>
                                        </p:tav>
                                      </p:tavLst>
                                    </p:anim>
                                    <p:anim calcmode="lin" valueType="num">
                                      <p:cBhvr>
                                        <p:cTn id="95" dur="1000"/>
                                        <p:tgtEl>
                                          <p:spTgt spid="10"/>
                                        </p:tgtEl>
                                        <p:attrNameLst>
                                          <p:attrName>ppt_h</p:attrName>
                                        </p:attrNameLst>
                                      </p:cBhvr>
                                      <p:tavLst>
                                        <p:tav tm="0">
                                          <p:val>
                                            <p:strVal val="ppt_h"/>
                                          </p:val>
                                        </p:tav>
                                        <p:tav tm="100000">
                                          <p:val>
                                            <p:fltVal val="0"/>
                                          </p:val>
                                        </p:tav>
                                      </p:tavLst>
                                    </p:anim>
                                    <p:anim calcmode="lin" valueType="num">
                                      <p:cBhvr>
                                        <p:cTn id="96" dur="1000"/>
                                        <p:tgtEl>
                                          <p:spTgt spid="10"/>
                                        </p:tgtEl>
                                        <p:attrNameLst>
                                          <p:attrName>style.rotation</p:attrName>
                                        </p:attrNameLst>
                                      </p:cBhvr>
                                      <p:tavLst>
                                        <p:tav tm="0">
                                          <p:val>
                                            <p:fltVal val="0"/>
                                          </p:val>
                                        </p:tav>
                                        <p:tav tm="100000">
                                          <p:val>
                                            <p:fltVal val="90"/>
                                          </p:val>
                                        </p:tav>
                                      </p:tavLst>
                                    </p:anim>
                                    <p:animEffect transition="out" filter="fade">
                                      <p:cBhvr>
                                        <p:cTn id="97" dur="1000"/>
                                        <p:tgtEl>
                                          <p:spTgt spid="10"/>
                                        </p:tgtEl>
                                      </p:cBhvr>
                                    </p:animEffect>
                                    <p:set>
                                      <p:cBhvr>
                                        <p:cTn id="98" dur="1" fill="hold">
                                          <p:stCondLst>
                                            <p:cond delay="9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Afbeelding 13"/>
          <p:cNvPicPr>
            <a:picLocks noChangeAspect="1"/>
          </p:cNvPicPr>
          <p:nvPr/>
        </p:nvPicPr>
        <p:blipFill>
          <a:blip r:embed="rId4"/>
          <a:stretch>
            <a:fillRect/>
          </a:stretch>
        </p:blipFill>
        <p:spPr>
          <a:xfrm>
            <a:off x="6325448" y="3662116"/>
            <a:ext cx="916007" cy="733482"/>
          </a:xfrm>
          <a:prstGeom prst="rect">
            <a:avLst/>
          </a:prstGeom>
        </p:spPr>
      </p:pic>
      <p:sp>
        <p:nvSpPr>
          <p:cNvPr id="3" name="Titel 2"/>
          <p:cNvSpPr>
            <a:spLocks noGrp="1"/>
          </p:cNvSpPr>
          <p:nvPr>
            <p:ph type="title"/>
          </p:nvPr>
        </p:nvSpPr>
        <p:spPr>
          <a:xfrm>
            <a:off x="2209154" y="1565028"/>
            <a:ext cx="7272809" cy="135780"/>
          </a:xfrm>
        </p:spPr>
        <p:txBody>
          <a:bodyPr/>
          <a:lstStyle/>
          <a:p>
            <a:pPr algn="ctr"/>
            <a:r>
              <a:rPr lang="nl-NL" smtClean="0"/>
              <a:t>Één Zorgstructuur</a:t>
            </a:r>
            <a:endParaRPr lang="nl-NL"/>
          </a:p>
        </p:txBody>
      </p:sp>
      <p:graphicFrame>
        <p:nvGraphicFramePr>
          <p:cNvPr id="5" name="Object 2"/>
          <p:cNvGraphicFramePr>
            <a:graphicFrameLocks noGrp="1" noChangeAspect="1"/>
          </p:cNvGraphicFramePr>
          <p:nvPr>
            <p:ph idx="1"/>
            <p:extLst>
              <p:ext uri="{D42A27DB-BD31-4B8C-83A1-F6EECF244321}">
                <p14:modId xmlns:p14="http://schemas.microsoft.com/office/powerpoint/2010/main" val="1044652015"/>
              </p:ext>
            </p:extLst>
          </p:nvPr>
        </p:nvGraphicFramePr>
        <p:xfrm>
          <a:off x="1129035" y="1700808"/>
          <a:ext cx="9865096" cy="4968552"/>
        </p:xfrm>
        <a:graphic>
          <a:graphicData uri="http://schemas.openxmlformats.org/presentationml/2006/ole">
            <mc:AlternateContent xmlns:mc="http://schemas.openxmlformats.org/markup-compatibility/2006">
              <mc:Choice xmlns:v="urn:schemas-microsoft-com:vml" Requires="v">
                <p:oleObj spid="_x0000_s1044" name="Visio" r:id="rId5" imgW="10285354" imgH="7198786" progId="Visio.Drawing.11">
                  <p:embed/>
                </p:oleObj>
              </mc:Choice>
              <mc:Fallback>
                <p:oleObj name="Visio" r:id="rId5" imgW="10285354" imgH="719878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9035" y="1700808"/>
                        <a:ext cx="9865096" cy="4968552"/>
                      </a:xfrm>
                      <a:prstGeom prst="rect">
                        <a:avLst/>
                      </a:prstGeom>
                      <a:noFill/>
                      <a:ln>
                        <a:noFill/>
                      </a:ln>
                      <a:effectLst/>
                      <a:extLst/>
                    </p:spPr>
                  </p:pic>
                </p:oleObj>
              </mc:Fallback>
            </mc:AlternateContent>
          </a:graphicData>
        </a:graphic>
      </p:graphicFrame>
      <p:pic>
        <p:nvPicPr>
          <p:cNvPr id="6" name="Afbeelding 5"/>
          <p:cNvPicPr>
            <a:picLocks noChangeAspect="1"/>
          </p:cNvPicPr>
          <p:nvPr/>
        </p:nvPicPr>
        <p:blipFill>
          <a:blip r:embed="rId4"/>
          <a:stretch>
            <a:fillRect/>
          </a:stretch>
        </p:blipFill>
        <p:spPr>
          <a:xfrm>
            <a:off x="8689875" y="2708920"/>
            <a:ext cx="916007" cy="733482"/>
          </a:xfrm>
          <a:prstGeom prst="rect">
            <a:avLst/>
          </a:prstGeom>
        </p:spPr>
      </p:pic>
      <p:pic>
        <p:nvPicPr>
          <p:cNvPr id="7" name="Afbeelding 6"/>
          <p:cNvPicPr>
            <a:picLocks noChangeAspect="1"/>
          </p:cNvPicPr>
          <p:nvPr/>
        </p:nvPicPr>
        <p:blipFill>
          <a:blip r:embed="rId4"/>
          <a:stretch>
            <a:fillRect/>
          </a:stretch>
        </p:blipFill>
        <p:spPr>
          <a:xfrm>
            <a:off x="8905899" y="4322399"/>
            <a:ext cx="916007" cy="733482"/>
          </a:xfrm>
          <a:prstGeom prst="rect">
            <a:avLst/>
          </a:prstGeom>
        </p:spPr>
      </p:pic>
      <p:pic>
        <p:nvPicPr>
          <p:cNvPr id="8" name="Afbeelding 7"/>
          <p:cNvPicPr>
            <a:picLocks noChangeAspect="1"/>
          </p:cNvPicPr>
          <p:nvPr/>
        </p:nvPicPr>
        <p:blipFill>
          <a:blip r:embed="rId4"/>
          <a:stretch>
            <a:fillRect/>
          </a:stretch>
        </p:blipFill>
        <p:spPr>
          <a:xfrm>
            <a:off x="6831381" y="4797152"/>
            <a:ext cx="916007" cy="733482"/>
          </a:xfrm>
          <a:prstGeom prst="rect">
            <a:avLst/>
          </a:prstGeom>
        </p:spPr>
      </p:pic>
      <p:pic>
        <p:nvPicPr>
          <p:cNvPr id="9" name="Afbeelding 8"/>
          <p:cNvPicPr>
            <a:picLocks noChangeAspect="1"/>
          </p:cNvPicPr>
          <p:nvPr/>
        </p:nvPicPr>
        <p:blipFill>
          <a:blip r:embed="rId4"/>
          <a:stretch>
            <a:fillRect/>
          </a:stretch>
        </p:blipFill>
        <p:spPr>
          <a:xfrm>
            <a:off x="6673651" y="2515498"/>
            <a:ext cx="916007" cy="733482"/>
          </a:xfrm>
          <a:prstGeom prst="rect">
            <a:avLst/>
          </a:prstGeom>
        </p:spPr>
      </p:pic>
      <p:pic>
        <p:nvPicPr>
          <p:cNvPr id="10" name="Afbeelding 9"/>
          <p:cNvPicPr>
            <a:picLocks noChangeAspect="1"/>
          </p:cNvPicPr>
          <p:nvPr/>
        </p:nvPicPr>
        <p:blipFill>
          <a:blip r:embed="rId4"/>
          <a:stretch>
            <a:fillRect/>
          </a:stretch>
        </p:blipFill>
        <p:spPr>
          <a:xfrm>
            <a:off x="5449515" y="2636912"/>
            <a:ext cx="916007" cy="733482"/>
          </a:xfrm>
          <a:prstGeom prst="rect">
            <a:avLst/>
          </a:prstGeom>
        </p:spPr>
      </p:pic>
      <p:pic>
        <p:nvPicPr>
          <p:cNvPr id="11" name="Afbeelding 10"/>
          <p:cNvPicPr>
            <a:picLocks noChangeAspect="1"/>
          </p:cNvPicPr>
          <p:nvPr/>
        </p:nvPicPr>
        <p:blipFill>
          <a:blip r:embed="rId4"/>
          <a:stretch>
            <a:fillRect/>
          </a:stretch>
        </p:blipFill>
        <p:spPr>
          <a:xfrm>
            <a:off x="4595467" y="2636912"/>
            <a:ext cx="916007" cy="733482"/>
          </a:xfrm>
          <a:prstGeom prst="rect">
            <a:avLst/>
          </a:prstGeom>
        </p:spPr>
      </p:pic>
      <p:pic>
        <p:nvPicPr>
          <p:cNvPr id="15" name="Afbeelding 14"/>
          <p:cNvPicPr>
            <a:picLocks noChangeAspect="1"/>
          </p:cNvPicPr>
          <p:nvPr/>
        </p:nvPicPr>
        <p:blipFill>
          <a:blip r:embed="rId7"/>
          <a:stretch>
            <a:fillRect/>
          </a:stretch>
        </p:blipFill>
        <p:spPr>
          <a:xfrm>
            <a:off x="6325448" y="3726687"/>
            <a:ext cx="914479" cy="731583"/>
          </a:xfrm>
          <a:prstGeom prst="rect">
            <a:avLst/>
          </a:prstGeom>
        </p:spPr>
      </p:pic>
      <p:pic>
        <p:nvPicPr>
          <p:cNvPr id="12" name="Afbeelding 11"/>
          <p:cNvPicPr>
            <a:picLocks noChangeAspect="1"/>
          </p:cNvPicPr>
          <p:nvPr/>
        </p:nvPicPr>
        <p:blipFill>
          <a:blip r:embed="rId8"/>
          <a:stretch>
            <a:fillRect/>
          </a:stretch>
        </p:blipFill>
        <p:spPr>
          <a:xfrm>
            <a:off x="2441086" y="1196752"/>
            <a:ext cx="7848872" cy="5472608"/>
          </a:xfrm>
          <a:prstGeom prst="rect">
            <a:avLst/>
          </a:prstGeom>
        </p:spPr>
      </p:pic>
      <p:sp>
        <p:nvSpPr>
          <p:cNvPr id="13" name="Tekstvak 12"/>
          <p:cNvSpPr txBox="1"/>
          <p:nvPr/>
        </p:nvSpPr>
        <p:spPr>
          <a:xfrm>
            <a:off x="4043264" y="4562090"/>
            <a:ext cx="4104456" cy="923330"/>
          </a:xfrm>
          <a:prstGeom prst="rect">
            <a:avLst/>
          </a:prstGeom>
          <a:noFill/>
        </p:spPr>
        <p:txBody>
          <a:bodyPr wrap="square" lIns="0" tIns="0" rIns="0" bIns="0" rtlCol="0">
            <a:spAutoFit/>
          </a:bodyPr>
          <a:lstStyle/>
          <a:p>
            <a:pPr algn="ctr"/>
            <a:r>
              <a:rPr lang="nl-NL" sz="6000" smtClean="0"/>
              <a:t>Overal?</a:t>
            </a:r>
            <a:endParaRPr lang="nl-NL" sz="6000" dirty="0" err="1" smtClean="0"/>
          </a:p>
        </p:txBody>
      </p:sp>
    </p:spTree>
    <p:extLst>
      <p:ext uri="{BB962C8B-B14F-4D97-AF65-F5344CB8AC3E}">
        <p14:creationId xmlns:p14="http://schemas.microsoft.com/office/powerpoint/2010/main" val="1805913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80">
                                          <p:stCondLst>
                                            <p:cond delay="0"/>
                                          </p:stCondLst>
                                        </p:cTn>
                                        <p:tgtEl>
                                          <p:spTgt spid="6"/>
                                        </p:tgtEl>
                                      </p:cBhvr>
                                    </p:animEffect>
                                    <p:anim calcmode="lin" valueType="num">
                                      <p:cBhvr>
                                        <p:cTn id="16"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1" dur="26">
                                          <p:stCondLst>
                                            <p:cond delay="650"/>
                                          </p:stCondLst>
                                        </p:cTn>
                                        <p:tgtEl>
                                          <p:spTgt spid="6"/>
                                        </p:tgtEl>
                                      </p:cBhvr>
                                      <p:to x="100000" y="60000"/>
                                    </p:animScale>
                                    <p:animScale>
                                      <p:cBhvr>
                                        <p:cTn id="22" dur="166" decel="50000">
                                          <p:stCondLst>
                                            <p:cond delay="676"/>
                                          </p:stCondLst>
                                        </p:cTn>
                                        <p:tgtEl>
                                          <p:spTgt spid="6"/>
                                        </p:tgtEl>
                                      </p:cBhvr>
                                      <p:to x="100000" y="100000"/>
                                    </p:animScale>
                                    <p:animScale>
                                      <p:cBhvr>
                                        <p:cTn id="23" dur="26">
                                          <p:stCondLst>
                                            <p:cond delay="1312"/>
                                          </p:stCondLst>
                                        </p:cTn>
                                        <p:tgtEl>
                                          <p:spTgt spid="6"/>
                                        </p:tgtEl>
                                      </p:cBhvr>
                                      <p:to x="100000" y="80000"/>
                                    </p:animScale>
                                    <p:animScale>
                                      <p:cBhvr>
                                        <p:cTn id="24" dur="166" decel="50000">
                                          <p:stCondLst>
                                            <p:cond delay="1338"/>
                                          </p:stCondLst>
                                        </p:cTn>
                                        <p:tgtEl>
                                          <p:spTgt spid="6"/>
                                        </p:tgtEl>
                                      </p:cBhvr>
                                      <p:to x="100000" y="100000"/>
                                    </p:animScale>
                                    <p:animScale>
                                      <p:cBhvr>
                                        <p:cTn id="25" dur="26">
                                          <p:stCondLst>
                                            <p:cond delay="1642"/>
                                          </p:stCondLst>
                                        </p:cTn>
                                        <p:tgtEl>
                                          <p:spTgt spid="6"/>
                                        </p:tgtEl>
                                      </p:cBhvr>
                                      <p:to x="100000" y="90000"/>
                                    </p:animScale>
                                    <p:animScale>
                                      <p:cBhvr>
                                        <p:cTn id="26" dur="166" decel="50000">
                                          <p:stCondLst>
                                            <p:cond delay="1668"/>
                                          </p:stCondLst>
                                        </p:cTn>
                                        <p:tgtEl>
                                          <p:spTgt spid="6"/>
                                        </p:tgtEl>
                                      </p:cBhvr>
                                      <p:to x="100000" y="100000"/>
                                    </p:animScale>
                                    <p:animScale>
                                      <p:cBhvr>
                                        <p:cTn id="27" dur="26">
                                          <p:stCondLst>
                                            <p:cond delay="1808"/>
                                          </p:stCondLst>
                                        </p:cTn>
                                        <p:tgtEl>
                                          <p:spTgt spid="6"/>
                                        </p:tgtEl>
                                      </p:cBhvr>
                                      <p:to x="100000" y="95000"/>
                                    </p:animScale>
                                    <p:animScale>
                                      <p:cBhvr>
                                        <p:cTn id="28" dur="166" decel="50000">
                                          <p:stCondLst>
                                            <p:cond delay="1834"/>
                                          </p:stCondLst>
                                        </p:cTn>
                                        <p:tgtEl>
                                          <p:spTgt spid="6"/>
                                        </p:tgtEl>
                                      </p:cBhvr>
                                      <p:to x="100000" y="100000"/>
                                    </p:animScale>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down)">
                                      <p:cBhvr>
                                        <p:cTn id="33" dur="580">
                                          <p:stCondLst>
                                            <p:cond delay="0"/>
                                          </p:stCondLst>
                                        </p:cTn>
                                        <p:tgtEl>
                                          <p:spTgt spid="7"/>
                                        </p:tgtEl>
                                      </p:cBhvr>
                                    </p:animEffect>
                                    <p:anim calcmode="lin" valueType="num">
                                      <p:cBhvr>
                                        <p:cTn id="34"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39" dur="26">
                                          <p:stCondLst>
                                            <p:cond delay="650"/>
                                          </p:stCondLst>
                                        </p:cTn>
                                        <p:tgtEl>
                                          <p:spTgt spid="7"/>
                                        </p:tgtEl>
                                      </p:cBhvr>
                                      <p:to x="100000" y="60000"/>
                                    </p:animScale>
                                    <p:animScale>
                                      <p:cBhvr>
                                        <p:cTn id="40" dur="166" decel="50000">
                                          <p:stCondLst>
                                            <p:cond delay="676"/>
                                          </p:stCondLst>
                                        </p:cTn>
                                        <p:tgtEl>
                                          <p:spTgt spid="7"/>
                                        </p:tgtEl>
                                      </p:cBhvr>
                                      <p:to x="100000" y="100000"/>
                                    </p:animScale>
                                    <p:animScale>
                                      <p:cBhvr>
                                        <p:cTn id="41" dur="26">
                                          <p:stCondLst>
                                            <p:cond delay="1312"/>
                                          </p:stCondLst>
                                        </p:cTn>
                                        <p:tgtEl>
                                          <p:spTgt spid="7"/>
                                        </p:tgtEl>
                                      </p:cBhvr>
                                      <p:to x="100000" y="80000"/>
                                    </p:animScale>
                                    <p:animScale>
                                      <p:cBhvr>
                                        <p:cTn id="42" dur="166" decel="50000">
                                          <p:stCondLst>
                                            <p:cond delay="1338"/>
                                          </p:stCondLst>
                                        </p:cTn>
                                        <p:tgtEl>
                                          <p:spTgt spid="7"/>
                                        </p:tgtEl>
                                      </p:cBhvr>
                                      <p:to x="100000" y="100000"/>
                                    </p:animScale>
                                    <p:animScale>
                                      <p:cBhvr>
                                        <p:cTn id="43" dur="26">
                                          <p:stCondLst>
                                            <p:cond delay="1642"/>
                                          </p:stCondLst>
                                        </p:cTn>
                                        <p:tgtEl>
                                          <p:spTgt spid="7"/>
                                        </p:tgtEl>
                                      </p:cBhvr>
                                      <p:to x="100000" y="90000"/>
                                    </p:animScale>
                                    <p:animScale>
                                      <p:cBhvr>
                                        <p:cTn id="44" dur="166" decel="50000">
                                          <p:stCondLst>
                                            <p:cond delay="1668"/>
                                          </p:stCondLst>
                                        </p:cTn>
                                        <p:tgtEl>
                                          <p:spTgt spid="7"/>
                                        </p:tgtEl>
                                      </p:cBhvr>
                                      <p:to x="100000" y="100000"/>
                                    </p:animScale>
                                    <p:animScale>
                                      <p:cBhvr>
                                        <p:cTn id="45" dur="26">
                                          <p:stCondLst>
                                            <p:cond delay="1808"/>
                                          </p:stCondLst>
                                        </p:cTn>
                                        <p:tgtEl>
                                          <p:spTgt spid="7"/>
                                        </p:tgtEl>
                                      </p:cBhvr>
                                      <p:to x="100000" y="95000"/>
                                    </p:animScale>
                                    <p:animScale>
                                      <p:cBhvr>
                                        <p:cTn id="46" dur="166" decel="50000">
                                          <p:stCondLst>
                                            <p:cond delay="1834"/>
                                          </p:stCondLst>
                                        </p:cTn>
                                        <p:tgtEl>
                                          <p:spTgt spid="7"/>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26" presetClass="entr" presetSubtype="0" fill="hold" nodeType="click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wipe(down)">
                                      <p:cBhvr>
                                        <p:cTn id="51" dur="580">
                                          <p:stCondLst>
                                            <p:cond delay="0"/>
                                          </p:stCondLst>
                                        </p:cTn>
                                        <p:tgtEl>
                                          <p:spTgt spid="9"/>
                                        </p:tgtEl>
                                      </p:cBhvr>
                                    </p:animEffect>
                                    <p:anim calcmode="lin" valueType="num">
                                      <p:cBhvr>
                                        <p:cTn id="52"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53"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54"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55"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56"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57" dur="26">
                                          <p:stCondLst>
                                            <p:cond delay="650"/>
                                          </p:stCondLst>
                                        </p:cTn>
                                        <p:tgtEl>
                                          <p:spTgt spid="9"/>
                                        </p:tgtEl>
                                      </p:cBhvr>
                                      <p:to x="100000" y="60000"/>
                                    </p:animScale>
                                    <p:animScale>
                                      <p:cBhvr>
                                        <p:cTn id="58" dur="166" decel="50000">
                                          <p:stCondLst>
                                            <p:cond delay="676"/>
                                          </p:stCondLst>
                                        </p:cTn>
                                        <p:tgtEl>
                                          <p:spTgt spid="9"/>
                                        </p:tgtEl>
                                      </p:cBhvr>
                                      <p:to x="100000" y="100000"/>
                                    </p:animScale>
                                    <p:animScale>
                                      <p:cBhvr>
                                        <p:cTn id="59" dur="26">
                                          <p:stCondLst>
                                            <p:cond delay="1312"/>
                                          </p:stCondLst>
                                        </p:cTn>
                                        <p:tgtEl>
                                          <p:spTgt spid="9"/>
                                        </p:tgtEl>
                                      </p:cBhvr>
                                      <p:to x="100000" y="80000"/>
                                    </p:animScale>
                                    <p:animScale>
                                      <p:cBhvr>
                                        <p:cTn id="60" dur="166" decel="50000">
                                          <p:stCondLst>
                                            <p:cond delay="1338"/>
                                          </p:stCondLst>
                                        </p:cTn>
                                        <p:tgtEl>
                                          <p:spTgt spid="9"/>
                                        </p:tgtEl>
                                      </p:cBhvr>
                                      <p:to x="100000" y="100000"/>
                                    </p:animScale>
                                    <p:animScale>
                                      <p:cBhvr>
                                        <p:cTn id="61" dur="26">
                                          <p:stCondLst>
                                            <p:cond delay="1642"/>
                                          </p:stCondLst>
                                        </p:cTn>
                                        <p:tgtEl>
                                          <p:spTgt spid="9"/>
                                        </p:tgtEl>
                                      </p:cBhvr>
                                      <p:to x="100000" y="90000"/>
                                    </p:animScale>
                                    <p:animScale>
                                      <p:cBhvr>
                                        <p:cTn id="62" dur="166" decel="50000">
                                          <p:stCondLst>
                                            <p:cond delay="1668"/>
                                          </p:stCondLst>
                                        </p:cTn>
                                        <p:tgtEl>
                                          <p:spTgt spid="9"/>
                                        </p:tgtEl>
                                      </p:cBhvr>
                                      <p:to x="100000" y="100000"/>
                                    </p:animScale>
                                    <p:animScale>
                                      <p:cBhvr>
                                        <p:cTn id="63" dur="26">
                                          <p:stCondLst>
                                            <p:cond delay="1808"/>
                                          </p:stCondLst>
                                        </p:cTn>
                                        <p:tgtEl>
                                          <p:spTgt spid="9"/>
                                        </p:tgtEl>
                                      </p:cBhvr>
                                      <p:to x="100000" y="95000"/>
                                    </p:animScale>
                                    <p:animScale>
                                      <p:cBhvr>
                                        <p:cTn id="64" dur="166" decel="50000">
                                          <p:stCondLst>
                                            <p:cond delay="1834"/>
                                          </p:stCondLst>
                                        </p:cTn>
                                        <p:tgtEl>
                                          <p:spTgt spid="9"/>
                                        </p:tgtEl>
                                      </p:cBhvr>
                                      <p:to x="100000" y="100000"/>
                                    </p:animScale>
                                  </p:childTnLst>
                                </p:cTn>
                              </p:par>
                            </p:childTnLst>
                          </p:cTn>
                        </p:par>
                      </p:childTnLst>
                    </p:cTn>
                  </p:par>
                  <p:par>
                    <p:cTn id="65" fill="hold">
                      <p:stCondLst>
                        <p:cond delay="indefinite"/>
                      </p:stCondLst>
                      <p:childTnLst>
                        <p:par>
                          <p:cTn id="66" fill="hold">
                            <p:stCondLst>
                              <p:cond delay="0"/>
                            </p:stCondLst>
                            <p:childTnLst>
                              <p:par>
                                <p:cTn id="67" presetID="26" presetClass="entr" presetSubtype="0" fill="hold" nodeType="clickEffect">
                                  <p:stCondLst>
                                    <p:cond delay="0"/>
                                  </p:stCondLst>
                                  <p:childTnLst>
                                    <p:set>
                                      <p:cBhvr>
                                        <p:cTn id="68" dur="1" fill="hold">
                                          <p:stCondLst>
                                            <p:cond delay="0"/>
                                          </p:stCondLst>
                                        </p:cTn>
                                        <p:tgtEl>
                                          <p:spTgt spid="8"/>
                                        </p:tgtEl>
                                        <p:attrNameLst>
                                          <p:attrName>style.visibility</p:attrName>
                                        </p:attrNameLst>
                                      </p:cBhvr>
                                      <p:to>
                                        <p:strVal val="visible"/>
                                      </p:to>
                                    </p:set>
                                    <p:animEffect transition="in" filter="wipe(down)">
                                      <p:cBhvr>
                                        <p:cTn id="69" dur="580">
                                          <p:stCondLst>
                                            <p:cond delay="0"/>
                                          </p:stCondLst>
                                        </p:cTn>
                                        <p:tgtEl>
                                          <p:spTgt spid="8"/>
                                        </p:tgtEl>
                                      </p:cBhvr>
                                    </p:animEffect>
                                    <p:anim calcmode="lin" valueType="num">
                                      <p:cBhvr>
                                        <p:cTn id="70"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71"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72"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73"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74"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75" dur="26">
                                          <p:stCondLst>
                                            <p:cond delay="650"/>
                                          </p:stCondLst>
                                        </p:cTn>
                                        <p:tgtEl>
                                          <p:spTgt spid="8"/>
                                        </p:tgtEl>
                                      </p:cBhvr>
                                      <p:to x="100000" y="60000"/>
                                    </p:animScale>
                                    <p:animScale>
                                      <p:cBhvr>
                                        <p:cTn id="76" dur="166" decel="50000">
                                          <p:stCondLst>
                                            <p:cond delay="676"/>
                                          </p:stCondLst>
                                        </p:cTn>
                                        <p:tgtEl>
                                          <p:spTgt spid="8"/>
                                        </p:tgtEl>
                                      </p:cBhvr>
                                      <p:to x="100000" y="100000"/>
                                    </p:animScale>
                                    <p:animScale>
                                      <p:cBhvr>
                                        <p:cTn id="77" dur="26">
                                          <p:stCondLst>
                                            <p:cond delay="1312"/>
                                          </p:stCondLst>
                                        </p:cTn>
                                        <p:tgtEl>
                                          <p:spTgt spid="8"/>
                                        </p:tgtEl>
                                      </p:cBhvr>
                                      <p:to x="100000" y="80000"/>
                                    </p:animScale>
                                    <p:animScale>
                                      <p:cBhvr>
                                        <p:cTn id="78" dur="166" decel="50000">
                                          <p:stCondLst>
                                            <p:cond delay="1338"/>
                                          </p:stCondLst>
                                        </p:cTn>
                                        <p:tgtEl>
                                          <p:spTgt spid="8"/>
                                        </p:tgtEl>
                                      </p:cBhvr>
                                      <p:to x="100000" y="100000"/>
                                    </p:animScale>
                                    <p:animScale>
                                      <p:cBhvr>
                                        <p:cTn id="79" dur="26">
                                          <p:stCondLst>
                                            <p:cond delay="1642"/>
                                          </p:stCondLst>
                                        </p:cTn>
                                        <p:tgtEl>
                                          <p:spTgt spid="8"/>
                                        </p:tgtEl>
                                      </p:cBhvr>
                                      <p:to x="100000" y="90000"/>
                                    </p:animScale>
                                    <p:animScale>
                                      <p:cBhvr>
                                        <p:cTn id="80" dur="166" decel="50000">
                                          <p:stCondLst>
                                            <p:cond delay="1668"/>
                                          </p:stCondLst>
                                        </p:cTn>
                                        <p:tgtEl>
                                          <p:spTgt spid="8"/>
                                        </p:tgtEl>
                                      </p:cBhvr>
                                      <p:to x="100000" y="100000"/>
                                    </p:animScale>
                                    <p:animScale>
                                      <p:cBhvr>
                                        <p:cTn id="81" dur="26">
                                          <p:stCondLst>
                                            <p:cond delay="1808"/>
                                          </p:stCondLst>
                                        </p:cTn>
                                        <p:tgtEl>
                                          <p:spTgt spid="8"/>
                                        </p:tgtEl>
                                      </p:cBhvr>
                                      <p:to x="100000" y="95000"/>
                                    </p:animScale>
                                    <p:animScale>
                                      <p:cBhvr>
                                        <p:cTn id="82" dur="166" decel="50000">
                                          <p:stCondLst>
                                            <p:cond delay="1834"/>
                                          </p:stCondLst>
                                        </p:cTn>
                                        <p:tgtEl>
                                          <p:spTgt spid="8"/>
                                        </p:tgtEl>
                                      </p:cBhvr>
                                      <p:to x="100000" y="100000"/>
                                    </p:animScale>
                                  </p:childTnLst>
                                </p:cTn>
                              </p:par>
                            </p:childTnLst>
                          </p:cTn>
                        </p:par>
                      </p:childTnLst>
                    </p:cTn>
                  </p:par>
                  <p:par>
                    <p:cTn id="83" fill="hold">
                      <p:stCondLst>
                        <p:cond delay="indefinite"/>
                      </p:stCondLst>
                      <p:childTnLst>
                        <p:par>
                          <p:cTn id="84" fill="hold">
                            <p:stCondLst>
                              <p:cond delay="0"/>
                            </p:stCondLst>
                            <p:childTnLst>
                              <p:par>
                                <p:cTn id="85" presetID="26" presetClass="entr" presetSubtype="0" fill="hold" nodeType="clickEffect">
                                  <p:stCondLst>
                                    <p:cond delay="0"/>
                                  </p:stCondLst>
                                  <p:childTnLst>
                                    <p:set>
                                      <p:cBhvr>
                                        <p:cTn id="86" dur="1" fill="hold">
                                          <p:stCondLst>
                                            <p:cond delay="0"/>
                                          </p:stCondLst>
                                        </p:cTn>
                                        <p:tgtEl>
                                          <p:spTgt spid="10"/>
                                        </p:tgtEl>
                                        <p:attrNameLst>
                                          <p:attrName>style.visibility</p:attrName>
                                        </p:attrNameLst>
                                      </p:cBhvr>
                                      <p:to>
                                        <p:strVal val="visible"/>
                                      </p:to>
                                    </p:set>
                                    <p:animEffect transition="in" filter="wipe(down)">
                                      <p:cBhvr>
                                        <p:cTn id="87" dur="580">
                                          <p:stCondLst>
                                            <p:cond delay="0"/>
                                          </p:stCondLst>
                                        </p:cTn>
                                        <p:tgtEl>
                                          <p:spTgt spid="10"/>
                                        </p:tgtEl>
                                      </p:cBhvr>
                                    </p:animEffect>
                                    <p:anim calcmode="lin" valueType="num">
                                      <p:cBhvr>
                                        <p:cTn id="8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8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9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9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9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93" dur="26">
                                          <p:stCondLst>
                                            <p:cond delay="650"/>
                                          </p:stCondLst>
                                        </p:cTn>
                                        <p:tgtEl>
                                          <p:spTgt spid="10"/>
                                        </p:tgtEl>
                                      </p:cBhvr>
                                      <p:to x="100000" y="60000"/>
                                    </p:animScale>
                                    <p:animScale>
                                      <p:cBhvr>
                                        <p:cTn id="94" dur="166" decel="50000">
                                          <p:stCondLst>
                                            <p:cond delay="676"/>
                                          </p:stCondLst>
                                        </p:cTn>
                                        <p:tgtEl>
                                          <p:spTgt spid="10"/>
                                        </p:tgtEl>
                                      </p:cBhvr>
                                      <p:to x="100000" y="100000"/>
                                    </p:animScale>
                                    <p:animScale>
                                      <p:cBhvr>
                                        <p:cTn id="95" dur="26">
                                          <p:stCondLst>
                                            <p:cond delay="1312"/>
                                          </p:stCondLst>
                                        </p:cTn>
                                        <p:tgtEl>
                                          <p:spTgt spid="10"/>
                                        </p:tgtEl>
                                      </p:cBhvr>
                                      <p:to x="100000" y="80000"/>
                                    </p:animScale>
                                    <p:animScale>
                                      <p:cBhvr>
                                        <p:cTn id="96" dur="166" decel="50000">
                                          <p:stCondLst>
                                            <p:cond delay="1338"/>
                                          </p:stCondLst>
                                        </p:cTn>
                                        <p:tgtEl>
                                          <p:spTgt spid="10"/>
                                        </p:tgtEl>
                                      </p:cBhvr>
                                      <p:to x="100000" y="100000"/>
                                    </p:animScale>
                                    <p:animScale>
                                      <p:cBhvr>
                                        <p:cTn id="97" dur="26">
                                          <p:stCondLst>
                                            <p:cond delay="1642"/>
                                          </p:stCondLst>
                                        </p:cTn>
                                        <p:tgtEl>
                                          <p:spTgt spid="10"/>
                                        </p:tgtEl>
                                      </p:cBhvr>
                                      <p:to x="100000" y="90000"/>
                                    </p:animScale>
                                    <p:animScale>
                                      <p:cBhvr>
                                        <p:cTn id="98" dur="166" decel="50000">
                                          <p:stCondLst>
                                            <p:cond delay="1668"/>
                                          </p:stCondLst>
                                        </p:cTn>
                                        <p:tgtEl>
                                          <p:spTgt spid="10"/>
                                        </p:tgtEl>
                                      </p:cBhvr>
                                      <p:to x="100000" y="100000"/>
                                    </p:animScale>
                                    <p:animScale>
                                      <p:cBhvr>
                                        <p:cTn id="99" dur="26">
                                          <p:stCondLst>
                                            <p:cond delay="1808"/>
                                          </p:stCondLst>
                                        </p:cTn>
                                        <p:tgtEl>
                                          <p:spTgt spid="10"/>
                                        </p:tgtEl>
                                      </p:cBhvr>
                                      <p:to x="100000" y="95000"/>
                                    </p:animScale>
                                    <p:animScale>
                                      <p:cBhvr>
                                        <p:cTn id="100" dur="166" decel="50000">
                                          <p:stCondLst>
                                            <p:cond delay="1834"/>
                                          </p:stCondLst>
                                        </p:cTn>
                                        <p:tgtEl>
                                          <p:spTgt spid="10"/>
                                        </p:tgtEl>
                                      </p:cBhvr>
                                      <p:to x="100000" y="100000"/>
                                    </p:animScale>
                                  </p:childTnLst>
                                </p:cTn>
                              </p:par>
                            </p:childTnLst>
                          </p:cTn>
                        </p:par>
                      </p:childTnLst>
                    </p:cTn>
                  </p:par>
                  <p:par>
                    <p:cTn id="101" fill="hold">
                      <p:stCondLst>
                        <p:cond delay="indefinite"/>
                      </p:stCondLst>
                      <p:childTnLst>
                        <p:par>
                          <p:cTn id="102" fill="hold">
                            <p:stCondLst>
                              <p:cond delay="0"/>
                            </p:stCondLst>
                            <p:childTnLst>
                              <p:par>
                                <p:cTn id="103" presetID="26" presetClass="entr" presetSubtype="0" fill="hold" nodeType="clickEffect">
                                  <p:stCondLst>
                                    <p:cond delay="0"/>
                                  </p:stCondLst>
                                  <p:childTnLst>
                                    <p:set>
                                      <p:cBhvr>
                                        <p:cTn id="104" dur="1" fill="hold">
                                          <p:stCondLst>
                                            <p:cond delay="0"/>
                                          </p:stCondLst>
                                        </p:cTn>
                                        <p:tgtEl>
                                          <p:spTgt spid="15"/>
                                        </p:tgtEl>
                                        <p:attrNameLst>
                                          <p:attrName>style.visibility</p:attrName>
                                        </p:attrNameLst>
                                      </p:cBhvr>
                                      <p:to>
                                        <p:strVal val="visible"/>
                                      </p:to>
                                    </p:set>
                                    <p:animEffect transition="in" filter="wipe(down)">
                                      <p:cBhvr>
                                        <p:cTn id="105" dur="580">
                                          <p:stCondLst>
                                            <p:cond delay="0"/>
                                          </p:stCondLst>
                                        </p:cTn>
                                        <p:tgtEl>
                                          <p:spTgt spid="15"/>
                                        </p:tgtEl>
                                      </p:cBhvr>
                                    </p:animEffect>
                                    <p:anim calcmode="lin" valueType="num">
                                      <p:cBhvr>
                                        <p:cTn id="106" dur="1822" tmFilter="0,0; 0.14,0.36; 0.43,0.73; 0.71,0.91; 1.0,1.0">
                                          <p:stCondLst>
                                            <p:cond delay="0"/>
                                          </p:stCondLst>
                                        </p:cTn>
                                        <p:tgtEl>
                                          <p:spTgt spid="15"/>
                                        </p:tgtEl>
                                        <p:attrNameLst>
                                          <p:attrName>ppt_x</p:attrName>
                                        </p:attrNameLst>
                                      </p:cBhvr>
                                      <p:tavLst>
                                        <p:tav tm="0">
                                          <p:val>
                                            <p:strVal val="#ppt_x-0.25"/>
                                          </p:val>
                                        </p:tav>
                                        <p:tav tm="100000">
                                          <p:val>
                                            <p:strVal val="#ppt_x"/>
                                          </p:val>
                                        </p:tav>
                                      </p:tavLst>
                                    </p:anim>
                                    <p:anim calcmode="lin" valueType="num">
                                      <p:cBhvr>
                                        <p:cTn id="107" dur="664" tmFilter="0.0,0.0; 0.25,0.07; 0.50,0.2; 0.75,0.467; 1.0,1.0">
                                          <p:stCondLst>
                                            <p:cond delay="0"/>
                                          </p:stCondLst>
                                        </p:cTn>
                                        <p:tgtEl>
                                          <p:spTgt spid="15"/>
                                        </p:tgtEl>
                                        <p:attrNameLst>
                                          <p:attrName>ppt_y</p:attrName>
                                        </p:attrNameLst>
                                      </p:cBhvr>
                                      <p:tavLst>
                                        <p:tav tm="0" fmla="#ppt_y-sin(pi*$)/3">
                                          <p:val>
                                            <p:fltVal val="0.5"/>
                                          </p:val>
                                        </p:tav>
                                        <p:tav tm="100000">
                                          <p:val>
                                            <p:fltVal val="1"/>
                                          </p:val>
                                        </p:tav>
                                      </p:tavLst>
                                    </p:anim>
                                    <p:anim calcmode="lin" valueType="num">
                                      <p:cBhvr>
                                        <p:cTn id="108" dur="664" tmFilter="0, 0; 0.125,0.2665; 0.25,0.4; 0.375,0.465; 0.5,0.5;  0.625,0.535; 0.75,0.6; 0.875,0.7335; 1,1">
                                          <p:stCondLst>
                                            <p:cond delay="664"/>
                                          </p:stCondLst>
                                        </p:cTn>
                                        <p:tgtEl>
                                          <p:spTgt spid="15"/>
                                        </p:tgtEl>
                                        <p:attrNameLst>
                                          <p:attrName>ppt_y</p:attrName>
                                        </p:attrNameLst>
                                      </p:cBhvr>
                                      <p:tavLst>
                                        <p:tav tm="0" fmla="#ppt_y-sin(pi*$)/9">
                                          <p:val>
                                            <p:fltVal val="0"/>
                                          </p:val>
                                        </p:tav>
                                        <p:tav tm="100000">
                                          <p:val>
                                            <p:fltVal val="1"/>
                                          </p:val>
                                        </p:tav>
                                      </p:tavLst>
                                    </p:anim>
                                    <p:anim calcmode="lin" valueType="num">
                                      <p:cBhvr>
                                        <p:cTn id="109" dur="332" tmFilter="0, 0; 0.125,0.2665; 0.25,0.4; 0.375,0.465; 0.5,0.5;  0.625,0.535; 0.75,0.6; 0.875,0.7335; 1,1">
                                          <p:stCondLst>
                                            <p:cond delay="1324"/>
                                          </p:stCondLst>
                                        </p:cTn>
                                        <p:tgtEl>
                                          <p:spTgt spid="15"/>
                                        </p:tgtEl>
                                        <p:attrNameLst>
                                          <p:attrName>ppt_y</p:attrName>
                                        </p:attrNameLst>
                                      </p:cBhvr>
                                      <p:tavLst>
                                        <p:tav tm="0" fmla="#ppt_y-sin(pi*$)/27">
                                          <p:val>
                                            <p:fltVal val="0"/>
                                          </p:val>
                                        </p:tav>
                                        <p:tav tm="100000">
                                          <p:val>
                                            <p:fltVal val="1"/>
                                          </p:val>
                                        </p:tav>
                                      </p:tavLst>
                                    </p:anim>
                                    <p:anim calcmode="lin" valueType="num">
                                      <p:cBhvr>
                                        <p:cTn id="110" dur="164" tmFilter="0, 0; 0.125,0.2665; 0.25,0.4; 0.375,0.465; 0.5,0.5;  0.625,0.535; 0.75,0.6; 0.875,0.7335; 1,1">
                                          <p:stCondLst>
                                            <p:cond delay="1656"/>
                                          </p:stCondLst>
                                        </p:cTn>
                                        <p:tgtEl>
                                          <p:spTgt spid="15"/>
                                        </p:tgtEl>
                                        <p:attrNameLst>
                                          <p:attrName>ppt_y</p:attrName>
                                        </p:attrNameLst>
                                      </p:cBhvr>
                                      <p:tavLst>
                                        <p:tav tm="0" fmla="#ppt_y-sin(pi*$)/81">
                                          <p:val>
                                            <p:fltVal val="0"/>
                                          </p:val>
                                        </p:tav>
                                        <p:tav tm="100000">
                                          <p:val>
                                            <p:fltVal val="1"/>
                                          </p:val>
                                        </p:tav>
                                      </p:tavLst>
                                    </p:anim>
                                    <p:animScale>
                                      <p:cBhvr>
                                        <p:cTn id="111" dur="26">
                                          <p:stCondLst>
                                            <p:cond delay="650"/>
                                          </p:stCondLst>
                                        </p:cTn>
                                        <p:tgtEl>
                                          <p:spTgt spid="15"/>
                                        </p:tgtEl>
                                      </p:cBhvr>
                                      <p:to x="100000" y="60000"/>
                                    </p:animScale>
                                    <p:animScale>
                                      <p:cBhvr>
                                        <p:cTn id="112" dur="166" decel="50000">
                                          <p:stCondLst>
                                            <p:cond delay="676"/>
                                          </p:stCondLst>
                                        </p:cTn>
                                        <p:tgtEl>
                                          <p:spTgt spid="15"/>
                                        </p:tgtEl>
                                      </p:cBhvr>
                                      <p:to x="100000" y="100000"/>
                                    </p:animScale>
                                    <p:animScale>
                                      <p:cBhvr>
                                        <p:cTn id="113" dur="26">
                                          <p:stCondLst>
                                            <p:cond delay="1312"/>
                                          </p:stCondLst>
                                        </p:cTn>
                                        <p:tgtEl>
                                          <p:spTgt spid="15"/>
                                        </p:tgtEl>
                                      </p:cBhvr>
                                      <p:to x="100000" y="80000"/>
                                    </p:animScale>
                                    <p:animScale>
                                      <p:cBhvr>
                                        <p:cTn id="114" dur="166" decel="50000">
                                          <p:stCondLst>
                                            <p:cond delay="1338"/>
                                          </p:stCondLst>
                                        </p:cTn>
                                        <p:tgtEl>
                                          <p:spTgt spid="15"/>
                                        </p:tgtEl>
                                      </p:cBhvr>
                                      <p:to x="100000" y="100000"/>
                                    </p:animScale>
                                    <p:animScale>
                                      <p:cBhvr>
                                        <p:cTn id="115" dur="26">
                                          <p:stCondLst>
                                            <p:cond delay="1642"/>
                                          </p:stCondLst>
                                        </p:cTn>
                                        <p:tgtEl>
                                          <p:spTgt spid="15"/>
                                        </p:tgtEl>
                                      </p:cBhvr>
                                      <p:to x="100000" y="90000"/>
                                    </p:animScale>
                                    <p:animScale>
                                      <p:cBhvr>
                                        <p:cTn id="116" dur="166" decel="50000">
                                          <p:stCondLst>
                                            <p:cond delay="1668"/>
                                          </p:stCondLst>
                                        </p:cTn>
                                        <p:tgtEl>
                                          <p:spTgt spid="15"/>
                                        </p:tgtEl>
                                      </p:cBhvr>
                                      <p:to x="100000" y="100000"/>
                                    </p:animScale>
                                    <p:animScale>
                                      <p:cBhvr>
                                        <p:cTn id="117" dur="26">
                                          <p:stCondLst>
                                            <p:cond delay="1808"/>
                                          </p:stCondLst>
                                        </p:cTn>
                                        <p:tgtEl>
                                          <p:spTgt spid="15"/>
                                        </p:tgtEl>
                                      </p:cBhvr>
                                      <p:to x="100000" y="95000"/>
                                    </p:animScale>
                                    <p:animScale>
                                      <p:cBhvr>
                                        <p:cTn id="118" dur="166" decel="50000">
                                          <p:stCondLst>
                                            <p:cond delay="1834"/>
                                          </p:stCondLst>
                                        </p:cTn>
                                        <p:tgtEl>
                                          <p:spTgt spid="15"/>
                                        </p:tgtEl>
                                      </p:cBhvr>
                                      <p:to x="100000" y="100000"/>
                                    </p:animScale>
                                  </p:childTnLst>
                                </p:cTn>
                              </p:par>
                              <p:par>
                                <p:cTn id="119" presetID="26" presetClass="entr" presetSubtype="0" fill="hold" nodeType="withEffect">
                                  <p:stCondLst>
                                    <p:cond delay="0"/>
                                  </p:stCondLst>
                                  <p:childTnLst>
                                    <p:set>
                                      <p:cBhvr>
                                        <p:cTn id="120" dur="1" fill="hold">
                                          <p:stCondLst>
                                            <p:cond delay="0"/>
                                          </p:stCondLst>
                                        </p:cTn>
                                        <p:tgtEl>
                                          <p:spTgt spid="11"/>
                                        </p:tgtEl>
                                        <p:attrNameLst>
                                          <p:attrName>style.visibility</p:attrName>
                                        </p:attrNameLst>
                                      </p:cBhvr>
                                      <p:to>
                                        <p:strVal val="visible"/>
                                      </p:to>
                                    </p:set>
                                    <p:animEffect transition="in" filter="wipe(down)">
                                      <p:cBhvr>
                                        <p:cTn id="121" dur="580">
                                          <p:stCondLst>
                                            <p:cond delay="0"/>
                                          </p:stCondLst>
                                        </p:cTn>
                                        <p:tgtEl>
                                          <p:spTgt spid="11"/>
                                        </p:tgtEl>
                                      </p:cBhvr>
                                    </p:animEffect>
                                    <p:anim calcmode="lin" valueType="num">
                                      <p:cBhvr>
                                        <p:cTn id="122"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123"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124"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125"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126"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127" dur="26">
                                          <p:stCondLst>
                                            <p:cond delay="650"/>
                                          </p:stCondLst>
                                        </p:cTn>
                                        <p:tgtEl>
                                          <p:spTgt spid="11"/>
                                        </p:tgtEl>
                                      </p:cBhvr>
                                      <p:to x="100000" y="60000"/>
                                    </p:animScale>
                                    <p:animScale>
                                      <p:cBhvr>
                                        <p:cTn id="128" dur="166" decel="50000">
                                          <p:stCondLst>
                                            <p:cond delay="676"/>
                                          </p:stCondLst>
                                        </p:cTn>
                                        <p:tgtEl>
                                          <p:spTgt spid="11"/>
                                        </p:tgtEl>
                                      </p:cBhvr>
                                      <p:to x="100000" y="100000"/>
                                    </p:animScale>
                                    <p:animScale>
                                      <p:cBhvr>
                                        <p:cTn id="129" dur="26">
                                          <p:stCondLst>
                                            <p:cond delay="1312"/>
                                          </p:stCondLst>
                                        </p:cTn>
                                        <p:tgtEl>
                                          <p:spTgt spid="11"/>
                                        </p:tgtEl>
                                      </p:cBhvr>
                                      <p:to x="100000" y="80000"/>
                                    </p:animScale>
                                    <p:animScale>
                                      <p:cBhvr>
                                        <p:cTn id="130" dur="166" decel="50000">
                                          <p:stCondLst>
                                            <p:cond delay="1338"/>
                                          </p:stCondLst>
                                        </p:cTn>
                                        <p:tgtEl>
                                          <p:spTgt spid="11"/>
                                        </p:tgtEl>
                                      </p:cBhvr>
                                      <p:to x="100000" y="100000"/>
                                    </p:animScale>
                                    <p:animScale>
                                      <p:cBhvr>
                                        <p:cTn id="131" dur="26">
                                          <p:stCondLst>
                                            <p:cond delay="1642"/>
                                          </p:stCondLst>
                                        </p:cTn>
                                        <p:tgtEl>
                                          <p:spTgt spid="11"/>
                                        </p:tgtEl>
                                      </p:cBhvr>
                                      <p:to x="100000" y="90000"/>
                                    </p:animScale>
                                    <p:animScale>
                                      <p:cBhvr>
                                        <p:cTn id="132" dur="166" decel="50000">
                                          <p:stCondLst>
                                            <p:cond delay="1668"/>
                                          </p:stCondLst>
                                        </p:cTn>
                                        <p:tgtEl>
                                          <p:spTgt spid="11"/>
                                        </p:tgtEl>
                                      </p:cBhvr>
                                      <p:to x="100000" y="100000"/>
                                    </p:animScale>
                                    <p:animScale>
                                      <p:cBhvr>
                                        <p:cTn id="133" dur="26">
                                          <p:stCondLst>
                                            <p:cond delay="1808"/>
                                          </p:stCondLst>
                                        </p:cTn>
                                        <p:tgtEl>
                                          <p:spTgt spid="11"/>
                                        </p:tgtEl>
                                      </p:cBhvr>
                                      <p:to x="100000" y="95000"/>
                                    </p:animScale>
                                    <p:animScale>
                                      <p:cBhvr>
                                        <p:cTn id="134" dur="166" decel="50000">
                                          <p:stCondLst>
                                            <p:cond delay="1834"/>
                                          </p:stCondLst>
                                        </p:cTn>
                                        <p:tgtEl>
                                          <p:spTgt spid="11"/>
                                        </p:tgtEl>
                                      </p:cBhvr>
                                      <p:to x="100000" y="100000"/>
                                    </p:animScale>
                                  </p:childTnLst>
                                </p:cTn>
                              </p:par>
                            </p:childTnLst>
                          </p:cTn>
                        </p:par>
                      </p:childTnLst>
                    </p:cTn>
                  </p:par>
                  <p:par>
                    <p:cTn id="135" fill="hold">
                      <p:stCondLst>
                        <p:cond delay="indefinite"/>
                      </p:stCondLst>
                      <p:childTnLst>
                        <p:par>
                          <p:cTn id="136" fill="hold">
                            <p:stCondLst>
                              <p:cond delay="0"/>
                            </p:stCondLst>
                            <p:childTnLst>
                              <p:par>
                                <p:cTn id="137" presetID="6" presetClass="entr" presetSubtype="16" fill="hold" nodeType="clickEffect">
                                  <p:stCondLst>
                                    <p:cond delay="100"/>
                                  </p:stCondLst>
                                  <p:childTnLst>
                                    <p:set>
                                      <p:cBhvr>
                                        <p:cTn id="138" dur="1" fill="hold">
                                          <p:stCondLst>
                                            <p:cond delay="0"/>
                                          </p:stCondLst>
                                        </p:cTn>
                                        <p:tgtEl>
                                          <p:spTgt spid="12"/>
                                        </p:tgtEl>
                                        <p:attrNameLst>
                                          <p:attrName>style.visibility</p:attrName>
                                        </p:attrNameLst>
                                      </p:cBhvr>
                                      <p:to>
                                        <p:strVal val="visible"/>
                                      </p:to>
                                    </p:set>
                                    <p:animEffect transition="in" filter="circle(in)">
                                      <p:cBhvr>
                                        <p:cTn id="139" dur="2000"/>
                                        <p:tgtEl>
                                          <p:spTgt spid="12"/>
                                        </p:tgtEl>
                                      </p:cBhvr>
                                    </p:animEffect>
                                  </p:childTnLst>
                                </p:cTn>
                              </p:par>
                            </p:childTnLst>
                          </p:cTn>
                        </p:par>
                      </p:childTnLst>
                    </p:cTn>
                  </p:par>
                  <p:par>
                    <p:cTn id="140" fill="hold">
                      <p:stCondLst>
                        <p:cond delay="indefinite"/>
                      </p:stCondLst>
                      <p:childTnLst>
                        <p:par>
                          <p:cTn id="141" fill="hold">
                            <p:stCondLst>
                              <p:cond delay="0"/>
                            </p:stCondLst>
                            <p:childTnLst>
                              <p:par>
                                <p:cTn id="142" presetID="26" presetClass="entr" presetSubtype="0" fill="hold" nodeType="clickEffect">
                                  <p:stCondLst>
                                    <p:cond delay="0"/>
                                  </p:stCondLst>
                                  <p:childTnLst>
                                    <p:set>
                                      <p:cBhvr>
                                        <p:cTn id="143" dur="1" fill="hold">
                                          <p:stCondLst>
                                            <p:cond delay="0"/>
                                          </p:stCondLst>
                                        </p:cTn>
                                        <p:tgtEl>
                                          <p:spTgt spid="14"/>
                                        </p:tgtEl>
                                        <p:attrNameLst>
                                          <p:attrName>style.visibility</p:attrName>
                                        </p:attrNameLst>
                                      </p:cBhvr>
                                      <p:to>
                                        <p:strVal val="visible"/>
                                      </p:to>
                                    </p:set>
                                    <p:animEffect transition="in" filter="wipe(down)">
                                      <p:cBhvr>
                                        <p:cTn id="144" dur="580">
                                          <p:stCondLst>
                                            <p:cond delay="0"/>
                                          </p:stCondLst>
                                        </p:cTn>
                                        <p:tgtEl>
                                          <p:spTgt spid="14"/>
                                        </p:tgtEl>
                                      </p:cBhvr>
                                    </p:animEffect>
                                    <p:anim calcmode="lin" valueType="num">
                                      <p:cBhvr>
                                        <p:cTn id="145" dur="1822" tmFilter="0,0; 0.14,0.36; 0.43,0.73; 0.71,0.91; 1.0,1.0">
                                          <p:stCondLst>
                                            <p:cond delay="0"/>
                                          </p:stCondLst>
                                        </p:cTn>
                                        <p:tgtEl>
                                          <p:spTgt spid="14"/>
                                        </p:tgtEl>
                                        <p:attrNameLst>
                                          <p:attrName>ppt_x</p:attrName>
                                        </p:attrNameLst>
                                      </p:cBhvr>
                                      <p:tavLst>
                                        <p:tav tm="0">
                                          <p:val>
                                            <p:strVal val="#ppt_x-0.25"/>
                                          </p:val>
                                        </p:tav>
                                        <p:tav tm="100000">
                                          <p:val>
                                            <p:strVal val="#ppt_x"/>
                                          </p:val>
                                        </p:tav>
                                      </p:tavLst>
                                    </p:anim>
                                    <p:anim calcmode="lin" valueType="num">
                                      <p:cBhvr>
                                        <p:cTn id="146" dur="664" tmFilter="0.0,0.0; 0.25,0.07; 0.50,0.2; 0.75,0.467; 1.0,1.0">
                                          <p:stCondLst>
                                            <p:cond delay="0"/>
                                          </p:stCondLst>
                                        </p:cTn>
                                        <p:tgtEl>
                                          <p:spTgt spid="14"/>
                                        </p:tgtEl>
                                        <p:attrNameLst>
                                          <p:attrName>ppt_y</p:attrName>
                                        </p:attrNameLst>
                                      </p:cBhvr>
                                      <p:tavLst>
                                        <p:tav tm="0" fmla="#ppt_y-sin(pi*$)/3">
                                          <p:val>
                                            <p:fltVal val="0.5"/>
                                          </p:val>
                                        </p:tav>
                                        <p:tav tm="100000">
                                          <p:val>
                                            <p:fltVal val="1"/>
                                          </p:val>
                                        </p:tav>
                                      </p:tavLst>
                                    </p:anim>
                                    <p:anim calcmode="lin" valueType="num">
                                      <p:cBhvr>
                                        <p:cTn id="147" dur="664" tmFilter="0, 0; 0.125,0.2665; 0.25,0.4; 0.375,0.465; 0.5,0.5;  0.625,0.535; 0.75,0.6; 0.875,0.7335; 1,1">
                                          <p:stCondLst>
                                            <p:cond delay="664"/>
                                          </p:stCondLst>
                                        </p:cTn>
                                        <p:tgtEl>
                                          <p:spTgt spid="14"/>
                                        </p:tgtEl>
                                        <p:attrNameLst>
                                          <p:attrName>ppt_y</p:attrName>
                                        </p:attrNameLst>
                                      </p:cBhvr>
                                      <p:tavLst>
                                        <p:tav tm="0" fmla="#ppt_y-sin(pi*$)/9">
                                          <p:val>
                                            <p:fltVal val="0"/>
                                          </p:val>
                                        </p:tav>
                                        <p:tav tm="100000">
                                          <p:val>
                                            <p:fltVal val="1"/>
                                          </p:val>
                                        </p:tav>
                                      </p:tavLst>
                                    </p:anim>
                                    <p:anim calcmode="lin" valueType="num">
                                      <p:cBhvr>
                                        <p:cTn id="148" dur="332" tmFilter="0, 0; 0.125,0.2665; 0.25,0.4; 0.375,0.465; 0.5,0.5;  0.625,0.535; 0.75,0.6; 0.875,0.7335; 1,1">
                                          <p:stCondLst>
                                            <p:cond delay="1324"/>
                                          </p:stCondLst>
                                        </p:cTn>
                                        <p:tgtEl>
                                          <p:spTgt spid="14"/>
                                        </p:tgtEl>
                                        <p:attrNameLst>
                                          <p:attrName>ppt_y</p:attrName>
                                        </p:attrNameLst>
                                      </p:cBhvr>
                                      <p:tavLst>
                                        <p:tav tm="0" fmla="#ppt_y-sin(pi*$)/27">
                                          <p:val>
                                            <p:fltVal val="0"/>
                                          </p:val>
                                        </p:tav>
                                        <p:tav tm="100000">
                                          <p:val>
                                            <p:fltVal val="1"/>
                                          </p:val>
                                        </p:tav>
                                      </p:tavLst>
                                    </p:anim>
                                    <p:anim calcmode="lin" valueType="num">
                                      <p:cBhvr>
                                        <p:cTn id="149" dur="164" tmFilter="0, 0; 0.125,0.2665; 0.25,0.4; 0.375,0.465; 0.5,0.5;  0.625,0.535; 0.75,0.6; 0.875,0.7335; 1,1">
                                          <p:stCondLst>
                                            <p:cond delay="1656"/>
                                          </p:stCondLst>
                                        </p:cTn>
                                        <p:tgtEl>
                                          <p:spTgt spid="14"/>
                                        </p:tgtEl>
                                        <p:attrNameLst>
                                          <p:attrName>ppt_y</p:attrName>
                                        </p:attrNameLst>
                                      </p:cBhvr>
                                      <p:tavLst>
                                        <p:tav tm="0" fmla="#ppt_y-sin(pi*$)/81">
                                          <p:val>
                                            <p:fltVal val="0"/>
                                          </p:val>
                                        </p:tav>
                                        <p:tav tm="100000">
                                          <p:val>
                                            <p:fltVal val="1"/>
                                          </p:val>
                                        </p:tav>
                                      </p:tavLst>
                                    </p:anim>
                                    <p:animScale>
                                      <p:cBhvr>
                                        <p:cTn id="150" dur="26">
                                          <p:stCondLst>
                                            <p:cond delay="650"/>
                                          </p:stCondLst>
                                        </p:cTn>
                                        <p:tgtEl>
                                          <p:spTgt spid="14"/>
                                        </p:tgtEl>
                                      </p:cBhvr>
                                      <p:to x="100000" y="60000"/>
                                    </p:animScale>
                                    <p:animScale>
                                      <p:cBhvr>
                                        <p:cTn id="151" dur="166" decel="50000">
                                          <p:stCondLst>
                                            <p:cond delay="676"/>
                                          </p:stCondLst>
                                        </p:cTn>
                                        <p:tgtEl>
                                          <p:spTgt spid="14"/>
                                        </p:tgtEl>
                                      </p:cBhvr>
                                      <p:to x="100000" y="100000"/>
                                    </p:animScale>
                                    <p:animScale>
                                      <p:cBhvr>
                                        <p:cTn id="152" dur="26">
                                          <p:stCondLst>
                                            <p:cond delay="1312"/>
                                          </p:stCondLst>
                                        </p:cTn>
                                        <p:tgtEl>
                                          <p:spTgt spid="14"/>
                                        </p:tgtEl>
                                      </p:cBhvr>
                                      <p:to x="100000" y="80000"/>
                                    </p:animScale>
                                    <p:animScale>
                                      <p:cBhvr>
                                        <p:cTn id="153" dur="166" decel="50000">
                                          <p:stCondLst>
                                            <p:cond delay="1338"/>
                                          </p:stCondLst>
                                        </p:cTn>
                                        <p:tgtEl>
                                          <p:spTgt spid="14"/>
                                        </p:tgtEl>
                                      </p:cBhvr>
                                      <p:to x="100000" y="100000"/>
                                    </p:animScale>
                                    <p:animScale>
                                      <p:cBhvr>
                                        <p:cTn id="154" dur="26">
                                          <p:stCondLst>
                                            <p:cond delay="1642"/>
                                          </p:stCondLst>
                                        </p:cTn>
                                        <p:tgtEl>
                                          <p:spTgt spid="14"/>
                                        </p:tgtEl>
                                      </p:cBhvr>
                                      <p:to x="100000" y="90000"/>
                                    </p:animScale>
                                    <p:animScale>
                                      <p:cBhvr>
                                        <p:cTn id="155" dur="166" decel="50000">
                                          <p:stCondLst>
                                            <p:cond delay="1668"/>
                                          </p:stCondLst>
                                        </p:cTn>
                                        <p:tgtEl>
                                          <p:spTgt spid="14"/>
                                        </p:tgtEl>
                                      </p:cBhvr>
                                      <p:to x="100000" y="100000"/>
                                    </p:animScale>
                                    <p:animScale>
                                      <p:cBhvr>
                                        <p:cTn id="156" dur="26">
                                          <p:stCondLst>
                                            <p:cond delay="1808"/>
                                          </p:stCondLst>
                                        </p:cTn>
                                        <p:tgtEl>
                                          <p:spTgt spid="14"/>
                                        </p:tgtEl>
                                      </p:cBhvr>
                                      <p:to x="100000" y="95000"/>
                                    </p:animScale>
                                    <p:animScale>
                                      <p:cBhvr>
                                        <p:cTn id="157" dur="166" decel="50000">
                                          <p:stCondLst>
                                            <p:cond delay="1834"/>
                                          </p:stCondLst>
                                        </p:cTn>
                                        <p:tgtEl>
                                          <p:spTgt spid="14"/>
                                        </p:tgtEl>
                                      </p:cBhvr>
                                      <p:to x="100000" y="100000"/>
                                    </p:animScale>
                                  </p:childTnLst>
                                </p:cTn>
                              </p:par>
                              <p:par>
                                <p:cTn id="158" presetID="6" presetClass="entr" presetSubtype="16" fill="hold" grpId="0" nodeType="withEffect">
                                  <p:stCondLst>
                                    <p:cond delay="0"/>
                                  </p:stCondLst>
                                  <p:childTnLst>
                                    <p:set>
                                      <p:cBhvr>
                                        <p:cTn id="159" dur="1" fill="hold">
                                          <p:stCondLst>
                                            <p:cond delay="0"/>
                                          </p:stCondLst>
                                        </p:cTn>
                                        <p:tgtEl>
                                          <p:spTgt spid="13"/>
                                        </p:tgtEl>
                                        <p:attrNameLst>
                                          <p:attrName>style.visibility</p:attrName>
                                        </p:attrNameLst>
                                      </p:cBhvr>
                                      <p:to>
                                        <p:strVal val="visible"/>
                                      </p:to>
                                    </p:set>
                                    <p:animEffect transition="in" filter="circle(in)">
                                      <p:cBhvr>
                                        <p:cTn id="160"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 6"/>
          <p:cNvGraphicFramePr/>
          <p:nvPr>
            <p:extLst>
              <p:ext uri="{D42A27DB-BD31-4B8C-83A1-F6EECF244321}">
                <p14:modId xmlns:p14="http://schemas.microsoft.com/office/powerpoint/2010/main" val="560696712"/>
              </p:ext>
            </p:extLst>
          </p:nvPr>
        </p:nvGraphicFramePr>
        <p:xfrm>
          <a:off x="480964" y="576612"/>
          <a:ext cx="11233248" cy="57606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extLst>
              <p:ext uri="{D42A27DB-BD31-4B8C-83A1-F6EECF244321}">
                <p14:modId xmlns:p14="http://schemas.microsoft.com/office/powerpoint/2010/main" val="4235896008"/>
              </p:ext>
            </p:extLst>
          </p:nvPr>
        </p:nvGraphicFramePr>
        <p:xfrm>
          <a:off x="473326" y="557144"/>
          <a:ext cx="11233248" cy="576064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5" name="Diagram 4"/>
          <p:cNvGraphicFramePr/>
          <p:nvPr>
            <p:extLst>
              <p:ext uri="{D42A27DB-BD31-4B8C-83A1-F6EECF244321}">
                <p14:modId xmlns:p14="http://schemas.microsoft.com/office/powerpoint/2010/main" val="338159823"/>
              </p:ext>
            </p:extLst>
          </p:nvPr>
        </p:nvGraphicFramePr>
        <p:xfrm>
          <a:off x="479348" y="576612"/>
          <a:ext cx="11233248" cy="576064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4" name="Diagram 3"/>
          <p:cNvGraphicFramePr/>
          <p:nvPr>
            <p:extLst>
              <p:ext uri="{D42A27DB-BD31-4B8C-83A1-F6EECF244321}">
                <p14:modId xmlns:p14="http://schemas.microsoft.com/office/powerpoint/2010/main" val="2855442943"/>
              </p:ext>
            </p:extLst>
          </p:nvPr>
        </p:nvGraphicFramePr>
        <p:xfrm>
          <a:off x="482578" y="555663"/>
          <a:ext cx="11233248" cy="576064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3" name="Diagram 2"/>
          <p:cNvGraphicFramePr/>
          <p:nvPr>
            <p:extLst>
              <p:ext uri="{D42A27DB-BD31-4B8C-83A1-F6EECF244321}">
                <p14:modId xmlns:p14="http://schemas.microsoft.com/office/powerpoint/2010/main" val="162087865"/>
              </p:ext>
            </p:extLst>
          </p:nvPr>
        </p:nvGraphicFramePr>
        <p:xfrm>
          <a:off x="480964" y="562646"/>
          <a:ext cx="11233248" cy="5760640"/>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graphicFrame>
        <p:nvGraphicFramePr>
          <p:cNvPr id="2" name="Diagram 1"/>
          <p:cNvGraphicFramePr/>
          <p:nvPr>
            <p:extLst>
              <p:ext uri="{D42A27DB-BD31-4B8C-83A1-F6EECF244321}">
                <p14:modId xmlns:p14="http://schemas.microsoft.com/office/powerpoint/2010/main" val="1972420456"/>
              </p:ext>
            </p:extLst>
          </p:nvPr>
        </p:nvGraphicFramePr>
        <p:xfrm>
          <a:off x="480963" y="548680"/>
          <a:ext cx="11233248" cy="5760640"/>
        </p:xfrm>
        <a:graphic>
          <a:graphicData uri="http://schemas.openxmlformats.org/drawingml/2006/diagram">
            <dgm:relIds xmlns:dgm="http://schemas.openxmlformats.org/drawingml/2006/diagram" xmlns:r="http://schemas.openxmlformats.org/officeDocument/2006/relationships" r:dm="rId28" r:lo="rId29" r:qs="rId30" r:cs="rId31"/>
          </a:graphicData>
        </a:graphic>
      </p:graphicFrame>
      <p:sp>
        <p:nvSpPr>
          <p:cNvPr id="9" name="Titel 2"/>
          <p:cNvSpPr txBox="1">
            <a:spLocks/>
          </p:cNvSpPr>
          <p:nvPr/>
        </p:nvSpPr>
        <p:spPr>
          <a:xfrm>
            <a:off x="7257352" y="692696"/>
            <a:ext cx="4464496" cy="1152128"/>
          </a:xfrm>
          <a:prstGeom prst="rect">
            <a:avLst/>
          </a:prstGeom>
        </p:spPr>
        <p:txBody>
          <a:bodyPr/>
          <a:lstStyle>
            <a:lvl1pPr algn="l" defTabSz="1088937" rtl="0" eaLnBrk="1" latinLnBrk="0" hangingPunct="1">
              <a:spcBef>
                <a:spcPct val="0"/>
              </a:spcBef>
              <a:buNone/>
              <a:defRPr sz="3200" b="1" kern="1200" cap="all" baseline="0">
                <a:solidFill>
                  <a:schemeClr val="accent1"/>
                </a:solidFill>
                <a:latin typeface="+mj-lt"/>
                <a:ea typeface="+mj-ea"/>
                <a:cs typeface="+mj-cs"/>
              </a:defRPr>
            </a:lvl1pPr>
          </a:lstStyle>
          <a:p>
            <a:pPr lvl="0"/>
            <a:r>
              <a:rPr lang="nl-NL" smtClean="0"/>
              <a:t>Organisatie FIT</a:t>
            </a:r>
            <a:endParaRPr lang="nl-NL"/>
          </a:p>
        </p:txBody>
      </p:sp>
    </p:spTree>
    <p:extLst>
      <p:ext uri="{BB962C8B-B14F-4D97-AF65-F5344CB8AC3E}">
        <p14:creationId xmlns:p14="http://schemas.microsoft.com/office/powerpoint/2010/main" val="1876015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Graphic spid="6" grpId="0">
        <p:bldAsOne/>
      </p:bldGraphic>
      <p:bldGraphic spid="5" grpId="0">
        <p:bldAsOne/>
      </p:bldGraphic>
      <p:bldGraphic spid="4" grpId="0">
        <p:bldAsOne/>
      </p:bldGraphic>
      <p:bldGraphic spid="3" grpId="0">
        <p:bldAsOne/>
      </p:bldGraphic>
      <p:bldGraphic spid="2" grpId="0">
        <p:bldAsOne/>
      </p:bldGraphic>
    </p:bldLst>
  </p:timing>
</p:sld>
</file>

<file path=ppt/theme/theme1.xml><?xml version="1.0" encoding="utf-8"?>
<a:theme xmlns:a="http://schemas.openxmlformats.org/drawingml/2006/main" name="Huisstijl">
  <a:themeElements>
    <a:clrScheme name="Kleuren GGNet">
      <a:dk1>
        <a:srgbClr val="000000"/>
      </a:dk1>
      <a:lt1>
        <a:srgbClr val="FFFFFF"/>
      </a:lt1>
      <a:dk2>
        <a:srgbClr val="492E49"/>
      </a:dk2>
      <a:lt2>
        <a:srgbClr val="676767"/>
      </a:lt2>
      <a:accent1>
        <a:srgbClr val="65C2C4"/>
      </a:accent1>
      <a:accent2>
        <a:srgbClr val="32BEF0"/>
      </a:accent2>
      <a:accent3>
        <a:srgbClr val="3D58A4"/>
      </a:accent3>
      <a:accent4>
        <a:srgbClr val="F8B990"/>
      </a:accent4>
      <a:accent5>
        <a:srgbClr val="FBBE3E"/>
      </a:accent5>
      <a:accent6>
        <a:srgbClr val="E83368"/>
      </a:accent6>
      <a:hlink>
        <a:srgbClr val="000000"/>
      </a:hlink>
      <a:folHlink>
        <a:srgbClr val="000000"/>
      </a:folHlink>
    </a:clrScheme>
    <a:fontScheme name="Lettertypen GGNet">
      <a:majorFont>
        <a:latin typeface="Trebuchet MS"/>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defRPr sz="1800" dirty="0" err="1" smtClean="0"/>
        </a:defPPr>
      </a:lstStyle>
    </a:txDef>
  </a:objectDefaults>
  <a:extraClrSchemeLst/>
  <a:custClrLst>
    <a:custClr name="Aqua groen">
      <a:srgbClr val="65C2C4"/>
    </a:custClr>
    <a:custClr name="Aqua 1">
      <a:srgbClr val="E0F1F1"/>
    </a:custClr>
    <a:custClr name="Aqua 2">
      <a:srgbClr val="38918D"/>
    </a:custClr>
    <a:custClr name="Aqua 3">
      <a:srgbClr val="1B504D"/>
    </a:custClr>
    <a:custClr name="Aqua 4">
      <a:srgbClr val="ADDADB"/>
    </a:custClr>
    <a:custClr name="witte buffer">
      <a:srgbClr val="FFFFFF"/>
    </a:custClr>
    <a:custClr name="Sky Blauw">
      <a:srgbClr val="32BEF0"/>
    </a:custClr>
    <a:custClr name="Sky 1">
      <a:srgbClr val="DBF0FA"/>
    </a:custClr>
    <a:custClr name="Sky 2">
      <a:srgbClr val="1C7EA4"/>
    </a:custClr>
    <a:custClr name="Sky 3">
      <a:srgbClr val="11313D"/>
    </a:custClr>
    <a:custClr name="Sky 4">
      <a:srgbClr val="B0DEF1"/>
    </a:custClr>
    <a:custClr name="witte buffer">
      <a:srgbClr val="FFFFFF"/>
    </a:custClr>
    <a:custClr name="deep Blue">
      <a:srgbClr val="3D58A4"/>
    </a:custClr>
    <a:custClr name="Deep Blue 1">
      <a:srgbClr val="DAE0F0"/>
    </a:custClr>
    <a:custClr name="Deep Blue 2">
      <a:srgbClr val="5C79BB"/>
    </a:custClr>
    <a:custClr name="Deep Blue 3">
      <a:srgbClr val="1E2343"/>
    </a:custClr>
    <a:custClr name="Deep Blue 4">
      <a:srgbClr val="B1BEE0"/>
    </a:custClr>
    <a:custClr name="witte buffer">
      <a:srgbClr val="FFFFFF"/>
    </a:custClr>
    <a:custClr name="Mandarin licht oranje">
      <a:srgbClr val="F8B990"/>
    </a:custClr>
    <a:custClr name="Mandarin 1">
      <a:srgbClr val="FEF1E8"/>
    </a:custClr>
    <a:custClr name="Mandarin 2">
      <a:srgbClr val="BC8B6D"/>
    </a:custClr>
    <a:custClr name="Mandarin 3">
      <a:srgbClr val="3E2F27"/>
    </a:custClr>
    <a:custClr name="Mandarin 4">
      <a:srgbClr val="FDD8BE"/>
    </a:custClr>
    <a:custClr name="witte buffer">
      <a:srgbClr val="FFFFFF"/>
    </a:custClr>
    <a:custClr name="Sunflower geel">
      <a:srgbClr val="FBBE3E"/>
    </a:custClr>
    <a:custClr name="Sunflower 1">
      <a:srgbClr val="FDD78B"/>
    </a:custClr>
    <a:custClr name="Sunflower 2">
      <a:srgbClr val="63441D"/>
    </a:custClr>
    <a:custClr name="Sunflower 3">
      <a:srgbClr val="C4943C"/>
    </a:custClr>
    <a:custClr name="Sunflower 4">
      <a:srgbClr val="FEF2D8"/>
    </a:custClr>
    <a:custClr name="witte buffer">
      <a:srgbClr val="FFFFFF"/>
    </a:custClr>
    <a:custClr name="Strawberry Roze">
      <a:srgbClr val="E83368"/>
    </a:custClr>
    <a:custClr name="Strawberry 1">
      <a:srgbClr val="EF82A4"/>
    </a:custClr>
    <a:custClr name="Strawberry 2">
      <a:srgbClr val="65102E"/>
    </a:custClr>
    <a:custClr name="Strawberry 3">
      <a:srgbClr val="AF254F"/>
    </a:custClr>
    <a:custClr name="Strawberry 4">
      <a:srgbClr val="F9D2DE"/>
    </a:custClr>
    <a:custClr name="witte buffer">
      <a:srgbClr val="FFFFFF"/>
    </a:custClr>
    <a:custClr name="Aubergine paars">
      <a:srgbClr val="492E49"/>
    </a:custClr>
    <a:custClr name="Aubergine 1">
      <a:srgbClr val="D5BAD5"/>
    </a:custClr>
    <a:custClr name="Aubergine 2">
      <a:srgbClr val="321D32"/>
    </a:custClr>
    <a:custClr name="Aubergine 3">
      <a:srgbClr val="9D749E"/>
    </a:custClr>
    <a:custClr name="Aubergine 4">
      <a:srgbClr val="EADCEA"/>
    </a:custClr>
    <a:custClr name="witte buffer">
      <a:srgbClr val="FFFFFF"/>
    </a:custClr>
    <a:custClr name="Grijs 1">
      <a:srgbClr val="999999"/>
    </a:custClr>
    <a:custClr name="Grijs 2">
      <a:srgbClr val="333333"/>
    </a:custClr>
    <a:custClr name="Grijs 3">
      <a:srgbClr val="676767"/>
    </a:custClr>
    <a:custClr name="Grijs 4">
      <a:srgbClr val="CDCCCC"/>
    </a:custClr>
  </a:custClrLst>
  <a:extLst>
    <a:ext uri="{05A4C25C-085E-4340-85A3-A5531E510DB2}">
      <thm15:themeFamily xmlns:thm15="http://schemas.microsoft.com/office/thememl/2012/main" name="Presentatie paars-aqua GGNet.potx" id="{6223B92D-4074-466C-8C78-FBB9D7925F3E}" vid="{378E3ED3-6696-41E1-BD31-5D78986634BA}"/>
    </a:ext>
  </a:extLst>
</a:theme>
</file>

<file path=ppt/theme/theme2.xml><?xml version="1.0" encoding="utf-8"?>
<a:theme xmlns:a="http://schemas.openxmlformats.org/drawingml/2006/main" name="Office-thema">
  <a:themeElements>
    <a:clrScheme name="Notes colors">
      <a:dk1>
        <a:srgbClr val="000000"/>
      </a:dk1>
      <a:lt1>
        <a:srgbClr val="FFFFFF"/>
      </a:lt1>
      <a:dk2>
        <a:srgbClr val="492E49"/>
      </a:dk2>
      <a:lt2>
        <a:srgbClr val="676767"/>
      </a:lt2>
      <a:accent1>
        <a:srgbClr val="65C2C4"/>
      </a:accent1>
      <a:accent2>
        <a:srgbClr val="32BEF0"/>
      </a:accent2>
      <a:accent3>
        <a:srgbClr val="3D58A4"/>
      </a:accent3>
      <a:accent4>
        <a:srgbClr val="F8B990"/>
      </a:accent4>
      <a:accent5>
        <a:srgbClr val="FBBE3E"/>
      </a:accent5>
      <a:accent6>
        <a:srgbClr val="E83368"/>
      </a:accent6>
      <a:hlink>
        <a:srgbClr val="000000"/>
      </a:hlink>
      <a:folHlink>
        <a:srgbClr val="000000"/>
      </a:folHlink>
    </a:clrScheme>
    <a:fontScheme name="Notes fonts">
      <a:majorFont>
        <a:latin typeface="Trebuchet MS"/>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hema">
  <a:themeElements>
    <a:clrScheme name="Handout colors">
      <a:dk1>
        <a:srgbClr val="000000"/>
      </a:dk1>
      <a:lt1>
        <a:srgbClr val="FFFFFF"/>
      </a:lt1>
      <a:dk2>
        <a:srgbClr val="492E49"/>
      </a:dk2>
      <a:lt2>
        <a:srgbClr val="676767"/>
      </a:lt2>
      <a:accent1>
        <a:srgbClr val="65C2C4"/>
      </a:accent1>
      <a:accent2>
        <a:srgbClr val="32BEF0"/>
      </a:accent2>
      <a:accent3>
        <a:srgbClr val="3D58A4"/>
      </a:accent3>
      <a:accent4>
        <a:srgbClr val="F8B990"/>
      </a:accent4>
      <a:accent5>
        <a:srgbClr val="FBBE3E"/>
      </a:accent5>
      <a:accent6>
        <a:srgbClr val="E83368"/>
      </a:accent6>
      <a:hlink>
        <a:srgbClr val="000000"/>
      </a:hlink>
      <a:folHlink>
        <a:srgbClr val="000000"/>
      </a:folHlink>
    </a:clrScheme>
    <a:fontScheme name="Handout fonts">
      <a:majorFont>
        <a:latin typeface="Trebuchet MS"/>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rebuchet MS"/>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juid xmlns="http://www.joulesunlimited.com/juid"/>
</file>

<file path=customXml/item2.xml><?xml version="1.0" encoding="utf-8"?>
<juid xmlns="http://www.joulesunlimited.com/juid"/>
</file>

<file path=customXml/item3.xml><?xml version="1.0" encoding="utf-8"?>
<juid xmlns="http://www.joulesunlimited.com/juid"/>
</file>

<file path=customXml/item4.xml><?xml version="1.0" encoding="utf-8"?>
<juid xmlns="http://www.joulesunlimited.com/juid"/>
</file>

<file path=customXml/itemProps1.xml><?xml version="1.0" encoding="utf-8"?>
<ds:datastoreItem xmlns:ds="http://schemas.openxmlformats.org/officeDocument/2006/customXml" ds:itemID="{04FC2D8B-BA8A-4655-9E00-66704AB051CA}">
  <ds:schemaRefs>
    <ds:schemaRef ds:uri="http://www.joulesunlimited.com/juid"/>
  </ds:schemaRefs>
</ds:datastoreItem>
</file>

<file path=customXml/itemProps2.xml><?xml version="1.0" encoding="utf-8"?>
<ds:datastoreItem xmlns:ds="http://schemas.openxmlformats.org/officeDocument/2006/customXml" ds:itemID="{59B249EC-3DF1-4B44-A6D7-77896193F4E2}">
  <ds:schemaRefs>
    <ds:schemaRef ds:uri="http://www.joulesunlimited.com/juid"/>
  </ds:schemaRefs>
</ds:datastoreItem>
</file>

<file path=customXml/itemProps3.xml><?xml version="1.0" encoding="utf-8"?>
<ds:datastoreItem xmlns:ds="http://schemas.openxmlformats.org/officeDocument/2006/customXml" ds:itemID="{742F0A85-EEA7-4728-B1C0-E7D265B0628F}">
  <ds:schemaRefs>
    <ds:schemaRef ds:uri="http://www.joulesunlimited.com/juid"/>
  </ds:schemaRefs>
</ds:datastoreItem>
</file>

<file path=customXml/itemProps4.xml><?xml version="1.0" encoding="utf-8"?>
<ds:datastoreItem xmlns:ds="http://schemas.openxmlformats.org/officeDocument/2006/customXml" ds:itemID="{CDD92D0E-3264-4AFB-8799-887315C673EC}">
  <ds:schemaRefs>
    <ds:schemaRef ds:uri="http://www.joulesunlimited.com/juid"/>
  </ds:schemaRefs>
</ds:datastoreItem>
</file>

<file path=docProps/app.xml><?xml version="1.0" encoding="utf-8"?>
<Properties xmlns="http://schemas.openxmlformats.org/officeDocument/2006/extended-properties" xmlns:vt="http://schemas.openxmlformats.org/officeDocument/2006/docPropsVTypes">
  <Template>Presentatie paars-aqua GGNet</Template>
  <TotalTime>706</TotalTime>
  <Words>669</Words>
  <Application>Microsoft Office PowerPoint</Application>
  <PresentationFormat>Aangepast</PresentationFormat>
  <Paragraphs>173</Paragraphs>
  <Slides>18</Slides>
  <Notes>16</Notes>
  <HiddenSlides>0</HiddenSlides>
  <MMClips>0</MMClips>
  <ScaleCrop>false</ScaleCrop>
  <HeadingPairs>
    <vt:vector size="8" baseType="variant">
      <vt:variant>
        <vt:lpstr>Gebruikte lettertypen</vt:lpstr>
      </vt:variant>
      <vt:variant>
        <vt:i4>3</vt:i4>
      </vt:variant>
      <vt:variant>
        <vt:lpstr>Thema</vt:lpstr>
      </vt:variant>
      <vt:variant>
        <vt:i4>1</vt:i4>
      </vt:variant>
      <vt:variant>
        <vt:lpstr>Ingesloten OLE-bronprogramma's</vt:lpstr>
      </vt:variant>
      <vt:variant>
        <vt:i4>1</vt:i4>
      </vt:variant>
      <vt:variant>
        <vt:lpstr>Diatitels</vt:lpstr>
      </vt:variant>
      <vt:variant>
        <vt:i4>18</vt:i4>
      </vt:variant>
    </vt:vector>
  </HeadingPairs>
  <TitlesOfParts>
    <vt:vector size="23" baseType="lpstr">
      <vt:lpstr>Arial</vt:lpstr>
      <vt:lpstr>Trebuchet MS</vt:lpstr>
      <vt:lpstr>Wingdings</vt:lpstr>
      <vt:lpstr>Huisstijl</vt:lpstr>
      <vt:lpstr>Visio</vt:lpstr>
      <vt:lpstr>Functionele Intensieve Thuiszorg</vt:lpstr>
      <vt:lpstr>PowerPoint-presentatie</vt:lpstr>
      <vt:lpstr>PowerPoint-presentatie</vt:lpstr>
      <vt:lpstr>FIT, GGNet Ouderen Doelstellingen:</vt:lpstr>
      <vt:lpstr>GGNEt ouderen, organisatie en visie</vt:lpstr>
      <vt:lpstr>GGNEt ouderen, organisatie en visie</vt:lpstr>
      <vt:lpstr>PowerPoint-presentatie</vt:lpstr>
      <vt:lpstr>Één Zorgstructuur</vt:lpstr>
      <vt:lpstr>PowerPoint-presentatie</vt:lpstr>
      <vt:lpstr>Organisatie FIT </vt:lpstr>
      <vt:lpstr> Doelstellingen FIT:</vt:lpstr>
      <vt:lpstr>Uitstroom FIT</vt:lpstr>
      <vt:lpstr>2 regio´s, 2 functionele eenheden</vt:lpstr>
      <vt:lpstr>Enkele kenmerken van FIT</vt:lpstr>
      <vt:lpstr>PowerPoint-presentatie</vt:lpstr>
      <vt:lpstr>PowerPoint-presentatie</vt:lpstr>
      <vt:lpstr>PowerPoint-presentatie</vt:lpstr>
      <vt:lpstr>PowerPoint-presentatie</vt:lpstr>
    </vt:vector>
  </TitlesOfParts>
  <Manager/>
  <Company>GGNe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subject/>
  <dc:creator>Ruben van Zegen</dc:creator>
  <cp:keywords/>
  <dc:description>sjabloonversie 2.2 - 11 oktober 2018_x000d_
sjablonen: www.JoulesUnlimited.com</dc:description>
  <cp:lastModifiedBy>Ruben van Zegen</cp:lastModifiedBy>
  <cp:revision>33</cp:revision>
  <dcterms:created xsi:type="dcterms:W3CDTF">2018-10-16T15:00:00Z</dcterms:created>
  <dcterms:modified xsi:type="dcterms:W3CDTF">2018-10-30T06:42:29Z</dcterms:modified>
  <cp:category/>
</cp:coreProperties>
</file>